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228"/>
        <w:gridCol w:w="3348"/>
      </w:tblGrid>
      <w:tr w:rsidR="00F4057A" w:rsidRPr="00083FBC" w14:paraId="08D38C82" w14:textId="77777777" w:rsidTr="00BE577C">
        <w:tc>
          <w:tcPr>
            <w:tcW w:w="6228" w:type="dxa"/>
          </w:tcPr>
          <w:p w14:paraId="626AF572" w14:textId="560354A9" w:rsidR="00F4057A" w:rsidRPr="00083FBC" w:rsidRDefault="0028205E" w:rsidP="00F71D3A">
            <w:pPr>
              <w:tabs>
                <w:tab w:val="left" w:pos="7200"/>
              </w:tabs>
              <w:spacing w:before="0"/>
              <w:rPr>
                <w:b/>
              </w:rPr>
            </w:pPr>
            <w:r w:rsidRPr="00083FBC">
              <w:rPr>
                <w:b/>
                <w:noProof/>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083FBC">
              <w:rPr>
                <w:b/>
                <w:noProof/>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083FBC">
              <w:rPr>
                <w:b/>
                <w:noProof/>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083FBC">
              <w:rPr>
                <w:b/>
                <w:noProof/>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083FBC">
              <w:rPr>
                <w:b/>
                <w:noProof/>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083FBC">
              <w:rPr>
                <w:b/>
                <w:noProof/>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083FBC">
              <w:rPr>
                <w:b/>
              </w:rPr>
              <w:t xml:space="preserve">Joint Video </w:t>
            </w:r>
            <w:r w:rsidR="00143B7C" w:rsidRPr="00083FBC">
              <w:rPr>
                <w:b/>
              </w:rPr>
              <w:t>Experts</w:t>
            </w:r>
            <w:r w:rsidR="00F4057A" w:rsidRPr="00083FBC">
              <w:rPr>
                <w:b/>
              </w:rPr>
              <w:t xml:space="preserve"> Team (JVET)</w:t>
            </w:r>
          </w:p>
          <w:p w14:paraId="3C5704C9" w14:textId="436BD987" w:rsidR="00F4057A" w:rsidRPr="00083FBC" w:rsidRDefault="00F4057A" w:rsidP="00F71D3A">
            <w:pPr>
              <w:tabs>
                <w:tab w:val="left" w:pos="7200"/>
              </w:tabs>
              <w:spacing w:before="0"/>
              <w:rPr>
                <w:b/>
              </w:rPr>
            </w:pPr>
            <w:r w:rsidRPr="00083FBC">
              <w:rPr>
                <w:b/>
              </w:rPr>
              <w:t>of ITU-T SG 16 WP 3 and ISO/IEC JTC 1/SC 29</w:t>
            </w:r>
          </w:p>
          <w:p w14:paraId="715F5BD9" w14:textId="2356525B" w:rsidR="00F4057A" w:rsidRPr="00083FBC" w:rsidRDefault="00EC4590" w:rsidP="000936AF">
            <w:pPr>
              <w:tabs>
                <w:tab w:val="left" w:pos="7200"/>
              </w:tabs>
              <w:spacing w:before="0"/>
              <w:rPr>
                <w:b/>
              </w:rPr>
            </w:pPr>
            <w:r w:rsidRPr="00083FBC">
              <w:t>20th Meeting, by teleconference, 7 – 16 October 2020</w:t>
            </w:r>
          </w:p>
        </w:tc>
        <w:tc>
          <w:tcPr>
            <w:tcW w:w="3348" w:type="dxa"/>
          </w:tcPr>
          <w:p w14:paraId="725382F3" w14:textId="03D26931" w:rsidR="00F4057A" w:rsidRPr="00083FBC" w:rsidRDefault="00F4057A" w:rsidP="007C76DE">
            <w:pPr>
              <w:tabs>
                <w:tab w:val="left" w:pos="7200"/>
              </w:tabs>
            </w:pPr>
            <w:r w:rsidRPr="00083FBC">
              <w:t>Document: JVET-</w:t>
            </w:r>
            <w:r w:rsidR="00EC4590" w:rsidRPr="00083FBC">
              <w:t>T</w:t>
            </w:r>
            <w:r w:rsidRPr="00083FBC">
              <w:t>_Notes_</w:t>
            </w:r>
            <w:r w:rsidR="00C84DEF" w:rsidRPr="00083FBC">
              <w:t>d</w:t>
            </w:r>
            <w:ins w:id="0" w:author="Gary Sullivan" w:date="2020-10-07T18:42:00Z">
              <w:r w:rsidR="006B7CAF">
                <w:t>2</w:t>
              </w:r>
            </w:ins>
            <w:del w:id="1" w:author="Gary Sullivan" w:date="2020-10-07T18:42:00Z">
              <w:r w:rsidR="004E13F0" w:rsidDel="006B7CAF">
                <w:delText>1</w:delText>
              </w:r>
            </w:del>
          </w:p>
        </w:tc>
      </w:tr>
    </w:tbl>
    <w:p w14:paraId="36C1FDD1" w14:textId="77777777" w:rsidR="00E61DAC" w:rsidRPr="00083FBC"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083FBC" w14:paraId="0B6A2E3E" w14:textId="77777777" w:rsidTr="00BE577C">
        <w:tc>
          <w:tcPr>
            <w:tcW w:w="1458" w:type="dxa"/>
          </w:tcPr>
          <w:p w14:paraId="4B33034E" w14:textId="77777777" w:rsidR="00E61DAC" w:rsidRPr="00083FBC" w:rsidRDefault="00E61DAC">
            <w:pPr>
              <w:spacing w:before="60" w:after="60"/>
              <w:rPr>
                <w:i/>
              </w:rPr>
            </w:pPr>
            <w:r w:rsidRPr="00083FBC">
              <w:rPr>
                <w:i/>
              </w:rPr>
              <w:t>Title:</w:t>
            </w:r>
          </w:p>
        </w:tc>
        <w:tc>
          <w:tcPr>
            <w:tcW w:w="8118" w:type="dxa"/>
            <w:gridSpan w:val="3"/>
          </w:tcPr>
          <w:p w14:paraId="7F12B301" w14:textId="534DB66C" w:rsidR="00E61DAC" w:rsidRPr="00083FBC" w:rsidRDefault="000304E0" w:rsidP="000936AF">
            <w:pPr>
              <w:spacing w:before="60" w:after="60"/>
              <w:rPr>
                <w:b/>
              </w:rPr>
            </w:pPr>
            <w:r w:rsidRPr="00083FBC">
              <w:rPr>
                <w:b/>
              </w:rPr>
              <w:t>M</w:t>
            </w:r>
            <w:r w:rsidR="00905CF4" w:rsidRPr="00083FBC">
              <w:rPr>
                <w:b/>
              </w:rPr>
              <w:t xml:space="preserve">eeting </w:t>
            </w:r>
            <w:r w:rsidR="00EF31C7" w:rsidRPr="00083FBC">
              <w:rPr>
                <w:b/>
              </w:rPr>
              <w:t xml:space="preserve">Report </w:t>
            </w:r>
            <w:r w:rsidR="00905CF4" w:rsidRPr="00083FBC">
              <w:rPr>
                <w:b/>
              </w:rPr>
              <w:t xml:space="preserve">of the </w:t>
            </w:r>
            <w:r w:rsidR="00EC4590" w:rsidRPr="00083FBC">
              <w:rPr>
                <w:b/>
              </w:rPr>
              <w:t>20</w:t>
            </w:r>
            <w:r w:rsidR="00143B7C" w:rsidRPr="00083FBC">
              <w:rPr>
                <w:b/>
                <w:vertAlign w:val="superscript"/>
              </w:rPr>
              <w:t>th</w:t>
            </w:r>
            <w:r w:rsidR="00143B7C" w:rsidRPr="00083FBC">
              <w:rPr>
                <w:b/>
              </w:rPr>
              <w:t xml:space="preserve"> </w:t>
            </w:r>
            <w:r w:rsidR="00744875" w:rsidRPr="00083FBC">
              <w:rPr>
                <w:b/>
              </w:rPr>
              <w:t>M</w:t>
            </w:r>
            <w:r w:rsidR="00905CF4" w:rsidRPr="00083FBC">
              <w:rPr>
                <w:b/>
              </w:rPr>
              <w:t xml:space="preserve">eeting of the Joint </w:t>
            </w:r>
            <w:r w:rsidR="00F71D3A" w:rsidRPr="00083FBC">
              <w:rPr>
                <w:b/>
              </w:rPr>
              <w:t xml:space="preserve">Video </w:t>
            </w:r>
            <w:r w:rsidR="00143B7C" w:rsidRPr="00083FBC">
              <w:rPr>
                <w:b/>
              </w:rPr>
              <w:t xml:space="preserve">Experts </w:t>
            </w:r>
            <w:r w:rsidR="00905CF4" w:rsidRPr="00083FBC">
              <w:rPr>
                <w:b/>
              </w:rPr>
              <w:t>Team (J</w:t>
            </w:r>
            <w:r w:rsidR="00F71D3A" w:rsidRPr="00083FBC">
              <w:rPr>
                <w:b/>
              </w:rPr>
              <w:t>VE</w:t>
            </w:r>
            <w:r w:rsidR="00905CF4" w:rsidRPr="00083FBC">
              <w:rPr>
                <w:b/>
              </w:rPr>
              <w:t>T),</w:t>
            </w:r>
            <w:r w:rsidR="00143B7C" w:rsidRPr="00083FBC">
              <w:rPr>
                <w:b/>
              </w:rPr>
              <w:br/>
            </w:r>
            <w:r w:rsidR="00093652" w:rsidRPr="00083FBC">
              <w:rPr>
                <w:b/>
              </w:rPr>
              <w:t>by teleconference</w:t>
            </w:r>
            <w:r w:rsidR="00905CF4" w:rsidRPr="00083FBC">
              <w:rPr>
                <w:b/>
              </w:rPr>
              <w:t xml:space="preserve">, </w:t>
            </w:r>
            <w:r w:rsidR="00EC4590" w:rsidRPr="00083FBC">
              <w:rPr>
                <w:b/>
              </w:rPr>
              <w:t>7</w:t>
            </w:r>
            <w:r w:rsidR="003F039D" w:rsidRPr="00083FBC">
              <w:rPr>
                <w:b/>
              </w:rPr>
              <w:t>–</w:t>
            </w:r>
            <w:r w:rsidR="00C955B4" w:rsidRPr="00083FBC">
              <w:rPr>
                <w:b/>
              </w:rPr>
              <w:t>1</w:t>
            </w:r>
            <w:r w:rsidR="00EC4590" w:rsidRPr="00083FBC">
              <w:rPr>
                <w:b/>
              </w:rPr>
              <w:t>6</w:t>
            </w:r>
            <w:r w:rsidR="00F350B0" w:rsidRPr="00083FBC">
              <w:rPr>
                <w:b/>
              </w:rPr>
              <w:t xml:space="preserve"> </w:t>
            </w:r>
            <w:r w:rsidR="00EC4590" w:rsidRPr="00083FBC">
              <w:rPr>
                <w:b/>
              </w:rPr>
              <w:t>October</w:t>
            </w:r>
            <w:r w:rsidR="00D02355" w:rsidRPr="00083FBC">
              <w:rPr>
                <w:b/>
              </w:rPr>
              <w:t xml:space="preserve"> </w:t>
            </w:r>
            <w:r w:rsidR="00F576AB" w:rsidRPr="00083FBC">
              <w:rPr>
                <w:b/>
              </w:rPr>
              <w:t>20</w:t>
            </w:r>
            <w:r w:rsidR="00110520" w:rsidRPr="00083FBC">
              <w:rPr>
                <w:b/>
              </w:rPr>
              <w:t>20</w:t>
            </w:r>
          </w:p>
        </w:tc>
      </w:tr>
      <w:tr w:rsidR="00E61DAC" w:rsidRPr="00083FBC" w14:paraId="7B0B3941" w14:textId="77777777" w:rsidTr="00BE577C">
        <w:tc>
          <w:tcPr>
            <w:tcW w:w="1458" w:type="dxa"/>
          </w:tcPr>
          <w:p w14:paraId="037CC430" w14:textId="77777777" w:rsidR="00E61DAC" w:rsidRPr="00083FBC" w:rsidRDefault="00E61DAC">
            <w:pPr>
              <w:spacing w:before="60" w:after="60"/>
              <w:rPr>
                <w:i/>
              </w:rPr>
            </w:pPr>
            <w:r w:rsidRPr="00083FBC">
              <w:rPr>
                <w:i/>
              </w:rPr>
              <w:t>Status:</w:t>
            </w:r>
          </w:p>
        </w:tc>
        <w:tc>
          <w:tcPr>
            <w:tcW w:w="8118" w:type="dxa"/>
            <w:gridSpan w:val="3"/>
          </w:tcPr>
          <w:p w14:paraId="647F19BC" w14:textId="77777777" w:rsidR="00E61DAC" w:rsidRPr="00083FBC" w:rsidRDefault="005571EC" w:rsidP="00143B7C">
            <w:pPr>
              <w:spacing w:before="60" w:after="60"/>
            </w:pPr>
            <w:r w:rsidRPr="00083FBC">
              <w:t>Report</w:t>
            </w:r>
            <w:r w:rsidR="00E61DAC" w:rsidRPr="00083FBC">
              <w:t xml:space="preserve"> </w:t>
            </w:r>
            <w:r w:rsidR="00442EC4" w:rsidRPr="00083FBC">
              <w:t>d</w:t>
            </w:r>
            <w:r w:rsidR="00E61DAC" w:rsidRPr="00083FBC">
              <w:t xml:space="preserve">ocument </w:t>
            </w:r>
            <w:r w:rsidRPr="00083FBC">
              <w:t xml:space="preserve">from </w:t>
            </w:r>
            <w:r w:rsidR="00E57044" w:rsidRPr="00083FBC">
              <w:t xml:space="preserve">the </w:t>
            </w:r>
            <w:r w:rsidR="00143B7C" w:rsidRPr="00083FBC">
              <w:t>chairs</w:t>
            </w:r>
            <w:r w:rsidR="00F4057A" w:rsidRPr="00083FBC">
              <w:t xml:space="preserve"> </w:t>
            </w:r>
            <w:r w:rsidRPr="00083FBC">
              <w:t xml:space="preserve">of </w:t>
            </w:r>
            <w:r w:rsidR="00F71D3A" w:rsidRPr="00083FBC">
              <w:t>JVET</w:t>
            </w:r>
          </w:p>
        </w:tc>
      </w:tr>
      <w:tr w:rsidR="00E61DAC" w:rsidRPr="00083FBC" w14:paraId="1A470CE0" w14:textId="77777777" w:rsidTr="00BE577C">
        <w:tc>
          <w:tcPr>
            <w:tcW w:w="1458" w:type="dxa"/>
          </w:tcPr>
          <w:p w14:paraId="78A06B65" w14:textId="77777777" w:rsidR="00E61DAC" w:rsidRPr="00083FBC" w:rsidRDefault="00E61DAC">
            <w:pPr>
              <w:spacing w:before="60" w:after="60"/>
              <w:rPr>
                <w:i/>
              </w:rPr>
            </w:pPr>
            <w:r w:rsidRPr="00083FBC">
              <w:rPr>
                <w:i/>
              </w:rPr>
              <w:t>Purpose:</w:t>
            </w:r>
          </w:p>
        </w:tc>
        <w:tc>
          <w:tcPr>
            <w:tcW w:w="8118" w:type="dxa"/>
            <w:gridSpan w:val="3"/>
          </w:tcPr>
          <w:p w14:paraId="3D44FA67" w14:textId="77777777" w:rsidR="00E61DAC" w:rsidRPr="00083FBC" w:rsidRDefault="00E61DAC" w:rsidP="004E2F60">
            <w:pPr>
              <w:spacing w:before="60" w:after="60"/>
            </w:pPr>
            <w:r w:rsidRPr="00083FBC">
              <w:t>Report</w:t>
            </w:r>
          </w:p>
        </w:tc>
      </w:tr>
      <w:tr w:rsidR="00E61DAC" w:rsidRPr="00083FBC" w14:paraId="179AF9FF" w14:textId="77777777" w:rsidTr="00BE577C">
        <w:tc>
          <w:tcPr>
            <w:tcW w:w="1458" w:type="dxa"/>
          </w:tcPr>
          <w:p w14:paraId="32C59D7B" w14:textId="77777777" w:rsidR="00E61DAC" w:rsidRPr="00083FBC" w:rsidRDefault="00E61DAC">
            <w:pPr>
              <w:spacing w:before="60" w:after="60"/>
              <w:rPr>
                <w:i/>
              </w:rPr>
            </w:pPr>
            <w:r w:rsidRPr="00083FBC">
              <w:rPr>
                <w:i/>
              </w:rPr>
              <w:t>Author(s) or</w:t>
            </w:r>
            <w:r w:rsidRPr="00083FBC">
              <w:rPr>
                <w:i/>
              </w:rPr>
              <w:br/>
              <w:t>Contact(s):</w:t>
            </w:r>
          </w:p>
        </w:tc>
        <w:tc>
          <w:tcPr>
            <w:tcW w:w="4050" w:type="dxa"/>
          </w:tcPr>
          <w:p w14:paraId="623742AF" w14:textId="77777777" w:rsidR="00905CF4" w:rsidRPr="00083FBC" w:rsidRDefault="00905CF4" w:rsidP="004E2F60">
            <w:pPr>
              <w:spacing w:before="60" w:after="60"/>
            </w:pPr>
            <w:r w:rsidRPr="00083FBC">
              <w:rPr>
                <w:b/>
              </w:rPr>
              <w:t>Gary Sullivan</w:t>
            </w:r>
            <w:r w:rsidRPr="00083FBC">
              <w:rPr>
                <w:b/>
              </w:rPr>
              <w:br/>
            </w:r>
            <w:r w:rsidRPr="00083FBC">
              <w:t>Microsoft Corp.</w:t>
            </w:r>
            <w:r w:rsidRPr="00083FBC">
              <w:br/>
              <w:t>1 Microsoft Way</w:t>
            </w:r>
            <w:r w:rsidRPr="00083FBC">
              <w:br/>
              <w:t>Redmond, WA 98052 USA</w:t>
            </w:r>
          </w:p>
          <w:p w14:paraId="7D062CF4" w14:textId="77777777" w:rsidR="00E61DAC" w:rsidRPr="00083FBC" w:rsidRDefault="00905CF4" w:rsidP="00F350B0">
            <w:pPr>
              <w:spacing w:before="60" w:after="60"/>
            </w:pPr>
            <w:r w:rsidRPr="00083FBC">
              <w:rPr>
                <w:b/>
              </w:rPr>
              <w:t>Jens-Rainer Ohm</w:t>
            </w:r>
            <w:r w:rsidRPr="00083FBC">
              <w:rPr>
                <w:b/>
              </w:rPr>
              <w:br/>
            </w:r>
            <w:r w:rsidR="00DF2674" w:rsidRPr="00083FBC">
              <w:t>Institute of Communication</w:t>
            </w:r>
            <w:r w:rsidR="00F350B0" w:rsidRPr="00083FBC">
              <w:t xml:space="preserve"> Engineering</w:t>
            </w:r>
            <w:r w:rsidR="00F350B0" w:rsidRPr="00083FBC">
              <w:br/>
              <w:t>RWTH Aachen</w:t>
            </w:r>
            <w:r w:rsidRPr="00083FBC">
              <w:br/>
            </w:r>
            <w:proofErr w:type="spellStart"/>
            <w:r w:rsidRPr="00083FBC">
              <w:t>Melatener</w:t>
            </w:r>
            <w:proofErr w:type="spellEnd"/>
            <w:r w:rsidRPr="00083FBC">
              <w:t xml:space="preserve"> </w:t>
            </w:r>
            <w:proofErr w:type="spellStart"/>
            <w:r w:rsidRPr="00083FBC">
              <w:t>Straße</w:t>
            </w:r>
            <w:proofErr w:type="spellEnd"/>
            <w:r w:rsidRPr="00083FBC">
              <w:t xml:space="preserve"> 23</w:t>
            </w:r>
            <w:r w:rsidRPr="00083FBC">
              <w:br/>
              <w:t>D-52074 Aachen</w:t>
            </w:r>
          </w:p>
        </w:tc>
        <w:tc>
          <w:tcPr>
            <w:tcW w:w="900" w:type="dxa"/>
          </w:tcPr>
          <w:p w14:paraId="70F796BB" w14:textId="77777777" w:rsidR="00905CF4" w:rsidRPr="00083FBC" w:rsidRDefault="00905CF4" w:rsidP="004E2F60">
            <w:pPr>
              <w:spacing w:before="60" w:after="60"/>
            </w:pPr>
            <w:r w:rsidRPr="00083FBC">
              <w:br/>
              <w:t>Tel:</w:t>
            </w:r>
            <w:r w:rsidRPr="00083FBC">
              <w:br/>
              <w:t>Email:</w:t>
            </w:r>
            <w:r w:rsidRPr="00083FBC">
              <w:br/>
            </w:r>
          </w:p>
          <w:p w14:paraId="655E7B24" w14:textId="77777777" w:rsidR="00E61DAC" w:rsidRPr="00083FBC" w:rsidRDefault="00905CF4" w:rsidP="004E2F60">
            <w:pPr>
              <w:spacing w:before="60" w:after="60"/>
            </w:pPr>
            <w:r w:rsidRPr="00083FBC">
              <w:br/>
              <w:t>Tel:</w:t>
            </w:r>
            <w:r w:rsidRPr="00083FBC">
              <w:br/>
              <w:t>Email:</w:t>
            </w:r>
            <w:r w:rsidRPr="00083FBC">
              <w:br/>
            </w:r>
          </w:p>
        </w:tc>
        <w:tc>
          <w:tcPr>
            <w:tcW w:w="3168" w:type="dxa"/>
          </w:tcPr>
          <w:p w14:paraId="74A713FA" w14:textId="77777777" w:rsidR="00905CF4" w:rsidRPr="00083FBC" w:rsidRDefault="00905CF4" w:rsidP="004E2F60">
            <w:pPr>
              <w:spacing w:before="60" w:after="60"/>
            </w:pPr>
            <w:r w:rsidRPr="00083FBC">
              <w:br/>
              <w:t>+1 425 703 5308</w:t>
            </w:r>
            <w:r w:rsidRPr="00083FBC">
              <w:br/>
            </w:r>
            <w:hyperlink r:id="rId16" w:history="1">
              <w:r w:rsidRPr="00083FBC">
                <w:rPr>
                  <w:rStyle w:val="Hyperlink"/>
                </w:rPr>
                <w:t>garysull@microsoft.com</w:t>
              </w:r>
            </w:hyperlink>
            <w:r w:rsidRPr="00083FBC">
              <w:br/>
            </w:r>
          </w:p>
          <w:p w14:paraId="48B66058" w14:textId="77777777" w:rsidR="00E61DAC" w:rsidRPr="00083FBC" w:rsidRDefault="00905CF4" w:rsidP="004E2F60">
            <w:pPr>
              <w:spacing w:before="60" w:after="60"/>
            </w:pPr>
            <w:r w:rsidRPr="00083FBC">
              <w:br/>
              <w:t>+49 241 80 27671</w:t>
            </w:r>
            <w:r w:rsidRPr="00083FBC">
              <w:br/>
            </w:r>
            <w:hyperlink r:id="rId17" w:history="1">
              <w:r w:rsidRPr="00083FBC">
                <w:rPr>
                  <w:rStyle w:val="Hyperlink"/>
                </w:rPr>
                <w:t>ohm@ient.rwth-aachen.de</w:t>
              </w:r>
            </w:hyperlink>
          </w:p>
        </w:tc>
      </w:tr>
      <w:tr w:rsidR="00E61DAC" w:rsidRPr="00083FBC" w14:paraId="04DE3072" w14:textId="77777777" w:rsidTr="00BE577C">
        <w:tc>
          <w:tcPr>
            <w:tcW w:w="1458" w:type="dxa"/>
          </w:tcPr>
          <w:p w14:paraId="2F755FF0" w14:textId="77777777" w:rsidR="00E61DAC" w:rsidRPr="00083FBC" w:rsidRDefault="00E61DAC">
            <w:pPr>
              <w:spacing w:before="60" w:after="60"/>
              <w:rPr>
                <w:i/>
              </w:rPr>
            </w:pPr>
            <w:r w:rsidRPr="00083FBC">
              <w:rPr>
                <w:i/>
              </w:rPr>
              <w:t>Source:</w:t>
            </w:r>
          </w:p>
        </w:tc>
        <w:tc>
          <w:tcPr>
            <w:tcW w:w="8118" w:type="dxa"/>
            <w:gridSpan w:val="3"/>
          </w:tcPr>
          <w:p w14:paraId="44EE4BC9" w14:textId="77777777" w:rsidR="00E61DAC" w:rsidRPr="00083FBC" w:rsidRDefault="004F0863" w:rsidP="004E2F60">
            <w:pPr>
              <w:spacing w:before="60" w:after="60"/>
            </w:pPr>
            <w:r w:rsidRPr="00083FBC">
              <w:t>Chairs of JVET</w:t>
            </w:r>
          </w:p>
        </w:tc>
      </w:tr>
    </w:tbl>
    <w:p w14:paraId="5AF53165" w14:textId="77777777" w:rsidR="00384902" w:rsidRPr="00083FBC" w:rsidRDefault="00384902" w:rsidP="00384902">
      <w:pPr>
        <w:tabs>
          <w:tab w:val="left" w:pos="1800"/>
          <w:tab w:val="right" w:pos="9360"/>
        </w:tabs>
        <w:spacing w:before="120" w:after="240"/>
        <w:jc w:val="center"/>
      </w:pPr>
      <w:r w:rsidRPr="00083FBC">
        <w:rPr>
          <w:u w:val="single"/>
        </w:rPr>
        <w:t>_____________________________</w:t>
      </w:r>
    </w:p>
    <w:p w14:paraId="0B74E170" w14:textId="77777777" w:rsidR="00556EEC" w:rsidRPr="00083FBC" w:rsidRDefault="00905CF4" w:rsidP="00AB311A">
      <w:pPr>
        <w:pStyle w:val="berschrift1"/>
      </w:pPr>
      <w:r w:rsidRPr="00083FBC">
        <w:t>Summary</w:t>
      </w:r>
    </w:p>
    <w:p w14:paraId="1DF92ED3" w14:textId="56B84589" w:rsidR="00143B7C" w:rsidRPr="00083FBC" w:rsidRDefault="00DF2A87" w:rsidP="0037108D">
      <w:r w:rsidRPr="00083FBC">
        <w:t xml:space="preserve">The Joint </w:t>
      </w:r>
      <w:r w:rsidR="00F71D3A" w:rsidRPr="00083FBC">
        <w:t xml:space="preserve">Video </w:t>
      </w:r>
      <w:r w:rsidR="00143B7C" w:rsidRPr="00083FBC">
        <w:t>Experts</w:t>
      </w:r>
      <w:r w:rsidR="00F71D3A" w:rsidRPr="00083FBC">
        <w:t xml:space="preserve"> </w:t>
      </w:r>
      <w:r w:rsidRPr="00083FBC">
        <w:t>Team (</w:t>
      </w:r>
      <w:r w:rsidR="00F71D3A" w:rsidRPr="00083FBC">
        <w:t>JVET</w:t>
      </w:r>
      <w:r w:rsidRPr="00083FBC">
        <w:t>) of ITU-T WP3/16 and ISO/IEC JTC 1/ SC 29</w:t>
      </w:r>
      <w:r w:rsidR="00EC4590" w:rsidRPr="00083FBC">
        <w:t xml:space="preserve"> </w:t>
      </w:r>
      <w:r w:rsidRPr="00083FBC">
        <w:t xml:space="preserve">held its </w:t>
      </w:r>
      <w:r w:rsidR="00EC4590" w:rsidRPr="00083FBC">
        <w:t>twentie</w:t>
      </w:r>
      <w:r w:rsidR="00143B7C" w:rsidRPr="00083FBC">
        <w:t>th</w:t>
      </w:r>
      <w:r w:rsidRPr="00083FBC">
        <w:t xml:space="preserve"> meeting during </w:t>
      </w:r>
      <w:r w:rsidR="00EC4590" w:rsidRPr="00083FBC">
        <w:t>7</w:t>
      </w:r>
      <w:r w:rsidR="001343AF" w:rsidRPr="00083FBC">
        <w:t>–</w:t>
      </w:r>
      <w:r w:rsidR="00C955B4" w:rsidRPr="00083FBC">
        <w:t>1</w:t>
      </w:r>
      <w:r w:rsidR="00EC4590" w:rsidRPr="00083FBC">
        <w:t>6</w:t>
      </w:r>
      <w:r w:rsidR="004E110B" w:rsidRPr="00083FBC">
        <w:t xml:space="preserve"> </w:t>
      </w:r>
      <w:r w:rsidR="00EC4590" w:rsidRPr="00083FBC">
        <w:t>October</w:t>
      </w:r>
      <w:r w:rsidR="00C6468F" w:rsidRPr="00083FBC">
        <w:t xml:space="preserve"> </w:t>
      </w:r>
      <w:r w:rsidRPr="00083FBC">
        <w:t>20</w:t>
      </w:r>
      <w:r w:rsidR="00110520" w:rsidRPr="00083FBC">
        <w:t>20</w:t>
      </w:r>
      <w:r w:rsidR="00BF41D5" w:rsidRPr="00083FBC">
        <w:t xml:space="preserve"> as an online-only meeting. </w:t>
      </w:r>
      <w:r w:rsidR="00EC4590" w:rsidRPr="00083FBC">
        <w:t xml:space="preserve">It had previously been planned to be in Rennes, FR, </w:t>
      </w:r>
      <w:r w:rsidR="00EC4590" w:rsidRPr="00083FBC">
        <w:rPr>
          <w:rFonts w:cs="Calibri"/>
        </w:rPr>
        <w:t>but this plan was changed</w:t>
      </w:r>
      <w:r w:rsidR="00EC4590" w:rsidRPr="00083FBC">
        <w:t xml:space="preserve"> due to the difficulties resulting from the COVID-19 pandemic.</w:t>
      </w:r>
      <w:r w:rsidR="00BF41D5" w:rsidRPr="00083FBC">
        <w:t xml:space="preserve"> </w:t>
      </w:r>
      <w:r w:rsidR="00BE2B63" w:rsidRPr="00083FBC">
        <w:t xml:space="preserve">The </w:t>
      </w:r>
      <w:r w:rsidR="00F71D3A" w:rsidRPr="00083FBC">
        <w:t>JVET</w:t>
      </w:r>
      <w:r w:rsidR="00BE2B63" w:rsidRPr="00083FBC">
        <w:t xml:space="preserve"> meeting was held under the </w:t>
      </w:r>
      <w:r w:rsidR="00143B7C" w:rsidRPr="00083FBC">
        <w:t>chairman</w:t>
      </w:r>
      <w:r w:rsidR="00BE2B63" w:rsidRPr="00083FBC">
        <w:t>ship of Dr Gary Sullivan (Microsoft/USA) and Dr Jens-Rainer Ohm (RWTH Aachen/Germany).</w:t>
      </w:r>
      <w:r w:rsidR="00D647E9" w:rsidRPr="00083FBC">
        <w:t xml:space="preserve"> For rapid access to particular topics in this report, a subject categorization is found </w:t>
      </w:r>
      <w:r w:rsidR="0017205D" w:rsidRPr="00083FBC">
        <w:t xml:space="preserve">(with hyperlinks) </w:t>
      </w:r>
      <w:r w:rsidR="00D647E9" w:rsidRPr="00083FBC">
        <w:t xml:space="preserve">in section </w:t>
      </w:r>
      <w:r w:rsidR="002F7266" w:rsidRPr="00083FBC">
        <w:fldChar w:fldCharType="begin"/>
      </w:r>
      <w:r w:rsidR="002F7266" w:rsidRPr="00083FBC">
        <w:instrText xml:space="preserve"> REF _Ref502857719 \r \h </w:instrText>
      </w:r>
      <w:r w:rsidR="002F7266" w:rsidRPr="00083FBC">
        <w:fldChar w:fldCharType="separate"/>
      </w:r>
      <w:r w:rsidR="00366285" w:rsidRPr="00083FBC">
        <w:t>2.13</w:t>
      </w:r>
      <w:r w:rsidR="002F7266" w:rsidRPr="00083FBC">
        <w:fldChar w:fldCharType="end"/>
      </w:r>
      <w:r w:rsidR="00D647E9" w:rsidRPr="00083FBC">
        <w:t xml:space="preserve"> of this document.</w:t>
      </w:r>
      <w:r w:rsidR="00143B7C" w:rsidRPr="00083FBC">
        <w:t xml:space="preserve"> It is further noted that the unabbreviated name of JVET was formerly known as “Joint Video </w:t>
      </w:r>
      <w:r w:rsidR="00143B7C" w:rsidRPr="00083FBC">
        <w:rPr>
          <w:i/>
        </w:rPr>
        <w:t>Exploration</w:t>
      </w:r>
      <w:r w:rsidR="00143B7C" w:rsidRPr="00083FBC">
        <w:t xml:space="preserve"> Team”, but the parent bodies </w:t>
      </w:r>
      <w:r w:rsidR="00F350B0" w:rsidRPr="00083FBC">
        <w:t>modified</w:t>
      </w:r>
      <w:r w:rsidR="00143B7C" w:rsidRPr="00083FBC">
        <w:t xml:space="preserve"> it when entering the phase of formal </w:t>
      </w:r>
      <w:r w:rsidR="00296C85" w:rsidRPr="00083FBC">
        <w:t xml:space="preserve">development of a new standard. The name Versatile Video Coding (VVC) was chosen </w:t>
      </w:r>
      <w:r w:rsidR="0018210C" w:rsidRPr="00083FBC">
        <w:t xml:space="preserve">in April 2018 </w:t>
      </w:r>
      <w:r w:rsidR="00296C85" w:rsidRPr="00083FBC">
        <w:t>as the informal nickname for the new standard.</w:t>
      </w:r>
    </w:p>
    <w:p w14:paraId="7B8623C6" w14:textId="71558128" w:rsidR="00556EEC" w:rsidRPr="00083FBC" w:rsidRDefault="00BE2B63" w:rsidP="0037108D">
      <w:r w:rsidRPr="00083FBC">
        <w:t xml:space="preserve">The </w:t>
      </w:r>
      <w:r w:rsidR="00143B7C" w:rsidRPr="00083FBC">
        <w:t>J</w:t>
      </w:r>
      <w:r w:rsidR="00F71D3A" w:rsidRPr="00083FBC">
        <w:t>VET</w:t>
      </w:r>
      <w:r w:rsidRPr="00083FBC">
        <w:t xml:space="preserve"> meeting began at approximately </w:t>
      </w:r>
      <w:r w:rsidR="00EC4590" w:rsidRPr="00083FBC">
        <w:rPr>
          <w:highlight w:val="yellow"/>
        </w:rPr>
        <w:t>0</w:t>
      </w:r>
      <w:r w:rsidR="00143ABD" w:rsidRPr="00083FBC">
        <w:rPr>
          <w:highlight w:val="yellow"/>
        </w:rPr>
        <w:t>5</w:t>
      </w:r>
      <w:r w:rsidR="00EC4590" w:rsidRPr="00083FBC">
        <w:rPr>
          <w:highlight w:val="yellow"/>
        </w:rPr>
        <w:t>00</w:t>
      </w:r>
      <w:r w:rsidR="009379DC" w:rsidRPr="00083FBC">
        <w:t xml:space="preserve"> </w:t>
      </w:r>
      <w:r w:rsidR="00F5400D" w:rsidRPr="00083FBC">
        <w:t xml:space="preserve">hours </w:t>
      </w:r>
      <w:r w:rsidR="00066702" w:rsidRPr="00083FBC">
        <w:t xml:space="preserve">UTC </w:t>
      </w:r>
      <w:r w:rsidRPr="00083FBC">
        <w:t xml:space="preserve">on </w:t>
      </w:r>
      <w:r w:rsidR="00EC4590" w:rsidRPr="00083FBC">
        <w:t>Wednes</w:t>
      </w:r>
      <w:r w:rsidR="000B1C3C" w:rsidRPr="00083FBC">
        <w:t>day</w:t>
      </w:r>
      <w:r w:rsidR="00DF2A87" w:rsidRPr="00083FBC">
        <w:t xml:space="preserve"> </w:t>
      </w:r>
      <w:r w:rsidR="00EC4590" w:rsidRPr="00083FBC">
        <w:t>7</w:t>
      </w:r>
      <w:r w:rsidR="004E110B" w:rsidRPr="00083FBC">
        <w:t xml:space="preserve"> </w:t>
      </w:r>
      <w:r w:rsidR="00EC4590" w:rsidRPr="00083FBC">
        <w:t>October</w:t>
      </w:r>
      <w:r w:rsidR="00C6468F" w:rsidRPr="00083FBC">
        <w:t xml:space="preserve"> </w:t>
      </w:r>
      <w:r w:rsidR="00727807" w:rsidRPr="00083FBC">
        <w:t>20</w:t>
      </w:r>
      <w:r w:rsidR="00110520" w:rsidRPr="00083FBC">
        <w:t>20</w:t>
      </w:r>
      <w:r w:rsidRPr="00083FBC">
        <w:t xml:space="preserve">. Meeting sessions were held on all days </w:t>
      </w:r>
      <w:r w:rsidR="00EC4590" w:rsidRPr="00083FBC">
        <w:t xml:space="preserve">except the weekend days of Saturday and Sunday 10 and 11 October 2020, </w:t>
      </w:r>
      <w:r w:rsidRPr="00083FBC">
        <w:t xml:space="preserve">until the meeting was closed at approximately </w:t>
      </w:r>
      <w:r w:rsidR="00EC4590" w:rsidRPr="00083FBC">
        <w:rPr>
          <w:highlight w:val="yellow"/>
        </w:rPr>
        <w:t>XXXX</w:t>
      </w:r>
      <w:r w:rsidR="00CA54F5" w:rsidRPr="00083FBC">
        <w:t xml:space="preserve"> </w:t>
      </w:r>
      <w:r w:rsidR="00F5400D" w:rsidRPr="00083FBC">
        <w:t xml:space="preserve">hours </w:t>
      </w:r>
      <w:r w:rsidR="00980639" w:rsidRPr="00083FBC">
        <w:t xml:space="preserve">UTC </w:t>
      </w:r>
      <w:r w:rsidRPr="00083FBC">
        <w:t xml:space="preserve">on </w:t>
      </w:r>
      <w:r w:rsidR="00EC4590" w:rsidRPr="00083FBC">
        <w:t>Fri</w:t>
      </w:r>
      <w:r w:rsidR="0061505F" w:rsidRPr="00083FBC">
        <w:t xml:space="preserve">day </w:t>
      </w:r>
      <w:r w:rsidR="00C955B4" w:rsidRPr="00083FBC">
        <w:t>1</w:t>
      </w:r>
      <w:r w:rsidR="00EC4590" w:rsidRPr="00083FBC">
        <w:t>6</w:t>
      </w:r>
      <w:r w:rsidR="0061505F" w:rsidRPr="00083FBC">
        <w:t xml:space="preserve"> </w:t>
      </w:r>
      <w:r w:rsidR="00EC4590" w:rsidRPr="00083FBC">
        <w:t>October</w:t>
      </w:r>
      <w:r w:rsidR="00C6468F" w:rsidRPr="00083FBC">
        <w:t xml:space="preserve"> </w:t>
      </w:r>
      <w:r w:rsidR="00F16858" w:rsidRPr="00083FBC">
        <w:t>20</w:t>
      </w:r>
      <w:r w:rsidR="00110520" w:rsidRPr="00083FBC">
        <w:t>20</w:t>
      </w:r>
      <w:r w:rsidR="00F16858" w:rsidRPr="00083FBC">
        <w:t xml:space="preserve">. </w:t>
      </w:r>
      <w:r w:rsidRPr="00083FBC">
        <w:t>Approximately</w:t>
      </w:r>
      <w:r w:rsidR="00900FAC" w:rsidRPr="00083FBC">
        <w:t xml:space="preserve"> </w:t>
      </w:r>
      <w:r w:rsidR="00A47DB8" w:rsidRPr="00083FBC">
        <w:rPr>
          <w:highlight w:val="yellow"/>
        </w:rPr>
        <w:t>XXX</w:t>
      </w:r>
      <w:r w:rsidR="00FC0832" w:rsidRPr="00083FBC">
        <w:t xml:space="preserve"> </w:t>
      </w:r>
      <w:r w:rsidRPr="00083FBC">
        <w:t xml:space="preserve">people attended the </w:t>
      </w:r>
      <w:r w:rsidR="00F71D3A" w:rsidRPr="00083FBC">
        <w:t>JVET</w:t>
      </w:r>
      <w:r w:rsidRPr="00083FBC">
        <w:t xml:space="preserve"> meeting, and </w:t>
      </w:r>
      <w:r w:rsidR="00727807" w:rsidRPr="00083FBC">
        <w:t xml:space="preserve">approximately </w:t>
      </w:r>
      <w:r w:rsidR="00A47DB8" w:rsidRPr="00083FBC">
        <w:rPr>
          <w:highlight w:val="yellow"/>
        </w:rPr>
        <w:t>XXX</w:t>
      </w:r>
      <w:r w:rsidR="00F8123E" w:rsidRPr="00083FBC">
        <w:t xml:space="preserve"> </w:t>
      </w:r>
      <w:r w:rsidRPr="00083FBC">
        <w:t>input documents</w:t>
      </w:r>
      <w:r w:rsidR="00FA44EC" w:rsidRPr="00083FBC">
        <w:t xml:space="preserve"> (not counting crosschecks)</w:t>
      </w:r>
      <w:r w:rsidR="00373131" w:rsidRPr="00083FBC">
        <w:t xml:space="preserve">, </w:t>
      </w:r>
      <w:r w:rsidR="00C60DE5" w:rsidRPr="00083FBC">
        <w:t xml:space="preserve">and </w:t>
      </w:r>
      <w:r w:rsidR="000B1C3C" w:rsidRPr="00083FBC">
        <w:t>1</w:t>
      </w:r>
      <w:r w:rsidR="00A56EB4" w:rsidRPr="00083FBC">
        <w:t>8</w:t>
      </w:r>
      <w:r w:rsidR="00C60DE5" w:rsidRPr="00083FBC">
        <w:t xml:space="preserve"> AHG reports </w:t>
      </w:r>
      <w:r w:rsidRPr="00083FBC">
        <w:t xml:space="preserve">were discussed. </w:t>
      </w:r>
      <w:r w:rsidR="00CC262D" w:rsidRPr="00083FBC">
        <w:t>The latter included reports of 5 AHGs which had originally been established by the Joint Collaborative Team on Video Coding (JCT-VC), after the pare</w:t>
      </w:r>
      <w:r w:rsidR="00167CDE" w:rsidRPr="00083FBC">
        <w:t>n</w:t>
      </w:r>
      <w:r w:rsidR="00CC262D" w:rsidRPr="00083FBC">
        <w:t xml:space="preserve">t bodies had negotiated to continue those work items within JVET as a single joint team. </w:t>
      </w:r>
      <w:r w:rsidR="008647B4" w:rsidRPr="00083FBC">
        <w:t xml:space="preserve">The meeting took place in a collocated fashion with a meeting of </w:t>
      </w:r>
      <w:r w:rsidR="00CC262D" w:rsidRPr="00083FBC">
        <w:t xml:space="preserve">various </w:t>
      </w:r>
      <w:r w:rsidR="005F02FA" w:rsidRPr="00083FBC">
        <w:t>SG16</w:t>
      </w:r>
      <w:r w:rsidR="000936AF" w:rsidRPr="00083FBC">
        <w:t xml:space="preserve"> </w:t>
      </w:r>
      <w:r w:rsidR="00CC262D" w:rsidRPr="00083FBC">
        <w:t xml:space="preserve">Working Groups </w:t>
      </w:r>
      <w:r w:rsidR="00A5656D" w:rsidRPr="00083FBC">
        <w:t xml:space="preserve">– </w:t>
      </w:r>
      <w:r w:rsidR="00CC262D" w:rsidRPr="00083FBC">
        <w:t xml:space="preserve">where WG 5 is </w:t>
      </w:r>
      <w:r w:rsidR="00E20EAE" w:rsidRPr="00083FBC">
        <w:t>representing</w:t>
      </w:r>
      <w:r w:rsidR="00A5656D" w:rsidRPr="00083FBC">
        <w:t xml:space="preserve"> </w:t>
      </w:r>
      <w:r w:rsidR="00E20EAE" w:rsidRPr="00083FBC">
        <w:t xml:space="preserve">the Joint Video Coding Team(s) and their activities from the SC 29 </w:t>
      </w:r>
      <w:r w:rsidR="00A5656D" w:rsidRPr="00083FBC">
        <w:t xml:space="preserve">parent </w:t>
      </w:r>
      <w:r w:rsidR="00E20EAE" w:rsidRPr="00083FBC">
        <w:t>body</w:t>
      </w:r>
      <w:r w:rsidR="00DF2A87" w:rsidRPr="00083FBC">
        <w:t xml:space="preserve">. </w:t>
      </w:r>
      <w:r w:rsidRPr="00083FBC">
        <w:t xml:space="preserve">The subject matter of the </w:t>
      </w:r>
      <w:r w:rsidR="00F71D3A" w:rsidRPr="00083FBC">
        <w:t>JVET</w:t>
      </w:r>
      <w:r w:rsidRPr="00083FBC">
        <w:t xml:space="preserve"> meeting activities consisted </w:t>
      </w:r>
      <w:r w:rsidR="00E20EAE" w:rsidRPr="00083FBC">
        <w:t xml:space="preserve">of work on further development and maintenance of the twin-text video coding technology standards </w:t>
      </w:r>
      <w:r w:rsidR="00E20EAE" w:rsidRPr="00083FBC">
        <w:rPr>
          <w:i/>
        </w:rPr>
        <w:t>Advanced Video Coding</w:t>
      </w:r>
      <w:r w:rsidR="00E20EAE" w:rsidRPr="00083FBC">
        <w:t xml:space="preserve"> (AVC), </w:t>
      </w:r>
      <w:r w:rsidR="00E20EAE" w:rsidRPr="00083FBC">
        <w:rPr>
          <w:i/>
        </w:rPr>
        <w:t xml:space="preserve">High Efficiency Video Coding </w:t>
      </w:r>
      <w:r w:rsidR="00E20EAE" w:rsidRPr="00083FBC">
        <w:t xml:space="preserve">(HEVC), </w:t>
      </w:r>
      <w:r w:rsidR="00E20EAE" w:rsidRPr="00083FBC">
        <w:rPr>
          <w:i/>
        </w:rPr>
        <w:t>Versatile Video Coding</w:t>
      </w:r>
      <w:r w:rsidR="00E20EAE" w:rsidRPr="00083FBC">
        <w:t xml:space="preserve"> (VVC)</w:t>
      </w:r>
      <w:r w:rsidR="00E20EAE" w:rsidRPr="00083FBC">
        <w:rPr>
          <w:i/>
        </w:rPr>
        <w:t>, Coding-independent Code Points (Video)</w:t>
      </w:r>
      <w:r w:rsidR="00E20EAE" w:rsidRPr="00083FBC">
        <w:t xml:space="preserve"> (CICP), and </w:t>
      </w:r>
      <w:r w:rsidR="00E20EAE" w:rsidRPr="00083FBC">
        <w:rPr>
          <w:i/>
          <w:lang w:eastAsia="de-DE"/>
        </w:rPr>
        <w:t>Versatile S</w:t>
      </w:r>
      <w:r w:rsidR="00E20EAE" w:rsidRPr="00083FBC">
        <w:rPr>
          <w:bCs/>
          <w:i/>
        </w:rPr>
        <w:t>upplemental Enhancement Information Messages for Coded Video Bitstreams</w:t>
      </w:r>
      <w:r w:rsidR="00E20EAE" w:rsidRPr="00083FBC">
        <w:rPr>
          <w:i/>
        </w:rPr>
        <w:t xml:space="preserve"> </w:t>
      </w:r>
      <w:r w:rsidR="00E20EAE" w:rsidRPr="00083FBC">
        <w:t xml:space="preserve">(VSEI), as well as related technical reports, software and conformance packages. </w:t>
      </w:r>
      <w:r w:rsidR="00D73425" w:rsidRPr="00083FBC">
        <w:t>As a primary goal, t</w:t>
      </w:r>
      <w:r w:rsidR="00B159B2" w:rsidRPr="00083FBC">
        <w:t xml:space="preserve">he JVET meeting </w:t>
      </w:r>
      <w:r w:rsidR="00FF1D8E" w:rsidRPr="00083FBC">
        <w:t xml:space="preserve">reviewed </w:t>
      </w:r>
      <w:r w:rsidR="00F350B0" w:rsidRPr="00083FBC">
        <w:t>t</w:t>
      </w:r>
      <w:r w:rsidRPr="00083FBC">
        <w:t xml:space="preserve">he work that was performed in the interim period since the </w:t>
      </w:r>
      <w:r w:rsidR="00E20EAE" w:rsidRPr="00083FBC">
        <w:t>nine</w:t>
      </w:r>
      <w:r w:rsidR="006666E2" w:rsidRPr="00083FBC">
        <w:t>teen</w:t>
      </w:r>
      <w:r w:rsidR="00BC7EE4" w:rsidRPr="00083FBC">
        <w:t>th</w:t>
      </w:r>
      <w:r w:rsidR="007861D6" w:rsidRPr="00083FBC">
        <w:t xml:space="preserve"> </w:t>
      </w:r>
      <w:r w:rsidR="00B54EE7" w:rsidRPr="00083FBC">
        <w:t>JVET</w:t>
      </w:r>
      <w:r w:rsidRPr="00083FBC">
        <w:t xml:space="preserve"> meeting in </w:t>
      </w:r>
      <w:r w:rsidR="00F350B0" w:rsidRPr="00083FBC">
        <w:t xml:space="preserve">producing a </w:t>
      </w:r>
      <w:r w:rsidR="00E20EAE" w:rsidRPr="00083FBC">
        <w:t>ten</w:t>
      </w:r>
      <w:r w:rsidR="00AE7B91" w:rsidRPr="00083FBC">
        <w:t xml:space="preserve">th </w:t>
      </w:r>
      <w:r w:rsidR="00F350B0" w:rsidRPr="00083FBC">
        <w:t xml:space="preserve">draft of the VVC standard </w:t>
      </w:r>
      <w:r w:rsidR="00E20EAE" w:rsidRPr="00083FBC">
        <w:t>(which was approved by the parent bodies as ve</w:t>
      </w:r>
      <w:r w:rsidR="008C464B" w:rsidRPr="00083FBC">
        <w:t>r</w:t>
      </w:r>
      <w:r w:rsidR="00E20EAE" w:rsidRPr="00083FBC">
        <w:t>sion 1 of the VVC sta</w:t>
      </w:r>
      <w:r w:rsidR="00167CDE" w:rsidRPr="00083FBC">
        <w:t xml:space="preserve">ndard), </w:t>
      </w:r>
      <w:r w:rsidR="00F350B0" w:rsidRPr="00083FBC">
        <w:t xml:space="preserve">and the </w:t>
      </w:r>
      <w:r w:rsidR="00E20EAE" w:rsidRPr="00083FBC">
        <w:t>ten</w:t>
      </w:r>
      <w:r w:rsidR="000B1C3C" w:rsidRPr="00083FBC">
        <w:t>t</w:t>
      </w:r>
      <w:r w:rsidR="00AE7B91" w:rsidRPr="00083FBC">
        <w:t xml:space="preserve">h </w:t>
      </w:r>
      <w:r w:rsidR="00F350B0" w:rsidRPr="00083FBC">
        <w:t xml:space="preserve">version of the associated VVC test model (VTM). Further important goals were reviewing technical input on novel aspects of video coding technology, and plan </w:t>
      </w:r>
      <w:r w:rsidR="003847BD" w:rsidRPr="00083FBC">
        <w:t xml:space="preserve">next steps for investigation of candidate technology towards </w:t>
      </w:r>
      <w:r w:rsidR="00167CDE" w:rsidRPr="00083FBC">
        <w:t>further</w:t>
      </w:r>
      <w:r w:rsidR="003847BD" w:rsidRPr="00083FBC">
        <w:t xml:space="preserve"> standard development</w:t>
      </w:r>
      <w:r w:rsidR="00DF0670" w:rsidRPr="00083FBC">
        <w:t>.</w:t>
      </w:r>
    </w:p>
    <w:p w14:paraId="677C4B1F" w14:textId="40BD8FCB" w:rsidR="007E3530" w:rsidRPr="00083FBC" w:rsidRDefault="007E3530" w:rsidP="007E3530">
      <w:r w:rsidRPr="00083FBC">
        <w:t xml:space="preserve">The JVET produced </w:t>
      </w:r>
      <w:r w:rsidR="00167CDE" w:rsidRPr="00083FBC">
        <w:rPr>
          <w:highlight w:val="yellow"/>
        </w:rPr>
        <w:t>X</w:t>
      </w:r>
      <w:r w:rsidR="00CA54F5" w:rsidRPr="00083FBC">
        <w:rPr>
          <w:highlight w:val="yellow"/>
        </w:rPr>
        <w:t xml:space="preserve"> </w:t>
      </w:r>
      <w:r w:rsidRPr="00083FBC">
        <w:t>output documents from the meeting</w:t>
      </w:r>
      <w:r w:rsidR="00167CDE" w:rsidRPr="00083FBC">
        <w:t xml:space="preserve"> (</w:t>
      </w:r>
      <w:r w:rsidR="00167CDE" w:rsidRPr="00083FBC">
        <w:rPr>
          <w:highlight w:val="yellow"/>
        </w:rPr>
        <w:t>Update</w:t>
      </w:r>
      <w:r w:rsidR="00167CDE" w:rsidRPr="00083FBC">
        <w:t>)</w:t>
      </w:r>
      <w:r w:rsidRPr="00083FBC">
        <w:t>:</w:t>
      </w:r>
    </w:p>
    <w:p w14:paraId="265AC5AC" w14:textId="6D39F73A" w:rsidR="007E3530" w:rsidRPr="00083FBC" w:rsidRDefault="007E3530" w:rsidP="007E3530">
      <w:pPr>
        <w:pStyle w:val="Aufzhlungszeichen2"/>
        <w:numPr>
          <w:ilvl w:val="0"/>
          <w:numId w:val="13"/>
        </w:numPr>
        <w:contextualSpacing w:val="0"/>
      </w:pPr>
      <w:r w:rsidRPr="00083FBC">
        <w:rPr>
          <w:lang w:eastAsia="de-DE"/>
        </w:rPr>
        <w:lastRenderedPageBreak/>
        <w:t>JVET-</w:t>
      </w:r>
      <w:r w:rsidR="00CA54F5" w:rsidRPr="00083FBC">
        <w:rPr>
          <w:lang w:eastAsia="de-DE"/>
        </w:rPr>
        <w:t xml:space="preserve">S2001 </w:t>
      </w:r>
      <w:r w:rsidRPr="00083FBC">
        <w:rPr>
          <w:lang w:eastAsia="de-DE"/>
        </w:rPr>
        <w:t xml:space="preserve">Versatile Video Coding specification text (Draft </w:t>
      </w:r>
      <w:r w:rsidR="00CA54F5" w:rsidRPr="00083FBC">
        <w:rPr>
          <w:lang w:eastAsia="de-DE"/>
        </w:rPr>
        <w:t>10</w:t>
      </w:r>
      <w:r w:rsidRPr="00083FBC">
        <w:rPr>
          <w:lang w:eastAsia="de-DE"/>
        </w:rPr>
        <w:t>)</w:t>
      </w:r>
    </w:p>
    <w:p w14:paraId="035E100F" w14:textId="5001F93C" w:rsidR="007E3530" w:rsidRPr="00083FBC" w:rsidRDefault="007E3530" w:rsidP="007E3530">
      <w:pPr>
        <w:pStyle w:val="Aufzhlungszeichen2"/>
        <w:numPr>
          <w:ilvl w:val="0"/>
          <w:numId w:val="13"/>
        </w:numPr>
        <w:contextualSpacing w:val="0"/>
      </w:pPr>
      <w:r w:rsidRPr="00083FBC">
        <w:rPr>
          <w:bCs/>
        </w:rPr>
        <w:t>JVET-</w:t>
      </w:r>
      <w:r w:rsidR="00CA54F5" w:rsidRPr="00083FBC">
        <w:rPr>
          <w:bCs/>
        </w:rPr>
        <w:t>S2002</w:t>
      </w:r>
      <w:r w:rsidR="00CA54F5" w:rsidRPr="00083FBC">
        <w:rPr>
          <w:lang w:eastAsia="de-DE"/>
        </w:rPr>
        <w:t xml:space="preserve"> </w:t>
      </w:r>
      <w:r w:rsidRPr="00083FBC">
        <w:rPr>
          <w:bCs/>
        </w:rPr>
        <w:t>Algorithm description for Versatile Video Coding and Test Model </w:t>
      </w:r>
      <w:r w:rsidR="00CA54F5" w:rsidRPr="00083FBC">
        <w:rPr>
          <w:bCs/>
        </w:rPr>
        <w:t xml:space="preserve">10 </w:t>
      </w:r>
      <w:r w:rsidRPr="00083FBC">
        <w:rPr>
          <w:bCs/>
        </w:rPr>
        <w:t>(VTM </w:t>
      </w:r>
      <w:r w:rsidR="00CA54F5" w:rsidRPr="00083FBC">
        <w:rPr>
          <w:bCs/>
        </w:rPr>
        <w:t>10</w:t>
      </w:r>
      <w:r w:rsidRPr="00083FBC">
        <w:rPr>
          <w:bCs/>
        </w:rPr>
        <w:t>)</w:t>
      </w:r>
    </w:p>
    <w:p w14:paraId="2D0C6D05" w14:textId="2245A3C0" w:rsidR="00CA54F5" w:rsidRPr="00083FBC" w:rsidRDefault="00CA54F5" w:rsidP="007E3530">
      <w:pPr>
        <w:pStyle w:val="Aufzhlungszeichen2"/>
        <w:numPr>
          <w:ilvl w:val="0"/>
          <w:numId w:val="13"/>
        </w:numPr>
        <w:contextualSpacing w:val="0"/>
      </w:pPr>
      <w:r w:rsidRPr="00083FBC">
        <w:rPr>
          <w:lang w:eastAsia="de-DE"/>
        </w:rPr>
        <w:t>JVET-S2004 Algorithm descriptions of projection format conversion and video quality metrics in 360Lib (Version 11)</w:t>
      </w:r>
    </w:p>
    <w:p w14:paraId="4A9AC83F" w14:textId="3E9EEC88" w:rsidR="007E3530" w:rsidRPr="00083FBC" w:rsidRDefault="007E3530" w:rsidP="007E3530">
      <w:pPr>
        <w:pStyle w:val="Aufzhlungszeichen2"/>
        <w:numPr>
          <w:ilvl w:val="0"/>
          <w:numId w:val="13"/>
        </w:numPr>
        <w:contextualSpacing w:val="0"/>
      </w:pPr>
      <w:r w:rsidRPr="00083FBC">
        <w:rPr>
          <w:bCs/>
        </w:rPr>
        <w:t>JVET-</w:t>
      </w:r>
      <w:r w:rsidR="00CA54F5" w:rsidRPr="00083FBC">
        <w:rPr>
          <w:bCs/>
        </w:rPr>
        <w:t>S2005</w:t>
      </w:r>
      <w:r w:rsidR="00CA54F5" w:rsidRPr="00083FBC">
        <w:rPr>
          <w:lang w:eastAsia="de-DE"/>
        </w:rPr>
        <w:t xml:space="preserve"> </w:t>
      </w:r>
      <w:r w:rsidRPr="00083FBC">
        <w:rPr>
          <w:lang w:eastAsia="de-DE"/>
        </w:rPr>
        <w:t xml:space="preserve">Methodology and reporting template </w:t>
      </w:r>
      <w:r w:rsidRPr="00083FBC">
        <w:rPr>
          <w:bCs/>
        </w:rPr>
        <w:t>for coding tool testing</w:t>
      </w:r>
    </w:p>
    <w:p w14:paraId="2F00E697" w14:textId="257F40A0" w:rsidR="007E3530" w:rsidRPr="00083FBC" w:rsidRDefault="007E3530" w:rsidP="007E3530">
      <w:pPr>
        <w:pStyle w:val="Aufzhlungszeichen2"/>
        <w:numPr>
          <w:ilvl w:val="0"/>
          <w:numId w:val="13"/>
        </w:numPr>
        <w:contextualSpacing w:val="0"/>
      </w:pPr>
      <w:r w:rsidRPr="00083FBC">
        <w:rPr>
          <w:bCs/>
        </w:rPr>
        <w:t>JVET-</w:t>
      </w:r>
      <w:r w:rsidR="00CA54F5" w:rsidRPr="00083FBC">
        <w:rPr>
          <w:bCs/>
        </w:rPr>
        <w:t>S2007</w:t>
      </w:r>
      <w:r w:rsidR="00CA54F5" w:rsidRPr="00083FBC">
        <w:t xml:space="preserve"> </w:t>
      </w:r>
      <w:r w:rsidRPr="00083FBC">
        <w:rPr>
          <w:lang w:eastAsia="de-DE"/>
        </w:rPr>
        <w:t>S</w:t>
      </w:r>
      <w:r w:rsidRPr="00083FBC">
        <w:rPr>
          <w:bCs/>
        </w:rPr>
        <w:t xml:space="preserve">upplemental enhancement information messages for coded video bitstreams (Draft </w:t>
      </w:r>
      <w:r w:rsidR="00CA54F5" w:rsidRPr="00083FBC">
        <w:rPr>
          <w:bCs/>
        </w:rPr>
        <w:t>5</w:t>
      </w:r>
      <w:r w:rsidRPr="00083FBC">
        <w:rPr>
          <w:bCs/>
        </w:rPr>
        <w:t>)</w:t>
      </w:r>
    </w:p>
    <w:p w14:paraId="509AF031" w14:textId="0B946B0B" w:rsidR="007E3530" w:rsidRPr="00083FBC" w:rsidRDefault="007E3530" w:rsidP="007E3530">
      <w:pPr>
        <w:pStyle w:val="Aufzhlungszeichen2"/>
        <w:numPr>
          <w:ilvl w:val="0"/>
          <w:numId w:val="13"/>
        </w:numPr>
        <w:contextualSpacing w:val="0"/>
      </w:pPr>
      <w:r w:rsidRPr="00083FBC">
        <w:rPr>
          <w:bCs/>
        </w:rPr>
        <w:t>JVET-</w:t>
      </w:r>
      <w:r w:rsidR="00CA54F5" w:rsidRPr="00083FBC">
        <w:rPr>
          <w:bCs/>
        </w:rPr>
        <w:t>S2008</w:t>
      </w:r>
      <w:r w:rsidR="00CA54F5" w:rsidRPr="00083FBC">
        <w:rPr>
          <w:lang w:eastAsia="de-DE"/>
        </w:rPr>
        <w:t xml:space="preserve"> </w:t>
      </w:r>
      <w:r w:rsidRPr="00083FBC">
        <w:rPr>
          <w:lang w:eastAsia="de-DE"/>
        </w:rPr>
        <w:t xml:space="preserve">Conformance testing for versatile video coding (Draft </w:t>
      </w:r>
      <w:r w:rsidR="00CA54F5" w:rsidRPr="00083FBC">
        <w:rPr>
          <w:lang w:eastAsia="de-DE"/>
        </w:rPr>
        <w:t>4</w:t>
      </w:r>
      <w:r w:rsidRPr="00083FBC">
        <w:rPr>
          <w:lang w:eastAsia="de-DE"/>
        </w:rPr>
        <w:t>)</w:t>
      </w:r>
    </w:p>
    <w:p w14:paraId="62FD70A0" w14:textId="4086FFCF" w:rsidR="007E3530" w:rsidRPr="00083FBC" w:rsidRDefault="007E3530" w:rsidP="007E3530">
      <w:pPr>
        <w:pStyle w:val="Aufzhlungszeichen2"/>
        <w:numPr>
          <w:ilvl w:val="0"/>
          <w:numId w:val="13"/>
        </w:numPr>
        <w:contextualSpacing w:val="0"/>
      </w:pPr>
      <w:r w:rsidRPr="00083FBC">
        <w:rPr>
          <w:szCs w:val="24"/>
        </w:rPr>
        <w:t>JVET-</w:t>
      </w:r>
      <w:bookmarkStart w:id="2" w:name="_Hlk37839931"/>
      <w:r w:rsidR="00CA54F5" w:rsidRPr="00083FBC">
        <w:rPr>
          <w:bCs/>
        </w:rPr>
        <w:t>S2009</w:t>
      </w:r>
      <w:r w:rsidR="00CA54F5" w:rsidRPr="00083FBC">
        <w:rPr>
          <w:lang w:eastAsia="de-DE"/>
        </w:rPr>
        <w:t xml:space="preserve"> </w:t>
      </w:r>
      <w:r w:rsidRPr="00083FBC">
        <w:rPr>
          <w:lang w:eastAsia="de-DE"/>
        </w:rPr>
        <w:t>VVC verification test</w:t>
      </w:r>
      <w:r w:rsidR="00CA54F5" w:rsidRPr="00083FBC">
        <w:rPr>
          <w:lang w:eastAsia="de-DE"/>
        </w:rPr>
        <w:t xml:space="preserve"> plan</w:t>
      </w:r>
      <w:r w:rsidRPr="00083FBC">
        <w:rPr>
          <w:lang w:eastAsia="de-DE"/>
        </w:rPr>
        <w:t xml:space="preserve"> (Draft </w:t>
      </w:r>
      <w:r w:rsidR="00CA54F5" w:rsidRPr="00083FBC">
        <w:rPr>
          <w:lang w:eastAsia="de-DE"/>
        </w:rPr>
        <w:t>3</w:t>
      </w:r>
      <w:r w:rsidRPr="00083FBC">
        <w:rPr>
          <w:lang w:eastAsia="de-DE"/>
        </w:rPr>
        <w:t>)</w:t>
      </w:r>
      <w:bookmarkEnd w:id="2"/>
    </w:p>
    <w:p w14:paraId="2FD68863" w14:textId="059270F4" w:rsidR="007E3530" w:rsidRPr="00083FBC" w:rsidRDefault="007E3530" w:rsidP="007E3530">
      <w:pPr>
        <w:pStyle w:val="Aufzhlungszeichen2"/>
        <w:numPr>
          <w:ilvl w:val="0"/>
          <w:numId w:val="13"/>
        </w:numPr>
        <w:contextualSpacing w:val="0"/>
      </w:pPr>
      <w:r w:rsidRPr="00083FBC">
        <w:rPr>
          <w:szCs w:val="24"/>
        </w:rPr>
        <w:t>JVET-</w:t>
      </w:r>
      <w:bookmarkStart w:id="3" w:name="_Hlk37839668"/>
      <w:r w:rsidR="00CA54F5" w:rsidRPr="00083FBC">
        <w:rPr>
          <w:szCs w:val="24"/>
        </w:rPr>
        <w:t xml:space="preserve">S2011 </w:t>
      </w:r>
      <w:r w:rsidR="00CA54F5" w:rsidRPr="00083FBC">
        <w:rPr>
          <w:lang w:eastAsia="de-DE"/>
        </w:rPr>
        <w:t xml:space="preserve">JVET </w:t>
      </w:r>
      <w:r w:rsidR="00CA54F5" w:rsidRPr="00083FBC">
        <w:rPr>
          <w:szCs w:val="24"/>
        </w:rPr>
        <w:t>common</w:t>
      </w:r>
      <w:r w:rsidR="00CA54F5" w:rsidRPr="00083FBC">
        <w:rPr>
          <w:lang w:eastAsia="de-DE"/>
        </w:rPr>
        <w:t xml:space="preserve"> test conditions </w:t>
      </w:r>
      <w:r w:rsidR="00CA54F5" w:rsidRPr="00083FBC">
        <w:t>and evaluation procedures for HDR/WCG video</w:t>
      </w:r>
      <w:bookmarkEnd w:id="3"/>
      <w:r w:rsidRPr="00083FBC" w:rsidDel="00816B88">
        <w:rPr>
          <w:lang w:eastAsia="de-DE"/>
        </w:rPr>
        <w:t xml:space="preserve"> </w:t>
      </w:r>
    </w:p>
    <w:p w14:paraId="543B04C5" w14:textId="4861C8DE" w:rsidR="007E3530" w:rsidRPr="00083FBC" w:rsidRDefault="007E3530" w:rsidP="007E3530">
      <w:pPr>
        <w:pStyle w:val="Aufzhlungszeichen2"/>
        <w:numPr>
          <w:ilvl w:val="0"/>
          <w:numId w:val="13"/>
        </w:numPr>
        <w:contextualSpacing w:val="0"/>
      </w:pPr>
      <w:r w:rsidRPr="00083FBC">
        <w:rPr>
          <w:szCs w:val="24"/>
        </w:rPr>
        <w:t>JVET-</w:t>
      </w:r>
      <w:bookmarkStart w:id="4" w:name="_Hlk37839883"/>
      <w:r w:rsidR="00CA54F5" w:rsidRPr="00083FBC">
        <w:rPr>
          <w:szCs w:val="24"/>
        </w:rPr>
        <w:t xml:space="preserve">S2016 </w:t>
      </w:r>
      <w:r w:rsidRPr="00083FBC">
        <w:rPr>
          <w:lang w:eastAsia="de-DE"/>
        </w:rPr>
        <w:t>Summary information on BD-rate experiment evaluation practices</w:t>
      </w:r>
      <w:bookmarkEnd w:id="4"/>
      <w:r w:rsidRPr="00083FBC">
        <w:rPr>
          <w:lang w:eastAsia="de-DE"/>
        </w:rPr>
        <w:t>.</w:t>
      </w:r>
      <w:r w:rsidRPr="00083FBC" w:rsidDel="00816B88">
        <w:rPr>
          <w:lang w:eastAsia="de-DE"/>
        </w:rPr>
        <w:t xml:space="preserve"> </w:t>
      </w:r>
    </w:p>
    <w:p w14:paraId="303A737D" w14:textId="30E003FF" w:rsidR="00556EEC" w:rsidRPr="00083FBC" w:rsidRDefault="007E3772" w:rsidP="0037108D">
      <w:r w:rsidRPr="00083FBC">
        <w:t xml:space="preserve">For the organization and planning of its future work, the </w:t>
      </w:r>
      <w:r w:rsidR="00B159B2" w:rsidRPr="00083FBC">
        <w:t>JVET</w:t>
      </w:r>
      <w:r w:rsidRPr="00083FBC">
        <w:t xml:space="preserve"> established </w:t>
      </w:r>
      <w:r w:rsidR="00167CDE" w:rsidRPr="00083FBC">
        <w:rPr>
          <w:highlight w:val="yellow"/>
        </w:rPr>
        <w:t>X</w:t>
      </w:r>
      <w:r w:rsidR="00CA54F5" w:rsidRPr="00083FBC">
        <w:t xml:space="preserve"> </w:t>
      </w:r>
      <w:r w:rsidR="00556EEC" w:rsidRPr="00083FBC">
        <w:t>“</w:t>
      </w:r>
      <w:r w:rsidRPr="00083FBC">
        <w:t>ad hoc groups</w:t>
      </w:r>
      <w:r w:rsidR="00556EEC" w:rsidRPr="00083FBC">
        <w:t>”</w:t>
      </w:r>
      <w:r w:rsidRPr="00083FBC">
        <w:t xml:space="preserve"> (AHGs) to progress the work on particular subject areas. </w:t>
      </w:r>
      <w:r w:rsidR="0086227D" w:rsidRPr="00083FBC">
        <w:t xml:space="preserve">At this meeting, </w:t>
      </w:r>
      <w:r w:rsidR="00B43D1C" w:rsidRPr="00083FBC">
        <w:rPr>
          <w:highlight w:val="yellow"/>
        </w:rPr>
        <w:t>no</w:t>
      </w:r>
      <w:r w:rsidR="00B43D1C" w:rsidRPr="00083FBC">
        <w:t xml:space="preserve"> </w:t>
      </w:r>
      <w:r w:rsidR="000B6C71" w:rsidRPr="00083FBC">
        <w:t>Core</w:t>
      </w:r>
      <w:r w:rsidRPr="00083FBC">
        <w:t xml:space="preserve"> Experiments (</w:t>
      </w:r>
      <w:r w:rsidR="000B6C71" w:rsidRPr="00083FBC">
        <w:t>CE</w:t>
      </w:r>
      <w:r w:rsidRPr="00083FBC">
        <w:t xml:space="preserve">) were defined. </w:t>
      </w:r>
      <w:r w:rsidR="00964D64" w:rsidRPr="00083FBC">
        <w:t xml:space="preserve">The next </w:t>
      </w:r>
      <w:r w:rsidR="00C0020B" w:rsidRPr="00083FBC">
        <w:t xml:space="preserve">four </w:t>
      </w:r>
      <w:r w:rsidR="00B54EE7" w:rsidRPr="00083FBC">
        <w:t>JVET</w:t>
      </w:r>
      <w:r w:rsidR="00964D64" w:rsidRPr="00083FBC">
        <w:t xml:space="preserve"> meeting</w:t>
      </w:r>
      <w:r w:rsidR="005675BA" w:rsidRPr="00083FBC">
        <w:t>s</w:t>
      </w:r>
      <w:r w:rsidR="00964D64" w:rsidRPr="00083FBC">
        <w:t xml:space="preserve"> </w:t>
      </w:r>
      <w:r w:rsidR="00D02355" w:rsidRPr="00083FBC">
        <w:t>we</w:t>
      </w:r>
      <w:r w:rsidR="0012565E" w:rsidRPr="00083FBC">
        <w:t>re planned for</w:t>
      </w:r>
      <w:r w:rsidR="00AD4925" w:rsidRPr="00083FBC">
        <w:t xml:space="preserve"> </w:t>
      </w:r>
      <w:bookmarkStart w:id="5" w:name="_Hlk29458546"/>
      <w:bookmarkStart w:id="6" w:name="_Hlk21031012"/>
      <w:r w:rsidR="00B11B0E" w:rsidRPr="00083FBC">
        <w:t>8</w:t>
      </w:r>
      <w:r w:rsidR="00351E14" w:rsidRPr="00083FBC">
        <w:t xml:space="preserve">–15 January 2021 under </w:t>
      </w:r>
      <w:r w:rsidR="00167CDE" w:rsidRPr="00083FBC">
        <w:rPr>
          <w:highlight w:val="yellow"/>
        </w:rPr>
        <w:t>SC29</w:t>
      </w:r>
      <w:r w:rsidR="00351E14" w:rsidRPr="00083FBC">
        <w:t xml:space="preserve"> auspices in </w:t>
      </w:r>
      <w:proofErr w:type="spellStart"/>
      <w:r w:rsidR="00351E14" w:rsidRPr="00083FBC">
        <w:t>Capetown</w:t>
      </w:r>
      <w:proofErr w:type="spellEnd"/>
      <w:r w:rsidR="00351E14" w:rsidRPr="00083FBC">
        <w:t>, ZA</w:t>
      </w:r>
      <w:bookmarkEnd w:id="5"/>
      <w:r w:rsidR="000B1C3C" w:rsidRPr="00083FBC">
        <w:t xml:space="preserve">, during </w:t>
      </w:r>
      <w:r w:rsidR="00CA54F5" w:rsidRPr="00083FBC">
        <w:t>21</w:t>
      </w:r>
      <w:r w:rsidR="000B1C3C" w:rsidRPr="00083FBC">
        <w:t>–28 April 2021 under ITU-T SG16 auspices in Geneva, CH</w:t>
      </w:r>
      <w:r w:rsidR="00340314" w:rsidRPr="00083FBC">
        <w:t xml:space="preserve">, </w:t>
      </w:r>
      <w:bookmarkStart w:id="7" w:name="_Hlk43841233"/>
      <w:r w:rsidR="00340314" w:rsidRPr="00083FBC">
        <w:t xml:space="preserve">during </w:t>
      </w:r>
      <w:r w:rsidR="00CA54F5" w:rsidRPr="00083FBC">
        <w:t>9</w:t>
      </w:r>
      <w:r w:rsidR="00340314" w:rsidRPr="00083FBC">
        <w:t>–</w:t>
      </w:r>
      <w:r w:rsidR="00CA54F5" w:rsidRPr="00083FBC">
        <w:t xml:space="preserve">16 </w:t>
      </w:r>
      <w:r w:rsidR="00340314" w:rsidRPr="00083FBC">
        <w:t xml:space="preserve">July 2021 under </w:t>
      </w:r>
      <w:r w:rsidR="00167CDE" w:rsidRPr="00083FBC">
        <w:rPr>
          <w:highlight w:val="yellow"/>
        </w:rPr>
        <w:t>SC29</w:t>
      </w:r>
      <w:r w:rsidR="00340314" w:rsidRPr="00083FBC">
        <w:t xml:space="preserve"> auspices in Prague, CZ</w:t>
      </w:r>
      <w:bookmarkEnd w:id="7"/>
      <w:r w:rsidR="00167CDE" w:rsidRPr="00083FBC">
        <w:t xml:space="preserve">, and during </w:t>
      </w:r>
      <w:r w:rsidR="00167CDE" w:rsidRPr="00083FBC">
        <w:rPr>
          <w:highlight w:val="yellow"/>
        </w:rPr>
        <w:t>…</w:t>
      </w:r>
      <w:r w:rsidR="00167CDE" w:rsidRPr="00083FBC">
        <w:t xml:space="preserve"> </w:t>
      </w:r>
      <w:r w:rsidR="00C768AC" w:rsidRPr="00083FBC">
        <w:t>.</w:t>
      </w:r>
      <w:bookmarkEnd w:id="6"/>
    </w:p>
    <w:p w14:paraId="4D6D5DF9" w14:textId="47C09717" w:rsidR="00556EEC" w:rsidRPr="00083FBC" w:rsidRDefault="00BE2B63" w:rsidP="0037108D">
      <w:r w:rsidRPr="00083FBC">
        <w:t xml:space="preserve">The document distribution site </w:t>
      </w:r>
      <w:hyperlink r:id="rId18" w:history="1">
        <w:r w:rsidR="007B4BED" w:rsidRPr="00083FBC">
          <w:rPr>
            <w:rStyle w:val="Hyperlink"/>
          </w:rPr>
          <w:t>http://phenix.int-evry.fr/jvet/</w:t>
        </w:r>
      </w:hyperlink>
      <w:r w:rsidR="00B54EE7" w:rsidRPr="00083FBC">
        <w:t xml:space="preserve"> </w:t>
      </w:r>
      <w:r w:rsidRPr="00083FBC">
        <w:t>was used for distribution of all documents.</w:t>
      </w:r>
    </w:p>
    <w:p w14:paraId="77BAF1F2" w14:textId="43899330" w:rsidR="00556EEC" w:rsidRPr="00083FBC" w:rsidRDefault="000304E0" w:rsidP="00AB311A">
      <w:pPr>
        <w:pStyle w:val="Textkrper"/>
      </w:pPr>
      <w:r w:rsidRPr="00083FBC">
        <w:t>The reflector to be used for discussions by the J</w:t>
      </w:r>
      <w:r w:rsidR="00CF1C05" w:rsidRPr="00083FBC">
        <w:t xml:space="preserve">VET </w:t>
      </w:r>
      <w:r w:rsidR="007E3772" w:rsidRPr="00083FBC">
        <w:t xml:space="preserve">and all its AHGs </w:t>
      </w:r>
      <w:r w:rsidR="00363041" w:rsidRPr="00083FBC">
        <w:t xml:space="preserve">is the </w:t>
      </w:r>
      <w:r w:rsidR="00CF1C05" w:rsidRPr="00083FBC">
        <w:t>JVET</w:t>
      </w:r>
      <w:r w:rsidR="00363041" w:rsidRPr="00083FBC">
        <w:t xml:space="preserve"> reflector:</w:t>
      </w:r>
      <w:r w:rsidR="00363041" w:rsidRPr="00083FBC">
        <w:br/>
      </w:r>
      <w:hyperlink r:id="rId19" w:history="1">
        <w:r w:rsidR="00B54EE7" w:rsidRPr="00083FBC">
          <w:rPr>
            <w:rStyle w:val="Hyperlink"/>
          </w:rPr>
          <w:t>jvet@lists.rwth-aachen.de</w:t>
        </w:r>
      </w:hyperlink>
      <w:r w:rsidR="00B54EE7" w:rsidRPr="00083FBC">
        <w:t xml:space="preserve"> </w:t>
      </w:r>
      <w:r w:rsidR="00AD3898" w:rsidRPr="00083FBC">
        <w:t>hosted at RWTH Aachen University</w:t>
      </w:r>
      <w:r w:rsidRPr="00083FBC">
        <w:t>. For</w:t>
      </w:r>
      <w:r w:rsidR="00363041" w:rsidRPr="00083FBC">
        <w:t xml:space="preserve"> subscription to this list, see</w:t>
      </w:r>
      <w:r w:rsidR="007A60F6" w:rsidRPr="00083FBC">
        <w:t xml:space="preserve"> </w:t>
      </w:r>
      <w:hyperlink r:id="rId20" w:history="1">
        <w:r w:rsidR="007A60F6" w:rsidRPr="00083FBC">
          <w:rPr>
            <w:rStyle w:val="Hyperlink"/>
          </w:rPr>
          <w:t>https://lists.rwth-aachen.de/postorius/lists/jvet.lists.rwth-aachen.de/</w:t>
        </w:r>
      </w:hyperlink>
      <w:r w:rsidRPr="00083FBC">
        <w:t>.</w:t>
      </w:r>
    </w:p>
    <w:p w14:paraId="59E0BE9C" w14:textId="77777777" w:rsidR="00745F6B" w:rsidRPr="00083FBC" w:rsidRDefault="00FA1032" w:rsidP="00C62D09">
      <w:pPr>
        <w:pStyle w:val="berschrift1"/>
      </w:pPr>
      <w:r w:rsidRPr="00083FBC">
        <w:t>Administrative topics</w:t>
      </w:r>
    </w:p>
    <w:p w14:paraId="1DFD3D84" w14:textId="77777777" w:rsidR="00FA1032" w:rsidRPr="00083FBC" w:rsidRDefault="00FA1032" w:rsidP="009F5B0B">
      <w:pPr>
        <w:pStyle w:val="berschrift2"/>
        <w:ind w:left="578" w:hanging="578"/>
        <w:rPr>
          <w:lang w:val="en-CA"/>
        </w:rPr>
      </w:pPr>
      <w:r w:rsidRPr="00083FBC">
        <w:rPr>
          <w:lang w:val="en-CA"/>
        </w:rPr>
        <w:t>Organization</w:t>
      </w:r>
    </w:p>
    <w:p w14:paraId="172DB870" w14:textId="5ACA2529" w:rsidR="00556EEC" w:rsidRPr="00083FBC" w:rsidRDefault="00FA1032" w:rsidP="0037108D">
      <w:r w:rsidRPr="00083FBC">
        <w:t xml:space="preserve">The ITU-T/ISO/IEC Joint </w:t>
      </w:r>
      <w:r w:rsidR="00096DF4" w:rsidRPr="00083FBC">
        <w:t>Video Exp</w:t>
      </w:r>
      <w:r w:rsidR="009871FB" w:rsidRPr="00083FBC">
        <w:t>erts</w:t>
      </w:r>
      <w:r w:rsidRPr="00083FBC">
        <w:t xml:space="preserve"> Team (</w:t>
      </w:r>
      <w:r w:rsidR="00096DF4" w:rsidRPr="00083FBC">
        <w:t>JVET</w:t>
      </w:r>
      <w:r w:rsidRPr="00083FBC">
        <w:t>) is a group of video coding experts from the ITU-T Study Group 16 Visual Coding Experts Group (VCEG) and the ISO/IEC JTC</w:t>
      </w:r>
      <w:r w:rsidR="0012565E" w:rsidRPr="00083FBC">
        <w:t> </w:t>
      </w:r>
      <w:r w:rsidRPr="00083FBC">
        <w:t>1/SC</w:t>
      </w:r>
      <w:r w:rsidR="0012565E" w:rsidRPr="00083FBC">
        <w:t> </w:t>
      </w:r>
      <w:r w:rsidRPr="00083FBC">
        <w:t>29/WG</w:t>
      </w:r>
      <w:r w:rsidR="0012565E" w:rsidRPr="00083FBC">
        <w:t> </w:t>
      </w:r>
      <w:r w:rsidR="00167CDE" w:rsidRPr="00083FBC">
        <w:t>5</w:t>
      </w:r>
      <w:r w:rsidRPr="00083FBC">
        <w:t xml:space="preserve">. The parent bodies of the </w:t>
      </w:r>
      <w:r w:rsidR="00CF1C05" w:rsidRPr="00083FBC">
        <w:t>JVET</w:t>
      </w:r>
      <w:r w:rsidRPr="00083FBC">
        <w:t xml:space="preserve"> are ITU-T WP3/16 and ISO/IEC JTC</w:t>
      </w:r>
      <w:r w:rsidR="0012565E" w:rsidRPr="00083FBC">
        <w:t> </w:t>
      </w:r>
      <w:r w:rsidRPr="00083FBC">
        <w:t>1/SC</w:t>
      </w:r>
      <w:r w:rsidR="0012565E" w:rsidRPr="00083FBC">
        <w:t> </w:t>
      </w:r>
      <w:r w:rsidRPr="00083FBC">
        <w:t>29.</w:t>
      </w:r>
    </w:p>
    <w:p w14:paraId="50095F1A" w14:textId="3CD5B5F8" w:rsidR="00556EEC" w:rsidRPr="00083FBC" w:rsidRDefault="005032DA" w:rsidP="0037108D">
      <w:r w:rsidRPr="00083FBC">
        <w:t>The Joint Video Experts Team (JVET) of ITU-T WP3/16 and ISO/IEC JTC 1/ SC 29</w:t>
      </w:r>
      <w:r w:rsidR="00167CDE" w:rsidRPr="00083FBC">
        <w:t xml:space="preserve"> </w:t>
      </w:r>
      <w:r w:rsidR="00BF41D5" w:rsidRPr="00083FBC">
        <w:t xml:space="preserve">held its </w:t>
      </w:r>
      <w:r w:rsidR="00167CDE" w:rsidRPr="00083FBC">
        <w:t>twentie</w:t>
      </w:r>
      <w:r w:rsidR="00BF41D5" w:rsidRPr="00083FBC">
        <w:t xml:space="preserve">th meeting </w:t>
      </w:r>
      <w:r w:rsidR="00167CDE" w:rsidRPr="00083FBC">
        <w:t xml:space="preserve">7 – 16 October 2020 </w:t>
      </w:r>
      <w:r w:rsidR="00BF41D5" w:rsidRPr="00083FBC">
        <w:t>as an online-only meeting, using Zoom teleconferencing tools</w:t>
      </w:r>
      <w:r w:rsidRPr="00083FBC">
        <w:t>. The JVET meeting was held under the chairmanship of Dr Gary Sullivan (Microsoft/USA) and Dr Jens-Rainer Ohm (RWTH Aachen/Germany).</w:t>
      </w:r>
    </w:p>
    <w:p w14:paraId="30005EC1" w14:textId="4CDFEBAF" w:rsidR="00554919" w:rsidRPr="00083FBC" w:rsidRDefault="005C55AB" w:rsidP="00537619">
      <w:r w:rsidRPr="00083FBC">
        <w:t xml:space="preserve">It is further noted that the unabbreviated name of JVET was formerly known as “Joint Video </w:t>
      </w:r>
      <w:r w:rsidRPr="00083FBC">
        <w:rPr>
          <w:i/>
        </w:rPr>
        <w:t>Exploration</w:t>
      </w:r>
      <w:r w:rsidRPr="00083FBC">
        <w:t xml:space="preserve"> Team”, but the parent bodies modif</w:t>
      </w:r>
      <w:r w:rsidR="00F350B0" w:rsidRPr="00083FBC">
        <w:t>ied</w:t>
      </w:r>
      <w:r w:rsidRPr="00083FBC">
        <w:t xml:space="preserve"> it when entering the phase of formal development </w:t>
      </w:r>
      <w:r w:rsidR="00F350B0" w:rsidRPr="00083FBC">
        <w:t xml:space="preserve">of </w:t>
      </w:r>
      <w:r w:rsidR="00167CDE" w:rsidRPr="00083FBC">
        <w:t xml:space="preserve">the </w:t>
      </w:r>
      <w:r w:rsidR="00167CDE" w:rsidRPr="00083FBC">
        <w:rPr>
          <w:i/>
        </w:rPr>
        <w:t>Versatile Video Coding</w:t>
      </w:r>
      <w:r w:rsidR="00167CDE" w:rsidRPr="00083FBC">
        <w:t xml:space="preserve"> (VVC) </w:t>
      </w:r>
      <w:r w:rsidR="00554919" w:rsidRPr="00083FBC">
        <w:t xml:space="preserve">and </w:t>
      </w:r>
      <w:r w:rsidR="00554919" w:rsidRPr="00083FBC">
        <w:rPr>
          <w:i/>
          <w:lang w:eastAsia="de-DE"/>
        </w:rPr>
        <w:t>Versatile S</w:t>
      </w:r>
      <w:r w:rsidR="00554919" w:rsidRPr="00083FBC">
        <w:rPr>
          <w:bCs/>
          <w:i/>
        </w:rPr>
        <w:t>upplemental Enhancement Information Messages for Coded Video Bitstreams</w:t>
      </w:r>
      <w:r w:rsidR="00554919" w:rsidRPr="00083FBC">
        <w:rPr>
          <w:i/>
        </w:rPr>
        <w:t xml:space="preserve"> </w:t>
      </w:r>
      <w:r w:rsidR="00554919" w:rsidRPr="00083FBC">
        <w:t xml:space="preserve">(VSEI) </w:t>
      </w:r>
      <w:r w:rsidR="00F350B0" w:rsidRPr="00083FBC">
        <w:t>standard</w:t>
      </w:r>
      <w:r w:rsidR="00554919" w:rsidRPr="00083FBC">
        <w:t>s</w:t>
      </w:r>
      <w:r w:rsidR="00F350B0" w:rsidRPr="00083FBC">
        <w:t xml:space="preserve">. </w:t>
      </w:r>
      <w:r w:rsidR="00167CDE" w:rsidRPr="00083FBC">
        <w:t xml:space="preserve">Furthermore, </w:t>
      </w:r>
      <w:bookmarkStart w:id="8" w:name="_Hlk52715535"/>
      <w:r w:rsidR="00167CDE" w:rsidRPr="00083FBC">
        <w:t xml:space="preserve">starting from the twentieth meeting, work items which had originally been conducted by the Joint Collaborative Team on Video Coding (JCT-VC) </w:t>
      </w:r>
      <w:r w:rsidR="00E97ECD" w:rsidRPr="00083FBC">
        <w:t xml:space="preserve">were </w:t>
      </w:r>
      <w:r w:rsidR="00167CDE" w:rsidRPr="00083FBC">
        <w:t xml:space="preserve">continued </w:t>
      </w:r>
      <w:r w:rsidR="00E97ECD" w:rsidRPr="00083FBC">
        <w:t xml:space="preserve">to be conducted </w:t>
      </w:r>
      <w:r w:rsidR="00167CDE" w:rsidRPr="00083FBC">
        <w:t xml:space="preserve">in JVET as a single joint team, as negotiated by the parent bodies. </w:t>
      </w:r>
      <w:r w:rsidR="00554919" w:rsidRPr="00083FBC">
        <w:t xml:space="preserve">This particularly consists </w:t>
      </w:r>
      <w:r w:rsidR="00167CDE" w:rsidRPr="00083FBC">
        <w:t xml:space="preserve">of work </w:t>
      </w:r>
      <w:r w:rsidR="00554919" w:rsidRPr="00083FBC">
        <w:t xml:space="preserve">on </w:t>
      </w:r>
    </w:p>
    <w:p w14:paraId="43F4718E" w14:textId="750779D0" w:rsidR="00554919" w:rsidRPr="00083FBC" w:rsidRDefault="00167CDE" w:rsidP="00554919">
      <w:pPr>
        <w:pStyle w:val="Aufzhlungszeichen2"/>
        <w:numPr>
          <w:ilvl w:val="0"/>
          <w:numId w:val="13"/>
        </w:numPr>
        <w:contextualSpacing w:val="0"/>
      </w:pPr>
      <w:r w:rsidRPr="00083FBC">
        <w:rPr>
          <w:i/>
        </w:rPr>
        <w:t xml:space="preserve">High Efficiency Video </w:t>
      </w:r>
      <w:r w:rsidRPr="00083FBC">
        <w:rPr>
          <w:i/>
          <w:szCs w:val="24"/>
        </w:rPr>
        <w:t>Coding</w:t>
      </w:r>
      <w:r w:rsidRPr="00083FBC">
        <w:t xml:space="preserve"> (HEVC) and its extensions, the development of associated conformance test sets, reference software, verification testing, and non-normative guidance information</w:t>
      </w:r>
      <w:r w:rsidR="00554919" w:rsidRPr="00083FBC">
        <w:t>,</w:t>
      </w:r>
    </w:p>
    <w:p w14:paraId="7661A90D" w14:textId="77777777" w:rsidR="00554919" w:rsidRPr="00083FBC" w:rsidRDefault="00554919" w:rsidP="00554919">
      <w:pPr>
        <w:pStyle w:val="Aufzhlungszeichen2"/>
        <w:numPr>
          <w:ilvl w:val="0"/>
          <w:numId w:val="13"/>
        </w:numPr>
        <w:contextualSpacing w:val="0"/>
      </w:pPr>
      <w:r w:rsidRPr="00083FBC">
        <w:t>S</w:t>
      </w:r>
      <w:r w:rsidR="00167CDE" w:rsidRPr="00083FBC">
        <w:t xml:space="preserve">pecification of </w:t>
      </w:r>
      <w:r w:rsidRPr="00083FBC">
        <w:rPr>
          <w:i/>
        </w:rPr>
        <w:t>Coding-independent Code Points (Video)</w:t>
      </w:r>
      <w:r w:rsidRPr="00083FBC">
        <w:t xml:space="preserve"> (CICP), and associated technical report(s),</w:t>
      </w:r>
    </w:p>
    <w:p w14:paraId="12924E0D" w14:textId="5533B9A1" w:rsidR="0086227D" w:rsidRPr="00083FBC" w:rsidRDefault="00167CDE" w:rsidP="00554919">
      <w:pPr>
        <w:pStyle w:val="Aufzhlungszeichen2"/>
        <w:numPr>
          <w:ilvl w:val="0"/>
          <w:numId w:val="13"/>
        </w:numPr>
        <w:contextualSpacing w:val="0"/>
      </w:pPr>
      <w:r w:rsidRPr="00083FBC">
        <w:t xml:space="preserve">Maintenance and minor enhancement work on the </w:t>
      </w:r>
      <w:r w:rsidRPr="00083FBC">
        <w:rPr>
          <w:i/>
        </w:rPr>
        <w:t>Advanced Video Coding</w:t>
      </w:r>
      <w:r w:rsidRPr="00083FBC">
        <w:t xml:space="preserve"> (AVC) standard, </w:t>
      </w:r>
      <w:r w:rsidR="00554919" w:rsidRPr="00083FBC">
        <w:t>associated conformance test sets and reference software</w:t>
      </w:r>
      <w:r w:rsidRPr="00083FBC">
        <w:t>.</w:t>
      </w:r>
    </w:p>
    <w:bookmarkEnd w:id="8"/>
    <w:p w14:paraId="11C907E4" w14:textId="77777777" w:rsidR="006462F3" w:rsidRPr="00083FBC" w:rsidRDefault="006462F3" w:rsidP="009F5B0B">
      <w:pPr>
        <w:pStyle w:val="berschrift2"/>
        <w:ind w:left="578" w:hanging="578"/>
        <w:rPr>
          <w:lang w:val="en-CA"/>
        </w:rPr>
      </w:pPr>
      <w:r w:rsidRPr="00083FBC">
        <w:rPr>
          <w:lang w:val="en-CA"/>
        </w:rPr>
        <w:lastRenderedPageBreak/>
        <w:t>Meeting logistics</w:t>
      </w:r>
    </w:p>
    <w:p w14:paraId="68406E06" w14:textId="0C5E198A" w:rsidR="00556EEC" w:rsidRPr="00083FBC" w:rsidRDefault="00BC2EF4" w:rsidP="00537619">
      <w:r w:rsidRPr="00083FBC">
        <w:t xml:space="preserve">Information regarding logistics arrangements for the meeting had been provided </w:t>
      </w:r>
      <w:r w:rsidR="009A3750" w:rsidRPr="00083FBC">
        <w:t xml:space="preserve">via the email reflector </w:t>
      </w:r>
      <w:hyperlink r:id="rId21" w:history="1">
        <w:r w:rsidR="00096DF4" w:rsidRPr="00083FBC">
          <w:rPr>
            <w:rStyle w:val="Hyperlink"/>
          </w:rPr>
          <w:t>jvet@lists.rwth-aachen.de</w:t>
        </w:r>
      </w:hyperlink>
      <w:r w:rsidR="009A3750" w:rsidRPr="00083FBC">
        <w:t xml:space="preserve"> and </w:t>
      </w:r>
      <w:r w:rsidRPr="00083FBC">
        <w:t xml:space="preserve">at </w:t>
      </w:r>
      <w:bookmarkStart w:id="9" w:name="_Hlk43670594"/>
      <w:r w:rsidR="00554919" w:rsidRPr="00083FBC">
        <w:fldChar w:fldCharType="begin"/>
      </w:r>
      <w:r w:rsidR="00554919" w:rsidRPr="00083FBC">
        <w:instrText xml:space="preserve"> HYPERLINK "http://wftp3.itu.int/av-arch/jvet-site/2020_10_T_Virtual/" </w:instrText>
      </w:r>
      <w:r w:rsidR="00554919" w:rsidRPr="00083FBC">
        <w:fldChar w:fldCharType="separate"/>
      </w:r>
      <w:r w:rsidR="00554919" w:rsidRPr="00083FBC">
        <w:rPr>
          <w:rStyle w:val="Hyperlink"/>
        </w:rPr>
        <w:t>http://wftp3.itu.int/av-arch/jvet-site/2020_10_T_Virtual/</w:t>
      </w:r>
      <w:bookmarkEnd w:id="9"/>
      <w:r w:rsidR="00554919" w:rsidRPr="00083FBC">
        <w:fldChar w:fldCharType="end"/>
      </w:r>
      <w:r w:rsidR="004802F2" w:rsidRPr="00083FBC">
        <w:t>.</w:t>
      </w:r>
    </w:p>
    <w:p w14:paraId="0AC9BEDD" w14:textId="77777777" w:rsidR="00BC2EF4" w:rsidRPr="00083FBC" w:rsidRDefault="00BC2EF4" w:rsidP="009F5B0B">
      <w:pPr>
        <w:pStyle w:val="berschrift2"/>
        <w:ind w:left="578" w:hanging="578"/>
        <w:rPr>
          <w:lang w:val="en-CA"/>
        </w:rPr>
      </w:pPr>
      <w:r w:rsidRPr="00083FBC">
        <w:rPr>
          <w:lang w:val="en-CA"/>
        </w:rPr>
        <w:t>Primary goals</w:t>
      </w:r>
    </w:p>
    <w:p w14:paraId="78ABE03A" w14:textId="7848D031" w:rsidR="00556EEC" w:rsidRPr="00083FBC" w:rsidRDefault="00554919" w:rsidP="00F350B0">
      <w:bookmarkStart w:id="10" w:name="_Ref382511355"/>
      <w:r w:rsidRPr="00083FBC">
        <w:t>As a primary goal, the JVET meeting reviewed the work that was performed in the interim period since the nineteenth JVET meeting in producing a tenth draft of the VVC standard (which was approved by the parent bodies as ve</w:t>
      </w:r>
      <w:r w:rsidR="008C464B" w:rsidRPr="00083FBC">
        <w:t>r</w:t>
      </w:r>
      <w:r w:rsidRPr="00083FBC">
        <w:t>sion 1 of the VVC standard), and the tenth version of the associated VVC test model (VTM). Further important goals were reviewing technical input on novel aspects of video coding technology, and plan next steps for investigation of candidate technology towards further standard development.</w:t>
      </w:r>
    </w:p>
    <w:p w14:paraId="74C5F6E5" w14:textId="77777777" w:rsidR="00BC2EF4" w:rsidRPr="00083FBC" w:rsidRDefault="00BC2EF4" w:rsidP="009F5B0B">
      <w:pPr>
        <w:pStyle w:val="berschrift2"/>
        <w:ind w:left="578" w:hanging="578"/>
        <w:rPr>
          <w:lang w:val="en-CA"/>
        </w:rPr>
      </w:pPr>
      <w:r w:rsidRPr="00083FBC">
        <w:rPr>
          <w:lang w:val="en-CA"/>
        </w:rPr>
        <w:t>Documents</w:t>
      </w:r>
      <w:r w:rsidR="009B574C" w:rsidRPr="00083FBC">
        <w:rPr>
          <w:lang w:val="en-CA"/>
        </w:rPr>
        <w:t xml:space="preserve"> and document </w:t>
      </w:r>
      <w:r w:rsidR="00465A31" w:rsidRPr="00083FBC">
        <w:rPr>
          <w:lang w:val="en-CA"/>
        </w:rPr>
        <w:t xml:space="preserve">handling </w:t>
      </w:r>
      <w:r w:rsidR="00A05FF7" w:rsidRPr="00083FBC">
        <w:rPr>
          <w:lang w:val="en-CA"/>
        </w:rPr>
        <w:t>considerations</w:t>
      </w:r>
      <w:bookmarkEnd w:id="10"/>
    </w:p>
    <w:p w14:paraId="699DA9B2" w14:textId="77777777" w:rsidR="00465A31" w:rsidRPr="00083FBC" w:rsidRDefault="00465A31" w:rsidP="00E70F75">
      <w:pPr>
        <w:pStyle w:val="berschrift3"/>
        <w:tabs>
          <w:tab w:val="left" w:pos="568"/>
        </w:tabs>
        <w:ind w:left="737" w:hanging="737"/>
      </w:pPr>
      <w:r w:rsidRPr="00083FBC">
        <w:t>General</w:t>
      </w:r>
    </w:p>
    <w:p w14:paraId="60841144" w14:textId="08D727E7" w:rsidR="00556EEC" w:rsidRPr="00083FBC" w:rsidRDefault="00BC2EF4" w:rsidP="0037108D">
      <w:r w:rsidRPr="00083FBC">
        <w:t xml:space="preserve">The documents of the </w:t>
      </w:r>
      <w:r w:rsidR="002A185F" w:rsidRPr="00083FBC">
        <w:t xml:space="preserve">JVET </w:t>
      </w:r>
      <w:r w:rsidRPr="00083FBC">
        <w:t xml:space="preserve">meeting are listed in Annex A of this report. The documents can be found at </w:t>
      </w:r>
      <w:hyperlink r:id="rId22" w:history="1">
        <w:r w:rsidR="007B4BED" w:rsidRPr="00083FBC">
          <w:rPr>
            <w:rStyle w:val="Hyperlink"/>
          </w:rPr>
          <w:t>http://phenix.int-evry.fr/jvet/</w:t>
        </w:r>
      </w:hyperlink>
      <w:r w:rsidRPr="00083FBC">
        <w:t>.</w:t>
      </w:r>
    </w:p>
    <w:p w14:paraId="4597445B" w14:textId="77777777" w:rsidR="00556EEC" w:rsidRPr="00083FBC" w:rsidRDefault="00A05FF7" w:rsidP="0037108D">
      <w:r w:rsidRPr="00083FBC">
        <w:t>Registration timestamps, initial upload timestamps, and final upload timestamps are listed in Annex A of this report.</w:t>
      </w:r>
    </w:p>
    <w:p w14:paraId="57262B0D" w14:textId="77777777" w:rsidR="00556EEC" w:rsidRPr="00083FBC" w:rsidRDefault="00AD3898" w:rsidP="0037108D">
      <w:r w:rsidRPr="00083FBC">
        <w:t>The d</w:t>
      </w:r>
      <w:r w:rsidR="00A05FF7" w:rsidRPr="00083FBC">
        <w:t>ocument registration and upload times and dates listed in Annex A and in headings for documents in this report are in Paris/Geneva time. Dates mentioned for purposes of describing events at the meeting (</w:t>
      </w:r>
      <w:r w:rsidRPr="00083FBC">
        <w:t xml:space="preserve">other </w:t>
      </w:r>
      <w:r w:rsidR="00A05FF7" w:rsidRPr="00083FBC">
        <w:t xml:space="preserve">than </w:t>
      </w:r>
      <w:r w:rsidR="00890EED" w:rsidRPr="00083FBC">
        <w:t>as contribution registration and upload times) follow the local time at the meeting facility.</w:t>
      </w:r>
    </w:p>
    <w:p w14:paraId="6E4E8350" w14:textId="77777777" w:rsidR="00556EEC" w:rsidRPr="00083FBC" w:rsidRDefault="00FE5A3C" w:rsidP="0037108D">
      <w:r w:rsidRPr="00083FBC">
        <w:t>Highlighting of recorded decisions in this report</w:t>
      </w:r>
      <w:r w:rsidR="00D02355" w:rsidRPr="00083FBC">
        <w:t xml:space="preserve"> is practised as follows</w:t>
      </w:r>
      <w:r w:rsidRPr="00083FBC">
        <w:t>:</w:t>
      </w:r>
    </w:p>
    <w:p w14:paraId="55107BFD" w14:textId="77777777" w:rsidR="00556EEC" w:rsidRPr="00083FBC" w:rsidRDefault="006A2F4C" w:rsidP="00BE2B88">
      <w:pPr>
        <w:pStyle w:val="Aufzhlungszeichen2"/>
        <w:numPr>
          <w:ilvl w:val="0"/>
          <w:numId w:val="7"/>
        </w:numPr>
        <w:contextualSpacing w:val="0"/>
      </w:pPr>
      <w:r w:rsidRPr="00083FBC">
        <w:t xml:space="preserve">Decisions made by the group that </w:t>
      </w:r>
      <w:r w:rsidR="00096DF4" w:rsidRPr="00083FBC">
        <w:t xml:space="preserve">might </w:t>
      </w:r>
      <w:r w:rsidRPr="00083FBC">
        <w:t xml:space="preserve">affect the normative content of </w:t>
      </w:r>
      <w:r w:rsidR="00096DF4" w:rsidRPr="00083FBC">
        <w:t>a future</w:t>
      </w:r>
      <w:r w:rsidRPr="00083FBC">
        <w:t xml:space="preserve"> standard are identified in this report by prefixing the description of the decision with the string </w:t>
      </w:r>
      <w:r w:rsidR="00556EEC" w:rsidRPr="00083FBC">
        <w:t>“</w:t>
      </w:r>
      <w:r w:rsidRPr="00083FBC">
        <w:rPr>
          <w:highlight w:val="yellow"/>
        </w:rPr>
        <w:t>Decision</w:t>
      </w:r>
      <w:r w:rsidRPr="00083FBC">
        <w:t>:</w:t>
      </w:r>
      <w:r w:rsidR="00556EEC" w:rsidRPr="00083FBC">
        <w:t>”</w:t>
      </w:r>
      <w:r w:rsidRPr="00083FBC">
        <w:t>.</w:t>
      </w:r>
    </w:p>
    <w:p w14:paraId="74717059" w14:textId="3DD49497" w:rsidR="00556EEC" w:rsidRPr="00083FBC" w:rsidRDefault="00004B26" w:rsidP="00BE2B88">
      <w:pPr>
        <w:pStyle w:val="Aufzhlungszeichen2"/>
        <w:numPr>
          <w:ilvl w:val="0"/>
          <w:numId w:val="7"/>
        </w:numPr>
        <w:contextualSpacing w:val="0"/>
      </w:pPr>
      <w:r w:rsidRPr="00083FBC">
        <w:t xml:space="preserve">Decisions that affect the </w:t>
      </w:r>
      <w:r w:rsidR="00E9268D" w:rsidRPr="00083FBC">
        <w:t xml:space="preserve">VTM </w:t>
      </w:r>
      <w:r w:rsidRPr="00083FBC">
        <w:t xml:space="preserve">software but have no normative effect are marked by the string </w:t>
      </w:r>
      <w:r w:rsidR="00556EEC" w:rsidRPr="00083FBC">
        <w:t>“</w:t>
      </w:r>
      <w:r w:rsidRPr="00083FBC">
        <w:rPr>
          <w:highlight w:val="yellow"/>
        </w:rPr>
        <w:t>Decision (SW)</w:t>
      </w:r>
      <w:r w:rsidRPr="00083FBC">
        <w:t>:</w:t>
      </w:r>
      <w:r w:rsidR="00556EEC" w:rsidRPr="00083FBC">
        <w:t>”</w:t>
      </w:r>
      <w:r w:rsidRPr="00083FBC">
        <w:t>.</w:t>
      </w:r>
    </w:p>
    <w:p w14:paraId="3EF00590" w14:textId="0062072A" w:rsidR="00556EEC" w:rsidRPr="00083FBC" w:rsidRDefault="00FE5A3C" w:rsidP="00BE2B88">
      <w:pPr>
        <w:pStyle w:val="Aufzhlungszeichen2"/>
        <w:numPr>
          <w:ilvl w:val="0"/>
          <w:numId w:val="7"/>
        </w:numPr>
        <w:contextualSpacing w:val="0"/>
      </w:pPr>
      <w:r w:rsidRPr="00083FBC">
        <w:t xml:space="preserve">Decisions that fix a </w:t>
      </w:r>
      <w:r w:rsidR="00556EEC" w:rsidRPr="00083FBC">
        <w:t>“</w:t>
      </w:r>
      <w:r w:rsidRPr="00083FBC">
        <w:t>bug</w:t>
      </w:r>
      <w:r w:rsidR="00556EEC" w:rsidRPr="00083FBC">
        <w:t>”</w:t>
      </w:r>
      <w:r w:rsidRPr="00083FBC">
        <w:t xml:space="preserve"> in the </w:t>
      </w:r>
      <w:r w:rsidR="00E9268D" w:rsidRPr="00083FBC">
        <w:t xml:space="preserve">VTM </w:t>
      </w:r>
      <w:r w:rsidR="00096DF4" w:rsidRPr="00083FBC">
        <w:t>description</w:t>
      </w:r>
      <w:r w:rsidRPr="00083FBC">
        <w:t xml:space="preserve"> (an error, oversight, or messiness) </w:t>
      </w:r>
      <w:r w:rsidR="00096DF4" w:rsidRPr="00083FBC">
        <w:t xml:space="preserve">or in the software </w:t>
      </w:r>
      <w:r w:rsidRPr="00083FBC">
        <w:t xml:space="preserve">are marked by the string </w:t>
      </w:r>
      <w:r w:rsidR="00556EEC" w:rsidRPr="00083FBC">
        <w:t>“</w:t>
      </w:r>
      <w:r w:rsidRPr="00083FBC">
        <w:rPr>
          <w:highlight w:val="yellow"/>
        </w:rPr>
        <w:t>Decision (BF)</w:t>
      </w:r>
      <w:r w:rsidRPr="00083FBC">
        <w:t>:</w:t>
      </w:r>
      <w:r w:rsidR="00556EEC" w:rsidRPr="00083FBC">
        <w:t>”</w:t>
      </w:r>
      <w:r w:rsidRPr="00083FBC">
        <w:t>.</w:t>
      </w:r>
    </w:p>
    <w:p w14:paraId="4BB98D1B" w14:textId="0B93FE00" w:rsidR="00AB0BC7" w:rsidRPr="00083FBC" w:rsidRDefault="00AB0BC7" w:rsidP="00BE2B88">
      <w:pPr>
        <w:pStyle w:val="Aufzhlungszeichen2"/>
        <w:numPr>
          <w:ilvl w:val="0"/>
          <w:numId w:val="7"/>
        </w:numPr>
        <w:contextualSpacing w:val="0"/>
      </w:pPr>
      <w:r w:rsidRPr="00083FBC">
        <w:t>Decisions that are merely editorial without effect on the technical content of the draft standard are marked by the string "</w:t>
      </w:r>
      <w:r w:rsidRPr="00083FBC">
        <w:rPr>
          <w:highlight w:val="yellow"/>
        </w:rPr>
        <w:t>Decision (Ed.)</w:t>
      </w:r>
      <w:r w:rsidRPr="00083FBC">
        <w:t>:". Such editorial decisions are merely suggestions to the editor, who has the discretion to determine the final action taken if their judgment differs.</w:t>
      </w:r>
    </w:p>
    <w:p w14:paraId="19122946" w14:textId="77777777" w:rsidR="00556EEC" w:rsidRPr="00083FBC" w:rsidRDefault="006A2F4C" w:rsidP="0037108D">
      <w:r w:rsidRPr="00083FBC">
        <w:t xml:space="preserve">This meeting report is based primarily on notes taken by the </w:t>
      </w:r>
      <w:r w:rsidR="002A1231" w:rsidRPr="00083FBC">
        <w:t>JVET chairs</w:t>
      </w:r>
      <w:r w:rsidRPr="00083FBC">
        <w:t>. The preliminary notes were also circulated publicly by ftp</w:t>
      </w:r>
      <w:r w:rsidR="00D02355" w:rsidRPr="00083FBC">
        <w:t xml:space="preserve"> and http </w:t>
      </w:r>
      <w:r w:rsidRPr="00083FBC">
        <w:t xml:space="preserve">during the meeting on a daily basis. </w:t>
      </w:r>
      <w:r w:rsidR="00096DF4" w:rsidRPr="00083FBC">
        <w:t>I</w:t>
      </w:r>
      <w:r w:rsidRPr="00083FBC">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083FBC">
        <w:t>information about</w:t>
      </w:r>
      <w:r w:rsidRPr="00083FBC">
        <w:t xml:space="preserve"> the contributions and discussions as is feasible </w:t>
      </w:r>
      <w:r w:rsidR="00AD3898" w:rsidRPr="00083FBC">
        <w:t>(</w:t>
      </w:r>
      <w:r w:rsidRPr="00083FBC">
        <w:t>in the interest of aiding study</w:t>
      </w:r>
      <w:r w:rsidR="00AD3898" w:rsidRPr="00083FBC">
        <w:t>)</w:t>
      </w:r>
      <w:r w:rsidRPr="00083FBC">
        <w:t>, although this approach may not result in the most polished output report.</w:t>
      </w:r>
    </w:p>
    <w:p w14:paraId="68C6329A" w14:textId="77777777" w:rsidR="00465A31" w:rsidRPr="00083FBC" w:rsidRDefault="00465A31" w:rsidP="00E70F75">
      <w:pPr>
        <w:pStyle w:val="berschrift3"/>
        <w:tabs>
          <w:tab w:val="left" w:pos="568"/>
        </w:tabs>
        <w:ind w:left="737" w:hanging="737"/>
      </w:pPr>
      <w:bookmarkStart w:id="11" w:name="_Ref369460175"/>
      <w:r w:rsidRPr="00083FBC">
        <w:t>Late and incomplete document considerations</w:t>
      </w:r>
      <w:bookmarkEnd w:id="11"/>
    </w:p>
    <w:p w14:paraId="1690256D" w14:textId="18B310E1" w:rsidR="00556EEC" w:rsidRPr="00083FBC" w:rsidRDefault="00BC2EF4" w:rsidP="00D02355">
      <w:r w:rsidRPr="00083FBC">
        <w:t xml:space="preserve">The formal deadline for registering and uploading </w:t>
      </w:r>
      <w:r w:rsidR="008A3E5C" w:rsidRPr="00083FBC">
        <w:t xml:space="preserve">non-administrative </w:t>
      </w:r>
      <w:r w:rsidRPr="00083FBC">
        <w:t xml:space="preserve">contributions </w:t>
      </w:r>
      <w:r w:rsidR="009B574C" w:rsidRPr="00083FBC">
        <w:t xml:space="preserve">had been announced as </w:t>
      </w:r>
      <w:r w:rsidR="00BF41D5" w:rsidRPr="00083FBC">
        <w:t>Wednes</w:t>
      </w:r>
      <w:r w:rsidR="006E15EC" w:rsidRPr="00083FBC">
        <w:t>day</w:t>
      </w:r>
      <w:r w:rsidR="009B574C" w:rsidRPr="00083FBC">
        <w:t xml:space="preserve">, </w:t>
      </w:r>
      <w:r w:rsidR="00554919" w:rsidRPr="00083FBC">
        <w:t>30</w:t>
      </w:r>
      <w:r w:rsidR="008647B4" w:rsidRPr="00083FBC">
        <w:t xml:space="preserve"> </w:t>
      </w:r>
      <w:r w:rsidR="00554919" w:rsidRPr="00083FBC">
        <w:t>September</w:t>
      </w:r>
      <w:r w:rsidR="00231927" w:rsidRPr="00083FBC">
        <w:t xml:space="preserve"> </w:t>
      </w:r>
      <w:r w:rsidRPr="00083FBC">
        <w:t>20</w:t>
      </w:r>
      <w:r w:rsidR="00BF41D5" w:rsidRPr="00083FBC">
        <w:t>20</w:t>
      </w:r>
      <w:r w:rsidRPr="00083FBC">
        <w:t>.</w:t>
      </w:r>
      <w:r w:rsidR="002A185F" w:rsidRPr="00083FBC">
        <w:t xml:space="preserve"> Any</w:t>
      </w:r>
      <w:r w:rsidR="009B574C" w:rsidRPr="00083FBC">
        <w:t xml:space="preserve"> d</w:t>
      </w:r>
      <w:r w:rsidR="00FC1511" w:rsidRPr="00083FBC">
        <w:t>oc</w:t>
      </w:r>
      <w:r w:rsidR="00CB72F6" w:rsidRPr="00083FBC">
        <w:t>ument</w:t>
      </w:r>
      <w:r w:rsidR="00FC1511" w:rsidRPr="00083FBC">
        <w:t xml:space="preserve">s </w:t>
      </w:r>
      <w:r w:rsidR="009B574C" w:rsidRPr="00083FBC">
        <w:t xml:space="preserve">uploaded </w:t>
      </w:r>
      <w:r w:rsidR="00FC1511" w:rsidRPr="00083FBC">
        <w:t xml:space="preserve">after </w:t>
      </w:r>
      <w:r w:rsidR="005C55AB" w:rsidRPr="00083FBC">
        <w:t>11</w:t>
      </w:r>
      <w:r w:rsidR="000D7B78" w:rsidRPr="00083FBC">
        <w:t>59</w:t>
      </w:r>
      <w:r w:rsidR="00A92891" w:rsidRPr="00083FBC">
        <w:t xml:space="preserve"> </w:t>
      </w:r>
      <w:r w:rsidR="00AD0DE9" w:rsidRPr="00083FBC">
        <w:t xml:space="preserve">hours </w:t>
      </w:r>
      <w:r w:rsidR="002A185F" w:rsidRPr="00083FBC">
        <w:t xml:space="preserve">Paris/Geneva time on </w:t>
      </w:r>
      <w:r w:rsidR="00A61086" w:rsidRPr="00083FBC">
        <w:t>Thurs</w:t>
      </w:r>
      <w:r w:rsidR="00D73425" w:rsidRPr="00083FBC">
        <w:t>day</w:t>
      </w:r>
      <w:r w:rsidR="002A185F" w:rsidRPr="00083FBC">
        <w:t xml:space="preserve"> </w:t>
      </w:r>
      <w:r w:rsidR="00554919" w:rsidRPr="00083FBC">
        <w:t>1</w:t>
      </w:r>
      <w:r w:rsidR="007E3772" w:rsidRPr="00083FBC">
        <w:t xml:space="preserve"> </w:t>
      </w:r>
      <w:r w:rsidR="00554919" w:rsidRPr="00083FBC">
        <w:t>October</w:t>
      </w:r>
      <w:r w:rsidR="00351E14" w:rsidRPr="00083FBC">
        <w:t xml:space="preserve"> 2020</w:t>
      </w:r>
      <w:r w:rsidR="007E3772" w:rsidRPr="00083FBC">
        <w:t xml:space="preserve"> </w:t>
      </w:r>
      <w:r w:rsidR="009B574C" w:rsidRPr="00083FBC">
        <w:t>we</w:t>
      </w:r>
      <w:r w:rsidR="00FC1511" w:rsidRPr="00083FBC">
        <w:t xml:space="preserve">re considered </w:t>
      </w:r>
      <w:r w:rsidR="00556EEC" w:rsidRPr="00083FBC">
        <w:t>“</w:t>
      </w:r>
      <w:r w:rsidR="00D03C84" w:rsidRPr="00083FBC">
        <w:t xml:space="preserve">officially </w:t>
      </w:r>
      <w:r w:rsidR="00FC1511" w:rsidRPr="00083FBC">
        <w:t>late</w:t>
      </w:r>
      <w:r w:rsidR="00556EEC" w:rsidRPr="00083FBC">
        <w:t>”</w:t>
      </w:r>
      <w:r w:rsidR="007E3772" w:rsidRPr="00083FBC">
        <w:t xml:space="preserve">, </w:t>
      </w:r>
      <w:r w:rsidR="000D7B78" w:rsidRPr="00083FBC">
        <w:t xml:space="preserve">giving a grace period of </w:t>
      </w:r>
      <w:r w:rsidR="005C55AB" w:rsidRPr="00083FBC">
        <w:t>12</w:t>
      </w:r>
      <w:r w:rsidR="000D7B78" w:rsidRPr="00083FBC">
        <w:t xml:space="preserve"> h</w:t>
      </w:r>
      <w:r w:rsidR="00D02355" w:rsidRPr="00083FBC">
        <w:t>ou</w:t>
      </w:r>
      <w:r w:rsidR="000D7B78" w:rsidRPr="00083FBC">
        <w:t>rs to</w:t>
      </w:r>
      <w:r w:rsidR="00D02355" w:rsidRPr="00083FBC">
        <w:t xml:space="preserve"> accom</w:t>
      </w:r>
      <w:r w:rsidR="006E15EC" w:rsidRPr="00083FBC">
        <w:t>m</w:t>
      </w:r>
      <w:r w:rsidR="00D02355" w:rsidRPr="00083FBC">
        <w:t>odate</w:t>
      </w:r>
      <w:r w:rsidR="000D7B78" w:rsidRPr="00083FBC">
        <w:t xml:space="preserve"> those living in different </w:t>
      </w:r>
      <w:r w:rsidR="007E3772" w:rsidRPr="00083FBC">
        <w:t>time zone</w:t>
      </w:r>
      <w:r w:rsidR="000D7B78" w:rsidRPr="00083FBC">
        <w:t>s</w:t>
      </w:r>
      <w:r w:rsidR="007E3772" w:rsidRPr="00083FBC">
        <w:t xml:space="preserve"> of the world.</w:t>
      </w:r>
      <w:r w:rsidR="00F15086" w:rsidRPr="00083FBC">
        <w:t xml:space="preserve"> </w:t>
      </w:r>
      <w:r w:rsidR="007506EA" w:rsidRPr="00083FBC">
        <w:t xml:space="preserve">The deadline does not apply to </w:t>
      </w:r>
      <w:r w:rsidR="00F15086" w:rsidRPr="00083FBC">
        <w:t>AHG reports, and other such reports which can only be produced after the availability of other input documents</w:t>
      </w:r>
      <w:r w:rsidR="007506EA" w:rsidRPr="00083FBC">
        <w:t>.</w:t>
      </w:r>
    </w:p>
    <w:p w14:paraId="32F87428" w14:textId="1C0372D1" w:rsidR="00556EEC" w:rsidRPr="00083FBC" w:rsidRDefault="001D22AE" w:rsidP="0000210D">
      <w:r w:rsidRPr="00083FBC">
        <w:lastRenderedPageBreak/>
        <w:t xml:space="preserve">All contribution documents with registration numbers </w:t>
      </w:r>
      <w:r w:rsidR="0033716C" w:rsidRPr="00083FBC">
        <w:t>higher</w:t>
      </w:r>
      <w:r w:rsidR="00E95591" w:rsidRPr="00083FBC">
        <w:t xml:space="preserve"> </w:t>
      </w:r>
      <w:r w:rsidR="00A57527" w:rsidRPr="00083FBC">
        <w:t>than JVET-</w:t>
      </w:r>
      <w:r w:rsidR="00554919" w:rsidRPr="00083FBC">
        <w:t>T0093</w:t>
      </w:r>
      <w:r w:rsidR="008A0EAE" w:rsidRPr="00083FBC">
        <w:t xml:space="preserve"> </w:t>
      </w:r>
      <w:r w:rsidRPr="00083FBC">
        <w:t xml:space="preserve">were registered </w:t>
      </w:r>
      <w:r w:rsidR="00D03C84" w:rsidRPr="00083FBC">
        <w:t xml:space="preserve">after the </w:t>
      </w:r>
      <w:r w:rsidR="00556EEC" w:rsidRPr="00083FBC">
        <w:t>“</w:t>
      </w:r>
      <w:r w:rsidR="00D03C84" w:rsidRPr="00083FBC">
        <w:t>officially late</w:t>
      </w:r>
      <w:r w:rsidR="00556EEC" w:rsidRPr="00083FBC">
        <w:t>”</w:t>
      </w:r>
      <w:r w:rsidRPr="00083FBC">
        <w:t xml:space="preserve"> </w:t>
      </w:r>
      <w:r w:rsidR="000268CD" w:rsidRPr="00083FBC">
        <w:t xml:space="preserve">deadline </w:t>
      </w:r>
      <w:r w:rsidRPr="00083FBC">
        <w:t xml:space="preserve">(and therefore </w:t>
      </w:r>
      <w:r w:rsidR="00AD0DE9" w:rsidRPr="00083FBC">
        <w:t xml:space="preserve">were </w:t>
      </w:r>
      <w:r w:rsidRPr="00083FBC">
        <w:t>also uploaded late</w:t>
      </w:r>
      <w:r w:rsidR="00415949" w:rsidRPr="00083FBC">
        <w:t>)</w:t>
      </w:r>
      <w:r w:rsidRPr="00083FBC">
        <w:t>.</w:t>
      </w:r>
      <w:r w:rsidR="00D03C84" w:rsidRPr="00083FBC">
        <w:t xml:space="preserve"> </w:t>
      </w:r>
      <w:r w:rsidR="00F170D0" w:rsidRPr="00083FBC">
        <w:t>However, s</w:t>
      </w:r>
      <w:r w:rsidR="00D03C84" w:rsidRPr="00083FBC">
        <w:t xml:space="preserve">ome documents in </w:t>
      </w:r>
      <w:r w:rsidR="00DE34E5" w:rsidRPr="00083FBC">
        <w:t xml:space="preserve">the </w:t>
      </w:r>
      <w:r w:rsidR="00556EEC" w:rsidRPr="00083FBC">
        <w:t>“</w:t>
      </w:r>
      <w:r w:rsidR="00E77886" w:rsidRPr="00083FBC">
        <w:t>late</w:t>
      </w:r>
      <w:r w:rsidR="00556EEC" w:rsidRPr="00083FBC">
        <w:t>”</w:t>
      </w:r>
      <w:r w:rsidR="00D03C84" w:rsidRPr="00083FBC">
        <w:t xml:space="preserve"> range</w:t>
      </w:r>
      <w:r w:rsidR="007E3772" w:rsidRPr="00083FBC">
        <w:t xml:space="preserve"> might </w:t>
      </w:r>
      <w:r w:rsidR="00D03C84" w:rsidRPr="00083FBC">
        <w:t>include break-out activity reports that were generated during the meeting</w:t>
      </w:r>
      <w:r w:rsidR="00DB1FBF" w:rsidRPr="00083FBC">
        <w:t>s</w:t>
      </w:r>
      <w:r w:rsidR="00AD3898" w:rsidRPr="00083FBC">
        <w:t>,</w:t>
      </w:r>
      <w:r w:rsidR="00D03C84" w:rsidRPr="00083FBC">
        <w:t xml:space="preserve"> and are therefore </w:t>
      </w:r>
      <w:r w:rsidR="00AD3898" w:rsidRPr="00083FBC">
        <w:t xml:space="preserve">better </w:t>
      </w:r>
      <w:r w:rsidR="00D03C84" w:rsidRPr="00083FBC">
        <w:t xml:space="preserve">considered </w:t>
      </w:r>
      <w:r w:rsidR="00AD3898" w:rsidRPr="00083FBC">
        <w:t xml:space="preserve">as </w:t>
      </w:r>
      <w:r w:rsidR="00D03C84" w:rsidRPr="00083FBC">
        <w:t xml:space="preserve">report documents rather than </w:t>
      </w:r>
      <w:r w:rsidR="00AD3898" w:rsidRPr="00083FBC">
        <w:t xml:space="preserve">as </w:t>
      </w:r>
      <w:r w:rsidR="00D03C84" w:rsidRPr="00083FBC">
        <w:t>late contributions.</w:t>
      </w:r>
      <w:r w:rsidR="00C16BCB" w:rsidRPr="00083FBC">
        <w:t xml:space="preserve"> Also, </w:t>
      </w:r>
      <w:r w:rsidR="00E87EB4" w:rsidRPr="00083FBC">
        <w:t>all</w:t>
      </w:r>
      <w:r w:rsidR="00C16BCB" w:rsidRPr="00083FBC">
        <w:t xml:space="preserve"> cross-check reports were uploaded late.</w:t>
      </w:r>
    </w:p>
    <w:p w14:paraId="008CE6CC" w14:textId="77777777" w:rsidR="00556EEC" w:rsidRPr="00083FBC" w:rsidRDefault="00D03C84" w:rsidP="0000210D">
      <w:r w:rsidRPr="00083FBC">
        <w:t xml:space="preserve">In many cases, contributions were also revised after </w:t>
      </w:r>
      <w:r w:rsidR="00314055" w:rsidRPr="00083FBC">
        <w:t xml:space="preserve">the </w:t>
      </w:r>
      <w:r w:rsidRPr="00083FBC">
        <w:t xml:space="preserve">initial </w:t>
      </w:r>
      <w:r w:rsidR="00314055" w:rsidRPr="00083FBC">
        <w:t>version was uploaded</w:t>
      </w:r>
      <w:r w:rsidRPr="00083FBC">
        <w:t xml:space="preserve">. The contribution document archive </w:t>
      </w:r>
      <w:r w:rsidR="00314055" w:rsidRPr="00083FBC">
        <w:t xml:space="preserve">website </w:t>
      </w:r>
      <w:r w:rsidRPr="00083FBC">
        <w:t xml:space="preserve">retains </w:t>
      </w:r>
      <w:r w:rsidR="00AD0DE9" w:rsidRPr="00083FBC">
        <w:t>publicly</w:t>
      </w:r>
      <w:r w:rsidR="00E626D9" w:rsidRPr="00083FBC">
        <w:t xml:space="preserve"> </w:t>
      </w:r>
      <w:r w:rsidR="00AD0DE9" w:rsidRPr="00083FBC">
        <w:t xml:space="preserve">accessible </w:t>
      </w:r>
      <w:r w:rsidRPr="00083FBC">
        <w:t>prior versions</w:t>
      </w:r>
      <w:r w:rsidR="00314055" w:rsidRPr="00083FBC">
        <w:t xml:space="preserve"> in such cases. The t</w:t>
      </w:r>
      <w:r w:rsidRPr="00083FBC">
        <w:t xml:space="preserve">iming of late document availability for contributions </w:t>
      </w:r>
      <w:r w:rsidR="00314055" w:rsidRPr="00083FBC">
        <w:t>is</w:t>
      </w:r>
      <w:r w:rsidRPr="00083FBC">
        <w:t xml:space="preserve"> generally noted in the section discussing each contribution in this report.</w:t>
      </w:r>
    </w:p>
    <w:p w14:paraId="387EBF6E" w14:textId="77777777" w:rsidR="00556EEC" w:rsidRPr="00083FBC" w:rsidRDefault="00734CD4" w:rsidP="0000210D">
      <w:r w:rsidRPr="00083FBC">
        <w:t>One suggestion to assist with th</w:t>
      </w:r>
      <w:r w:rsidR="00AD3898" w:rsidRPr="00083FBC">
        <w:t>e</w:t>
      </w:r>
      <w:r w:rsidRPr="00083FBC">
        <w:t xml:space="preserve"> issue </w:t>
      </w:r>
      <w:r w:rsidR="00AD3898" w:rsidRPr="00083FBC">
        <w:t xml:space="preserve">of late submissions </w:t>
      </w:r>
      <w:r w:rsidRPr="00083FBC">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083FBC" w:rsidRDefault="00EF3B16" w:rsidP="00F830A1">
      <w:pPr>
        <w:keepNext/>
      </w:pPr>
      <w:r w:rsidRPr="00083FBC">
        <w:t xml:space="preserve">The following technical design proposal contributions were </w:t>
      </w:r>
      <w:r w:rsidR="005C55AB" w:rsidRPr="00083FBC">
        <w:t xml:space="preserve">registered and/or </w:t>
      </w:r>
      <w:r w:rsidRPr="00083FBC">
        <w:t>uploaded late:</w:t>
      </w:r>
    </w:p>
    <w:p w14:paraId="53134FC0" w14:textId="4A6FAFB8" w:rsidR="00FA44EC" w:rsidRPr="00083FBC" w:rsidRDefault="00FA44EC" w:rsidP="00FA44EC">
      <w:pPr>
        <w:pStyle w:val="Aufzhlungszeichen2"/>
        <w:numPr>
          <w:ilvl w:val="0"/>
          <w:numId w:val="15"/>
        </w:numPr>
        <w:contextualSpacing w:val="0"/>
      </w:pPr>
      <w:r w:rsidRPr="00083FBC">
        <w:t>JVET-</w:t>
      </w:r>
      <w:r w:rsidR="008B25E2" w:rsidRPr="00083FBC">
        <w:t>T</w:t>
      </w:r>
      <w:r w:rsidRPr="00083FBC">
        <w:t>0</w:t>
      </w:r>
      <w:r w:rsidR="005B7FE6" w:rsidRPr="00083FBC">
        <w:t>XXX</w:t>
      </w:r>
      <w:r w:rsidRPr="00083FBC">
        <w:t xml:space="preserve"> (a proposal on …), uploaded </w:t>
      </w:r>
      <w:r w:rsidR="005B7FE6" w:rsidRPr="00083FBC">
        <w:t>XX-XX</w:t>
      </w:r>
      <w:r w:rsidRPr="00083FBC">
        <w:t>.</w:t>
      </w:r>
    </w:p>
    <w:p w14:paraId="37536310" w14:textId="35810C37" w:rsidR="0074740E" w:rsidRPr="00083FBC" w:rsidRDefault="005B7FE6" w:rsidP="0074740E">
      <w:pPr>
        <w:pStyle w:val="Aufzhlungszeichen2"/>
        <w:numPr>
          <w:ilvl w:val="0"/>
          <w:numId w:val="15"/>
        </w:numPr>
        <w:contextualSpacing w:val="0"/>
      </w:pPr>
      <w:r w:rsidRPr="00083FBC">
        <w:t>…</w:t>
      </w:r>
    </w:p>
    <w:p w14:paraId="05D6410C" w14:textId="77777777" w:rsidR="00D62446" w:rsidRPr="00083FBC" w:rsidRDefault="00D62446" w:rsidP="0000210D">
      <w:r w:rsidRPr="00083FBC">
        <w:t>It may be observed that some of the above</w:t>
      </w:r>
      <w:r w:rsidR="00C07252" w:rsidRPr="00083FBC">
        <w:t>-listed</w:t>
      </w:r>
      <w:r w:rsidRPr="00083FBC">
        <w:t xml:space="preserve"> contributions were submissions made in response to issues that arose</w:t>
      </w:r>
      <w:r w:rsidR="002A1231" w:rsidRPr="00083FBC">
        <w:t xml:space="preserve"> in discussions</w:t>
      </w:r>
      <w:r w:rsidRPr="00083FBC">
        <w:t xml:space="preserve"> </w:t>
      </w:r>
      <w:r w:rsidR="0056158D" w:rsidRPr="00083FBC">
        <w:t>during</w:t>
      </w:r>
      <w:r w:rsidRPr="00083FBC">
        <w:t xml:space="preserve"> the meeting</w:t>
      </w:r>
      <w:r w:rsidR="002A1231" w:rsidRPr="00083FBC">
        <w:t xml:space="preserve"> or </w:t>
      </w:r>
      <w:r w:rsidR="00C07252" w:rsidRPr="00083FBC">
        <w:t xml:space="preserve">from </w:t>
      </w:r>
      <w:r w:rsidR="002A1231" w:rsidRPr="00083FBC">
        <w:t>the study</w:t>
      </w:r>
      <w:r w:rsidR="0056158D" w:rsidRPr="00083FBC">
        <w:t xml:space="preserve"> of other contributions</w:t>
      </w:r>
      <w:r w:rsidR="002A1231" w:rsidRPr="00083FBC">
        <w:t xml:space="preserve">, and thus could not have been submitted by the </w:t>
      </w:r>
      <w:r w:rsidR="00D0352F" w:rsidRPr="00083FBC">
        <w:t>ordinary deadline</w:t>
      </w:r>
      <w:r w:rsidR="0056158D" w:rsidRPr="00083FBC">
        <w:t>. For example, some of them were proposing combinations or simplifications of other proposals.</w:t>
      </w:r>
    </w:p>
    <w:p w14:paraId="078A09F5" w14:textId="77777777" w:rsidR="00556EEC" w:rsidRPr="00083FBC" w:rsidRDefault="0040222B" w:rsidP="0000210D">
      <w:r w:rsidRPr="00083FBC">
        <w:t xml:space="preserve">The following </w:t>
      </w:r>
      <w:r w:rsidR="001D22AE" w:rsidRPr="00083FBC">
        <w:t xml:space="preserve">other </w:t>
      </w:r>
      <w:r w:rsidRPr="00083FBC">
        <w:t xml:space="preserve">document not proposing </w:t>
      </w:r>
      <w:r w:rsidR="001D22AE" w:rsidRPr="00083FBC">
        <w:t xml:space="preserve">normative </w:t>
      </w:r>
      <w:r w:rsidRPr="00083FBC">
        <w:t>technical content</w:t>
      </w:r>
      <w:r w:rsidR="00B047C0" w:rsidRPr="00083FBC">
        <w:t>, but with some need for consideration</w:t>
      </w:r>
      <w:r w:rsidR="0056158D" w:rsidRPr="00083FBC">
        <w:t>,</w:t>
      </w:r>
      <w:r w:rsidRPr="00083FBC">
        <w:t xml:space="preserve"> </w:t>
      </w:r>
      <w:r w:rsidR="00501EEA" w:rsidRPr="00083FBC">
        <w:t xml:space="preserve">were </w:t>
      </w:r>
      <w:r w:rsidR="005C55AB" w:rsidRPr="00083FBC">
        <w:t xml:space="preserve">registered and/or </w:t>
      </w:r>
      <w:r w:rsidRPr="00083FBC">
        <w:t>uploaded late:</w:t>
      </w:r>
    </w:p>
    <w:p w14:paraId="26E18368" w14:textId="6E51BECC" w:rsidR="00AF3219" w:rsidRPr="00083FBC" w:rsidRDefault="00AF3219" w:rsidP="00AF3219">
      <w:pPr>
        <w:pStyle w:val="Aufzhlungszeichen2"/>
        <w:numPr>
          <w:ilvl w:val="0"/>
          <w:numId w:val="5"/>
        </w:numPr>
        <w:contextualSpacing w:val="0"/>
      </w:pPr>
      <w:r w:rsidRPr="00083FBC">
        <w:t>JVET-</w:t>
      </w:r>
      <w:r w:rsidR="008B25E2" w:rsidRPr="00083FBC">
        <w:t>T</w:t>
      </w:r>
      <w:r w:rsidRPr="00083FBC">
        <w:t>0</w:t>
      </w:r>
      <w:r w:rsidR="005B7FE6" w:rsidRPr="00083FBC">
        <w:t>XXX</w:t>
      </w:r>
      <w:r w:rsidRPr="00083FBC">
        <w:t xml:space="preserve"> (a document on …), uploaded </w:t>
      </w:r>
      <w:r w:rsidR="005B7FE6" w:rsidRPr="00083FBC">
        <w:t>XX</w:t>
      </w:r>
      <w:r w:rsidRPr="00083FBC">
        <w:t>-</w:t>
      </w:r>
      <w:r w:rsidR="005B7FE6" w:rsidRPr="00083FBC">
        <w:t>XX</w:t>
      </w:r>
      <w:r w:rsidRPr="00083FBC">
        <w:t>.</w:t>
      </w:r>
    </w:p>
    <w:p w14:paraId="64A6F259" w14:textId="38FC0447" w:rsidR="00125C86" w:rsidRPr="00083FBC" w:rsidRDefault="005B7FE6" w:rsidP="00515780">
      <w:pPr>
        <w:pStyle w:val="Aufzhlungszeichen2"/>
        <w:numPr>
          <w:ilvl w:val="0"/>
          <w:numId w:val="5"/>
        </w:numPr>
        <w:contextualSpacing w:val="0"/>
      </w:pPr>
      <w:r w:rsidRPr="00083FBC">
        <w:t>…</w:t>
      </w:r>
    </w:p>
    <w:p w14:paraId="6FAA08AE" w14:textId="298BD824" w:rsidR="00556EEC" w:rsidRPr="00083FBC" w:rsidRDefault="008B25E2" w:rsidP="0000210D">
      <w:r w:rsidRPr="00083FBC">
        <w:t>A</w:t>
      </w:r>
      <w:r w:rsidR="007172D5" w:rsidRPr="00083FBC">
        <w:t>ll cross-verification reports at this meeting were registered late, and even those registered before the deadline were all uploaded late.</w:t>
      </w:r>
      <w:r w:rsidR="00D23002" w:rsidRPr="00083FBC">
        <w:t xml:space="preserve"> </w:t>
      </w:r>
      <w:r w:rsidR="00E87EB4" w:rsidRPr="00083FBC">
        <w:t>In the interest of brevity, these</w:t>
      </w:r>
      <w:r w:rsidR="00A57527" w:rsidRPr="00083FBC">
        <w:t xml:space="preserve"> are</w:t>
      </w:r>
      <w:r w:rsidR="00D23002" w:rsidRPr="00083FBC">
        <w:t xml:space="preserve"> not specifically identified here. Initial upload times for each document are recorded in Annex A of this report.</w:t>
      </w:r>
    </w:p>
    <w:p w14:paraId="0DCC08A6" w14:textId="1A8EE8A2" w:rsidR="002E00D0" w:rsidRPr="00083FBC" w:rsidRDefault="00F50522" w:rsidP="00166646">
      <w:r w:rsidRPr="00083FBC">
        <w:t xml:space="preserve">The following </w:t>
      </w:r>
      <w:r w:rsidR="00096A6C" w:rsidRPr="00083FBC">
        <w:t>(</w:t>
      </w:r>
      <w:r w:rsidR="007172D5" w:rsidRPr="00083FBC">
        <w:rPr>
          <w:highlight w:val="yellow"/>
        </w:rPr>
        <w:t>X</w:t>
      </w:r>
      <w:r w:rsidR="00096A6C" w:rsidRPr="00083FBC">
        <w:t xml:space="preserve">) </w:t>
      </w:r>
      <w:r w:rsidRPr="00083FBC">
        <w:t>contribution registration</w:t>
      </w:r>
      <w:r w:rsidR="004C453A" w:rsidRPr="00083FBC">
        <w:t>s</w:t>
      </w:r>
      <w:r w:rsidRPr="00083FBC">
        <w:t xml:space="preserve"> </w:t>
      </w:r>
      <w:r w:rsidR="006D7225" w:rsidRPr="00083FBC">
        <w:t xml:space="preserve">were </w:t>
      </w:r>
      <w:r w:rsidRPr="00083FBC">
        <w:t>later cancelled, withdrawn, never provided, were cross-checks of a withdrawn contribution, or were registered in error:</w:t>
      </w:r>
      <w:r w:rsidR="008D4965" w:rsidRPr="00083FBC">
        <w:t xml:space="preserve"> JVET-</w:t>
      </w:r>
      <w:r w:rsidR="008B25E2" w:rsidRPr="00083FBC">
        <w:t>T</w:t>
      </w:r>
      <w:r w:rsidR="00F8123E" w:rsidRPr="00083FBC">
        <w:t>0</w:t>
      </w:r>
      <w:r w:rsidR="008B25E2" w:rsidRPr="00083FBC">
        <w:t>083</w:t>
      </w:r>
      <w:r w:rsidR="00166646" w:rsidRPr="00083FBC">
        <w:t xml:space="preserve">, </w:t>
      </w:r>
      <w:r w:rsidR="007172D5" w:rsidRPr="00083FBC">
        <w:rPr>
          <w:highlight w:val="yellow"/>
        </w:rPr>
        <w:t>.</w:t>
      </w:r>
      <w:r w:rsidR="00F8123E" w:rsidRPr="00083FBC">
        <w:rPr>
          <w:highlight w:val="yellow"/>
        </w:rPr>
        <w:t>.</w:t>
      </w:r>
      <w:r w:rsidR="002E00D0" w:rsidRPr="00083FBC">
        <w:rPr>
          <w:highlight w:val="yellow"/>
        </w:rPr>
        <w:t>.</w:t>
      </w:r>
    </w:p>
    <w:p w14:paraId="702FF2C5" w14:textId="694B54BC" w:rsidR="00556EEC" w:rsidRPr="00083FBC" w:rsidRDefault="00556EEC" w:rsidP="0000210D">
      <w:r w:rsidRPr="00083FBC">
        <w:t>“</w:t>
      </w:r>
      <w:r w:rsidR="00A20058" w:rsidRPr="00083FBC">
        <w:t>Placeholder</w:t>
      </w:r>
      <w:r w:rsidRPr="00083FBC">
        <w:t>”</w:t>
      </w:r>
      <w:r w:rsidR="00A20058" w:rsidRPr="00083FBC">
        <w:t xml:space="preserve"> contribution documents that were basically empty of content, </w:t>
      </w:r>
      <w:r w:rsidR="0089739E" w:rsidRPr="00083FBC">
        <w:t xml:space="preserve">or lacking any results </w:t>
      </w:r>
      <w:r w:rsidR="00744875" w:rsidRPr="00083FBC">
        <w:t xml:space="preserve">showing </w:t>
      </w:r>
      <w:r w:rsidR="0089739E" w:rsidRPr="00083FBC">
        <w:t xml:space="preserve">benefit </w:t>
      </w:r>
      <w:r w:rsidR="00744875" w:rsidRPr="00083FBC">
        <w:t xml:space="preserve">for </w:t>
      </w:r>
      <w:r w:rsidR="0089739E" w:rsidRPr="00083FBC">
        <w:t xml:space="preserve">the proposed technology, </w:t>
      </w:r>
      <w:r w:rsidR="00A20058" w:rsidRPr="00083FBC">
        <w:t xml:space="preserve">and </w:t>
      </w:r>
      <w:r w:rsidR="0089739E" w:rsidRPr="00083FBC">
        <w:t xml:space="preserve">obviously uploaded with </w:t>
      </w:r>
      <w:r w:rsidR="00A20058" w:rsidRPr="00083FBC">
        <w:t xml:space="preserve">an intent to provide a more complete submission as a revision, </w:t>
      </w:r>
      <w:r w:rsidR="00645F85" w:rsidRPr="00083FBC">
        <w:t xml:space="preserve">had been agreed to be </w:t>
      </w:r>
      <w:r w:rsidR="00A20058" w:rsidRPr="00083FBC">
        <w:t xml:space="preserve">considered unacceptable </w:t>
      </w:r>
      <w:r w:rsidR="00BD4D1A" w:rsidRPr="00083FBC">
        <w:t xml:space="preserve">and </w:t>
      </w:r>
      <w:r w:rsidR="0089739E" w:rsidRPr="00083FBC">
        <w:t xml:space="preserve">to be </w:t>
      </w:r>
      <w:r w:rsidR="00A20058" w:rsidRPr="00083FBC">
        <w:t>rejected in the document management system</w:t>
      </w:r>
      <w:r w:rsidR="0089739E" w:rsidRPr="00083FBC">
        <w:t xml:space="preserve"> until a more complete version was available (which would then typically be counted as a late contribution)</w:t>
      </w:r>
      <w:r w:rsidR="00A20058" w:rsidRPr="00083FBC">
        <w:t xml:space="preserve">. </w:t>
      </w:r>
      <w:r w:rsidR="0089739E" w:rsidRPr="00083FBC">
        <w:t>A</w:t>
      </w:r>
      <w:r w:rsidR="00645F85" w:rsidRPr="00083FBC">
        <w:t>t the current meeting</w:t>
      </w:r>
      <w:r w:rsidR="0089739E" w:rsidRPr="00083FBC">
        <w:t>, this situation applied to the initial uploads of documents JVET-</w:t>
      </w:r>
      <w:r w:rsidR="008B25E2" w:rsidRPr="00083FBC">
        <w:t>T</w:t>
      </w:r>
      <w:r w:rsidR="0089739E" w:rsidRPr="00083FBC">
        <w:t>0</w:t>
      </w:r>
      <w:r w:rsidR="00515780" w:rsidRPr="00083FBC">
        <w:t>XXX</w:t>
      </w:r>
      <w:r w:rsidR="00CF7F93" w:rsidRPr="00083FBC">
        <w:t xml:space="preserve">, </w:t>
      </w:r>
      <w:proofErr w:type="gramStart"/>
      <w:r w:rsidR="00515780" w:rsidRPr="00083FBC">
        <w:t xml:space="preserve">… </w:t>
      </w:r>
      <w:r w:rsidR="00094616" w:rsidRPr="00083FBC">
        <w:t>.</w:t>
      </w:r>
      <w:proofErr w:type="gramEnd"/>
    </w:p>
    <w:p w14:paraId="7A817217" w14:textId="77777777" w:rsidR="004C5A02" w:rsidRPr="00083FBC" w:rsidRDefault="00B054AF" w:rsidP="0000210D">
      <w:r w:rsidRPr="00083FBC">
        <w:t>Contributions that had significant problems with uploaded versions included the following:</w:t>
      </w:r>
    </w:p>
    <w:p w14:paraId="5302C661" w14:textId="09BD7C13" w:rsidR="00B054AF" w:rsidRPr="00083FBC" w:rsidRDefault="00096A6C" w:rsidP="0021586C">
      <w:pPr>
        <w:numPr>
          <w:ilvl w:val="0"/>
          <w:numId w:val="28"/>
        </w:numPr>
      </w:pPr>
      <w:r w:rsidRPr="00083FBC">
        <w:t>JVET-</w:t>
      </w:r>
      <w:r w:rsidR="008B25E2" w:rsidRPr="00083FBC">
        <w:t>T</w:t>
      </w:r>
      <w:r w:rsidRPr="00083FBC">
        <w:t>0</w:t>
      </w:r>
      <w:r w:rsidR="007B4D22" w:rsidRPr="00083FBC">
        <w:rPr>
          <w:highlight w:val="yellow"/>
        </w:rPr>
        <w:t>XXX</w:t>
      </w:r>
      <w:r w:rsidR="00B054AF" w:rsidRPr="00083FBC">
        <w:t xml:space="preserve"> (</w:t>
      </w:r>
      <w:r w:rsidR="007B4D22" w:rsidRPr="00083FBC">
        <w:rPr>
          <w:highlight w:val="yellow"/>
        </w:rPr>
        <w:t>…</w:t>
      </w:r>
      <w:r w:rsidR="00B054AF" w:rsidRPr="00083FBC">
        <w:t>)</w:t>
      </w:r>
    </w:p>
    <w:p w14:paraId="191F324A" w14:textId="69077F80" w:rsidR="0036236F" w:rsidRPr="00083FBC" w:rsidRDefault="007B4D22" w:rsidP="0021586C">
      <w:pPr>
        <w:numPr>
          <w:ilvl w:val="0"/>
          <w:numId w:val="28"/>
        </w:numPr>
      </w:pPr>
      <w:r w:rsidRPr="00083FBC">
        <w:t>…</w:t>
      </w:r>
    </w:p>
    <w:p w14:paraId="5CD8F70E" w14:textId="4FC3B457" w:rsidR="00556EEC" w:rsidRPr="00083FBC" w:rsidRDefault="00964D64" w:rsidP="0000210D">
      <w:r w:rsidRPr="00083FBC">
        <w:t xml:space="preserve">As a general policy, missing documents were not </w:t>
      </w:r>
      <w:r w:rsidR="00973974" w:rsidRPr="00083FBC">
        <w:t xml:space="preserve">to be </w:t>
      </w:r>
      <w:r w:rsidRPr="00083FBC">
        <w:t xml:space="preserve">presented, and late documents </w:t>
      </w:r>
      <w:r w:rsidR="00540D39" w:rsidRPr="00083FBC">
        <w:t xml:space="preserve">(and substantial revisions) </w:t>
      </w:r>
      <w:r w:rsidRPr="00083FBC">
        <w:t xml:space="preserve">could only be presented when </w:t>
      </w:r>
      <w:r w:rsidR="00BD4D1A" w:rsidRPr="00083FBC">
        <w:t xml:space="preserve">there was a consensus to consider them and there was </w:t>
      </w:r>
      <w:r w:rsidRPr="00083FBC">
        <w:t xml:space="preserve">sufficient time </w:t>
      </w:r>
      <w:r w:rsidR="00BD4D1A" w:rsidRPr="00083FBC">
        <w:t>available for their review</w:t>
      </w:r>
      <w:r w:rsidRPr="00083FBC">
        <w:t xml:space="preserve">. </w:t>
      </w:r>
      <w:r w:rsidR="00FF6A60" w:rsidRPr="00083FBC">
        <w:t>A</w:t>
      </w:r>
      <w:r w:rsidR="00067685" w:rsidRPr="00083FBC">
        <w:t>gain, a</w:t>
      </w:r>
      <w:r w:rsidR="00FF6A60" w:rsidRPr="00083FBC">
        <w:t xml:space="preserve">n exception is </w:t>
      </w:r>
      <w:r w:rsidR="00985620" w:rsidRPr="00083FBC">
        <w:t xml:space="preserve">applied </w:t>
      </w:r>
      <w:r w:rsidR="00FF6A60" w:rsidRPr="00083FBC">
        <w:t>for AHG reports</w:t>
      </w:r>
      <w:r w:rsidR="00067685" w:rsidRPr="00083FBC">
        <w:t>,</w:t>
      </w:r>
      <w:r w:rsidR="00FF6A60" w:rsidRPr="00083FBC">
        <w:t xml:space="preserve"> </w:t>
      </w:r>
      <w:r w:rsidR="007506EA" w:rsidRPr="00083FBC">
        <w:t>C</w:t>
      </w:r>
      <w:r w:rsidR="00FF6A60" w:rsidRPr="00083FBC">
        <w:t xml:space="preserve">E </w:t>
      </w:r>
      <w:r w:rsidR="005F02FA" w:rsidRPr="00083FBC">
        <w:t xml:space="preserve">and HLS topic </w:t>
      </w:r>
      <w:r w:rsidR="00FF6A60" w:rsidRPr="00083FBC">
        <w:t>summaries</w:t>
      </w:r>
      <w:r w:rsidR="00067685" w:rsidRPr="00083FBC">
        <w:t>, and other such reports</w:t>
      </w:r>
      <w:r w:rsidR="00FF6A60" w:rsidRPr="00083FBC">
        <w:t xml:space="preserve"> which can only be produced after </w:t>
      </w:r>
      <w:r w:rsidR="00067685" w:rsidRPr="00083FBC">
        <w:t xml:space="preserve">the </w:t>
      </w:r>
      <w:r w:rsidR="00FF6A60" w:rsidRPr="00083FBC">
        <w:t>availability of other input doc</w:t>
      </w:r>
      <w:r w:rsidR="00067685" w:rsidRPr="00083FBC">
        <w:t>ument</w:t>
      </w:r>
      <w:r w:rsidR="00FF6A60" w:rsidRPr="00083FBC">
        <w:t>s. T</w:t>
      </w:r>
      <w:r w:rsidRPr="00083FBC">
        <w:t>here were no objections raised by the group regarding pre</w:t>
      </w:r>
      <w:r w:rsidR="008A3E5C" w:rsidRPr="00083FBC">
        <w:t>sentation of late contributions</w:t>
      </w:r>
      <w:r w:rsidR="00A92A0B" w:rsidRPr="00083FBC">
        <w:t>, although there was some expression of annoyance and remarks on the difficulty of dealing with late contributions and late revisions</w:t>
      </w:r>
      <w:r w:rsidR="008A3E5C" w:rsidRPr="00083FBC">
        <w:t>.</w:t>
      </w:r>
    </w:p>
    <w:p w14:paraId="0A8ABA71" w14:textId="77777777" w:rsidR="00556EEC" w:rsidRPr="00083FBC" w:rsidRDefault="004F4761" w:rsidP="0000210D">
      <w:r w:rsidRPr="00083FBC">
        <w:t>It was r</w:t>
      </w:r>
      <w:r w:rsidR="00A92A0B" w:rsidRPr="00083FBC">
        <w:t>emark</w:t>
      </w:r>
      <w:r w:rsidRPr="00083FBC">
        <w:t>ed that</w:t>
      </w:r>
      <w:r w:rsidR="00A92A0B" w:rsidRPr="00083FBC">
        <w:t xml:space="preserve"> documents that are substantially revised after the initial upload</w:t>
      </w:r>
      <w:r w:rsidRPr="00083FBC">
        <w:t xml:space="preserve"> </w:t>
      </w:r>
      <w:r w:rsidR="00645F85" w:rsidRPr="00083FBC">
        <w:t xml:space="preserve">can </w:t>
      </w:r>
      <w:r w:rsidRPr="00083FBC">
        <w:t xml:space="preserve">also </w:t>
      </w:r>
      <w:r w:rsidR="00645F85" w:rsidRPr="00083FBC">
        <w:t xml:space="preserve">be </w:t>
      </w:r>
      <w:r w:rsidRPr="00083FBC">
        <w:t>a problem</w:t>
      </w:r>
      <w:r w:rsidR="00A92A0B" w:rsidRPr="00083FBC">
        <w:t xml:space="preserve">, </w:t>
      </w:r>
      <w:r w:rsidRPr="00083FBC">
        <w:t xml:space="preserve">as this </w:t>
      </w:r>
      <w:r w:rsidR="00A92A0B" w:rsidRPr="00083FBC">
        <w:t xml:space="preserve">becomes confusing, interferes with study, and puts an extra burden on synchronization of the </w:t>
      </w:r>
      <w:r w:rsidR="00A92A0B" w:rsidRPr="00083FBC">
        <w:lastRenderedPageBreak/>
        <w:t>discussion.</w:t>
      </w:r>
      <w:r w:rsidRPr="00083FBC">
        <w:t xml:space="preserve"> </w:t>
      </w:r>
      <w:r w:rsidR="00A92A0B" w:rsidRPr="00083FBC">
        <w:t xml:space="preserve">This </w:t>
      </w:r>
      <w:r w:rsidR="00645F85" w:rsidRPr="00083FBC">
        <w:t xml:space="preserve">can </w:t>
      </w:r>
      <w:r w:rsidR="00A92A0B" w:rsidRPr="00083FBC">
        <w:t xml:space="preserve">especially </w:t>
      </w:r>
      <w:r w:rsidR="00645F85" w:rsidRPr="00083FBC">
        <w:t xml:space="preserve">be </w:t>
      </w:r>
      <w:r w:rsidR="00A92A0B" w:rsidRPr="00083FBC">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083FBC">
        <w:t>“</w:t>
      </w:r>
      <w:r w:rsidR="00A92A0B" w:rsidRPr="00083FBC">
        <w:t>comments</w:t>
      </w:r>
      <w:r w:rsidR="00556EEC" w:rsidRPr="00083FBC">
        <w:t>”</w:t>
      </w:r>
      <w:r w:rsidR="00A92A0B" w:rsidRPr="00083FBC">
        <w:t xml:space="preserve"> field on the web site can be used to indicate what is different in a revision</w:t>
      </w:r>
      <w:r w:rsidR="00645F85" w:rsidRPr="00083FBC">
        <w:t xml:space="preserve"> although participants tend to seldom notice what is recorded there</w:t>
      </w:r>
      <w:r w:rsidR="00A92A0B" w:rsidRPr="00083FBC">
        <w:t>.</w:t>
      </w:r>
    </w:p>
    <w:p w14:paraId="071F392D" w14:textId="77777777" w:rsidR="00556EEC" w:rsidRPr="00083FBC" w:rsidRDefault="00951DA6" w:rsidP="0000210D">
      <w:r w:rsidRPr="00083FBC">
        <w:t xml:space="preserve">A few contributions </w:t>
      </w:r>
      <w:r w:rsidR="00632EBA" w:rsidRPr="00083FBC">
        <w:t xml:space="preserve">may have </w:t>
      </w:r>
      <w:r w:rsidRPr="00083FBC">
        <w:t xml:space="preserve">had some problems relating to IPR declarations </w:t>
      </w:r>
      <w:r w:rsidR="009709D0" w:rsidRPr="00083FBC">
        <w:t xml:space="preserve">in the initial uploaded versions </w:t>
      </w:r>
      <w:r w:rsidRPr="00083FBC">
        <w:t>(missing declarations, declarations saying they were from the wrong companies, etc.)</w:t>
      </w:r>
      <w:r w:rsidR="009709D0" w:rsidRPr="00083FBC">
        <w:t xml:space="preserve">. </w:t>
      </w:r>
      <w:r w:rsidR="00BC6F8B" w:rsidRPr="00083FBC">
        <w:t>T</w:t>
      </w:r>
      <w:r w:rsidR="009709D0" w:rsidRPr="00083FBC">
        <w:t xml:space="preserve">hese </w:t>
      </w:r>
      <w:r w:rsidR="00BC6F8B" w:rsidRPr="00083FBC">
        <w:t xml:space="preserve">issues </w:t>
      </w:r>
      <w:r w:rsidR="009709D0" w:rsidRPr="00083FBC">
        <w:t xml:space="preserve">were corrected by later uploaded versions </w:t>
      </w:r>
      <w:r w:rsidR="00053A7D" w:rsidRPr="00083FBC">
        <w:t xml:space="preserve">in a reasonably timely fashion </w:t>
      </w:r>
      <w:r w:rsidR="009709D0" w:rsidRPr="00083FBC">
        <w:t>in all cases</w:t>
      </w:r>
      <w:r w:rsidR="0059461F" w:rsidRPr="00083FBC">
        <w:t xml:space="preserve"> (to the extent of the awareness of the </w:t>
      </w:r>
      <w:r w:rsidR="002A185F" w:rsidRPr="00083FBC">
        <w:t xml:space="preserve">responsible </w:t>
      </w:r>
      <w:r w:rsidR="00F4057A" w:rsidRPr="00083FBC">
        <w:t>coordinators</w:t>
      </w:r>
      <w:r w:rsidR="0059461F" w:rsidRPr="00083FBC">
        <w:t>)</w:t>
      </w:r>
      <w:r w:rsidR="009709D0" w:rsidRPr="00083FBC">
        <w:t>.</w:t>
      </w:r>
    </w:p>
    <w:p w14:paraId="53E128B2" w14:textId="77777777" w:rsidR="00556EEC" w:rsidRPr="00083FBC" w:rsidRDefault="004B1022" w:rsidP="00450109">
      <w:r w:rsidRPr="00083FBC">
        <w:t xml:space="preserve">Some other errors were noticed in other initial document uploads (wrong document numbers </w:t>
      </w:r>
      <w:r w:rsidR="00645F85" w:rsidRPr="00083FBC">
        <w:t xml:space="preserve">or meeting dates or meeting locations </w:t>
      </w:r>
      <w:r w:rsidRPr="00083FBC">
        <w:t>in headers, etc.) which were generally sorted out in a reasonably timely fashion. The document web site contains an archive of each upload.</w:t>
      </w:r>
    </w:p>
    <w:p w14:paraId="7FE31B16" w14:textId="77777777" w:rsidR="00465A31" w:rsidRPr="00083FBC" w:rsidRDefault="00465A31" w:rsidP="00E70F75">
      <w:pPr>
        <w:pStyle w:val="berschrift3"/>
        <w:tabs>
          <w:tab w:val="left" w:pos="568"/>
        </w:tabs>
        <w:ind w:left="737" w:hanging="737"/>
      </w:pPr>
      <w:bookmarkStart w:id="12" w:name="_Ref525484014"/>
      <w:r w:rsidRPr="00083FBC">
        <w:t xml:space="preserve">Outputs of </w:t>
      </w:r>
      <w:r w:rsidR="00E06519" w:rsidRPr="00083FBC">
        <w:t xml:space="preserve">the </w:t>
      </w:r>
      <w:r w:rsidRPr="00083FBC">
        <w:t>preceding meeting</w:t>
      </w:r>
      <w:bookmarkEnd w:id="12"/>
    </w:p>
    <w:p w14:paraId="469326CF" w14:textId="76508C3B" w:rsidR="00556EEC" w:rsidRPr="00083FBC" w:rsidRDefault="00C07252" w:rsidP="00C54445">
      <w:r w:rsidRPr="00083FBC">
        <w:t xml:space="preserve">All </w:t>
      </w:r>
      <w:r w:rsidR="000E7D1E" w:rsidRPr="00083FBC">
        <w:t>output</w:t>
      </w:r>
      <w:r w:rsidR="00FF6A60" w:rsidRPr="00083FBC">
        <w:t xml:space="preserve"> documents of the previous meeting, particularly the</w:t>
      </w:r>
      <w:r w:rsidR="007E3772" w:rsidRPr="00083FBC">
        <w:t xml:space="preserve"> meeting report JVET-</w:t>
      </w:r>
      <w:r w:rsidR="008B25E2" w:rsidRPr="00083FBC">
        <w:t>S</w:t>
      </w:r>
      <w:r w:rsidR="004C4744" w:rsidRPr="00083FBC">
        <w:t>2</w:t>
      </w:r>
      <w:r w:rsidR="007E3772" w:rsidRPr="00083FBC">
        <w:t>000</w:t>
      </w:r>
      <w:r w:rsidR="00F350B0" w:rsidRPr="00083FBC">
        <w:t xml:space="preserve">, the </w:t>
      </w:r>
      <w:r w:rsidR="00F350B0" w:rsidRPr="00083FBC">
        <w:rPr>
          <w:lang w:eastAsia="de-DE"/>
        </w:rPr>
        <w:t xml:space="preserve">Versatile Video Coding specification text (Draft </w:t>
      </w:r>
      <w:r w:rsidR="008B25E2" w:rsidRPr="00083FBC">
        <w:rPr>
          <w:lang w:eastAsia="de-DE"/>
        </w:rPr>
        <w:t>10</w:t>
      </w:r>
      <w:r w:rsidR="00F350B0" w:rsidRPr="00083FBC">
        <w:rPr>
          <w:lang w:eastAsia="de-DE"/>
        </w:rPr>
        <w:t>) JVET-</w:t>
      </w:r>
      <w:r w:rsidR="008B25E2" w:rsidRPr="00083FBC">
        <w:rPr>
          <w:lang w:eastAsia="de-DE"/>
        </w:rPr>
        <w:t>S</w:t>
      </w:r>
      <w:r w:rsidR="004C4744" w:rsidRPr="00083FBC">
        <w:rPr>
          <w:lang w:eastAsia="de-DE"/>
        </w:rPr>
        <w:t>2</w:t>
      </w:r>
      <w:r w:rsidR="00F350B0" w:rsidRPr="00083FBC">
        <w:rPr>
          <w:lang w:eastAsia="de-DE"/>
        </w:rPr>
        <w:t xml:space="preserve">001, the </w:t>
      </w:r>
      <w:r w:rsidR="00F350B0" w:rsidRPr="00083FBC">
        <w:rPr>
          <w:bCs/>
        </w:rPr>
        <w:t>Algorithm description for Versatile Video Coding and Test Model </w:t>
      </w:r>
      <w:r w:rsidR="008B25E2" w:rsidRPr="00083FBC">
        <w:rPr>
          <w:bCs/>
        </w:rPr>
        <w:t>10</w:t>
      </w:r>
      <w:r w:rsidR="00F350B0" w:rsidRPr="00083FBC">
        <w:rPr>
          <w:bCs/>
        </w:rPr>
        <w:t xml:space="preserve"> (VTM </w:t>
      </w:r>
      <w:r w:rsidR="008B25E2" w:rsidRPr="00083FBC">
        <w:rPr>
          <w:bCs/>
        </w:rPr>
        <w:t>10</w:t>
      </w:r>
      <w:r w:rsidR="00F350B0" w:rsidRPr="00083FBC">
        <w:rPr>
          <w:bCs/>
        </w:rPr>
        <w:t>) JVET-</w:t>
      </w:r>
      <w:r w:rsidR="008B25E2" w:rsidRPr="00083FBC">
        <w:rPr>
          <w:bCs/>
        </w:rPr>
        <w:t>S</w:t>
      </w:r>
      <w:r w:rsidR="004C4744" w:rsidRPr="00083FBC">
        <w:rPr>
          <w:bCs/>
        </w:rPr>
        <w:t>2</w:t>
      </w:r>
      <w:r w:rsidR="00F350B0" w:rsidRPr="00083FBC">
        <w:rPr>
          <w:bCs/>
        </w:rPr>
        <w:t>002,</w:t>
      </w:r>
      <w:r w:rsidR="00F640CF" w:rsidRPr="00083FBC">
        <w:rPr>
          <w:bCs/>
        </w:rPr>
        <w:t xml:space="preserve"> </w:t>
      </w:r>
      <w:r w:rsidR="008B25E2" w:rsidRPr="00083FBC">
        <w:rPr>
          <w:bCs/>
        </w:rPr>
        <w:t xml:space="preserve">the Algorithm descriptions of projection format conversion and video quality metrics in 360Lib (Version 11) JVET-S2004, </w:t>
      </w:r>
      <w:r w:rsidR="00421FB0" w:rsidRPr="00083FBC">
        <w:rPr>
          <w:bCs/>
        </w:rPr>
        <w:t xml:space="preserve">the </w:t>
      </w:r>
      <w:r w:rsidR="00421FB0" w:rsidRPr="00083FBC">
        <w:rPr>
          <w:lang w:eastAsia="de-DE"/>
        </w:rPr>
        <w:t xml:space="preserve">Methodology and reporting template </w:t>
      </w:r>
      <w:r w:rsidR="00421FB0" w:rsidRPr="00083FBC">
        <w:rPr>
          <w:bCs/>
        </w:rPr>
        <w:t>for coding tool testing JVET-</w:t>
      </w:r>
      <w:r w:rsidR="008B25E2" w:rsidRPr="00083FBC">
        <w:rPr>
          <w:bCs/>
        </w:rPr>
        <w:t>S</w:t>
      </w:r>
      <w:r w:rsidR="004C4744" w:rsidRPr="00083FBC">
        <w:rPr>
          <w:bCs/>
        </w:rPr>
        <w:t>2</w:t>
      </w:r>
      <w:r w:rsidR="00421FB0" w:rsidRPr="00083FBC">
        <w:rPr>
          <w:bCs/>
        </w:rPr>
        <w:t xml:space="preserve">005, </w:t>
      </w:r>
      <w:r w:rsidR="00CA50A6" w:rsidRPr="00083FBC">
        <w:rPr>
          <w:bCs/>
        </w:rPr>
        <w:t xml:space="preserve">the </w:t>
      </w:r>
      <w:r w:rsidR="00CA50A6" w:rsidRPr="00083FBC">
        <w:rPr>
          <w:lang w:eastAsia="de-DE"/>
        </w:rPr>
        <w:t>S</w:t>
      </w:r>
      <w:r w:rsidR="00CA50A6" w:rsidRPr="00083FBC">
        <w:rPr>
          <w:bCs/>
        </w:rPr>
        <w:t>upplemental enhancement information messages for coded video bitstreams</w:t>
      </w:r>
      <w:r w:rsidR="007A3602" w:rsidRPr="00083FBC">
        <w:rPr>
          <w:bCs/>
        </w:rPr>
        <w:t xml:space="preserve"> (Draft </w:t>
      </w:r>
      <w:r w:rsidR="008B25E2" w:rsidRPr="00083FBC">
        <w:rPr>
          <w:bCs/>
        </w:rPr>
        <w:t>5</w:t>
      </w:r>
      <w:r w:rsidR="007A3602" w:rsidRPr="00083FBC">
        <w:rPr>
          <w:bCs/>
        </w:rPr>
        <w:t>)</w:t>
      </w:r>
      <w:r w:rsidR="00CA50A6" w:rsidRPr="00083FBC">
        <w:rPr>
          <w:bCs/>
        </w:rPr>
        <w:t xml:space="preserve"> </w:t>
      </w:r>
      <w:r w:rsidR="004C4744" w:rsidRPr="00083FBC">
        <w:rPr>
          <w:bCs/>
        </w:rPr>
        <w:t>JVET-</w:t>
      </w:r>
      <w:r w:rsidR="008B25E2" w:rsidRPr="00083FBC">
        <w:rPr>
          <w:bCs/>
        </w:rPr>
        <w:t>S</w:t>
      </w:r>
      <w:r w:rsidR="004C4744" w:rsidRPr="00083FBC">
        <w:rPr>
          <w:bCs/>
        </w:rPr>
        <w:t xml:space="preserve">2007, </w:t>
      </w:r>
      <w:r w:rsidR="007A3602" w:rsidRPr="00083FBC">
        <w:rPr>
          <w:bCs/>
        </w:rPr>
        <w:t xml:space="preserve">the </w:t>
      </w:r>
      <w:r w:rsidR="007A3602" w:rsidRPr="00083FBC">
        <w:rPr>
          <w:lang w:eastAsia="de-DE"/>
        </w:rPr>
        <w:t>Conformance testing for VVC</w:t>
      </w:r>
      <w:r w:rsidR="007A3602" w:rsidRPr="00083FBC">
        <w:rPr>
          <w:bCs/>
        </w:rPr>
        <w:t xml:space="preserve"> (Draft </w:t>
      </w:r>
      <w:r w:rsidR="008B25E2" w:rsidRPr="00083FBC">
        <w:rPr>
          <w:bCs/>
        </w:rPr>
        <w:t>4</w:t>
      </w:r>
      <w:r w:rsidR="007A3602" w:rsidRPr="00083FBC">
        <w:rPr>
          <w:bCs/>
        </w:rPr>
        <w:t>) JVET-</w:t>
      </w:r>
      <w:r w:rsidR="008B25E2" w:rsidRPr="00083FBC">
        <w:rPr>
          <w:bCs/>
        </w:rPr>
        <w:t>S</w:t>
      </w:r>
      <w:r w:rsidR="007A3602" w:rsidRPr="00083FBC">
        <w:rPr>
          <w:bCs/>
        </w:rPr>
        <w:t xml:space="preserve">2008, </w:t>
      </w:r>
      <w:r w:rsidR="00F640CF" w:rsidRPr="00083FBC">
        <w:rPr>
          <w:bCs/>
        </w:rPr>
        <w:t>the</w:t>
      </w:r>
      <w:r w:rsidR="00F640CF" w:rsidRPr="00083FBC">
        <w:rPr>
          <w:szCs w:val="24"/>
        </w:rPr>
        <w:t xml:space="preserve"> </w:t>
      </w:r>
      <w:r w:rsidR="00F640CF" w:rsidRPr="00083FBC">
        <w:rPr>
          <w:lang w:eastAsia="de-DE"/>
        </w:rPr>
        <w:t>VVC verification test</w:t>
      </w:r>
      <w:r w:rsidR="008B25E2" w:rsidRPr="00083FBC">
        <w:rPr>
          <w:lang w:eastAsia="de-DE"/>
        </w:rPr>
        <w:t xml:space="preserve"> plan</w:t>
      </w:r>
      <w:r w:rsidR="00F640CF" w:rsidRPr="00083FBC">
        <w:rPr>
          <w:lang w:eastAsia="de-DE"/>
        </w:rPr>
        <w:t xml:space="preserve"> (Draft </w:t>
      </w:r>
      <w:r w:rsidR="008B25E2" w:rsidRPr="00083FBC">
        <w:rPr>
          <w:lang w:eastAsia="de-DE"/>
        </w:rPr>
        <w:t>3</w:t>
      </w:r>
      <w:r w:rsidR="00F640CF" w:rsidRPr="00083FBC">
        <w:rPr>
          <w:lang w:eastAsia="de-DE"/>
        </w:rPr>
        <w:t xml:space="preserve">) </w:t>
      </w:r>
      <w:r w:rsidR="00F640CF" w:rsidRPr="00083FBC">
        <w:rPr>
          <w:szCs w:val="24"/>
        </w:rPr>
        <w:t>JVET-</w:t>
      </w:r>
      <w:r w:rsidR="008B25E2" w:rsidRPr="00083FBC">
        <w:rPr>
          <w:bCs/>
        </w:rPr>
        <w:t>S</w:t>
      </w:r>
      <w:r w:rsidR="00F640CF" w:rsidRPr="00083FBC">
        <w:rPr>
          <w:bCs/>
        </w:rPr>
        <w:t>2009,</w:t>
      </w:r>
      <w:r w:rsidR="00F640CF" w:rsidRPr="00083FBC">
        <w:rPr>
          <w:lang w:eastAsia="de-DE"/>
        </w:rPr>
        <w:t xml:space="preserve"> </w:t>
      </w:r>
      <w:r w:rsidR="00F350B0" w:rsidRPr="00083FBC">
        <w:rPr>
          <w:bCs/>
        </w:rPr>
        <w:t xml:space="preserve">the </w:t>
      </w:r>
      <w:r w:rsidR="00F640CF" w:rsidRPr="00083FBC">
        <w:rPr>
          <w:lang w:eastAsia="de-DE"/>
        </w:rPr>
        <w:t xml:space="preserve">JVET </w:t>
      </w:r>
      <w:r w:rsidR="00F640CF" w:rsidRPr="00083FBC">
        <w:rPr>
          <w:szCs w:val="24"/>
        </w:rPr>
        <w:t>common</w:t>
      </w:r>
      <w:r w:rsidR="00F640CF" w:rsidRPr="00083FBC">
        <w:rPr>
          <w:lang w:eastAsia="de-DE"/>
        </w:rPr>
        <w:t xml:space="preserve"> test conditions and </w:t>
      </w:r>
      <w:proofErr w:type="spellStart"/>
      <w:r w:rsidR="008B25E2" w:rsidRPr="00083FBC">
        <w:rPr>
          <w:lang w:eastAsia="de-DE"/>
        </w:rPr>
        <w:t>nd</w:t>
      </w:r>
      <w:proofErr w:type="spellEnd"/>
      <w:r w:rsidR="008B25E2" w:rsidRPr="00083FBC">
        <w:rPr>
          <w:lang w:eastAsia="de-DE"/>
        </w:rPr>
        <w:t xml:space="preserve"> evaluation procedures for HDR/WCG video </w:t>
      </w:r>
      <w:r w:rsidR="00F640CF" w:rsidRPr="00083FBC">
        <w:rPr>
          <w:szCs w:val="24"/>
        </w:rPr>
        <w:t>JVET-</w:t>
      </w:r>
      <w:r w:rsidR="008B25E2" w:rsidRPr="00083FBC">
        <w:rPr>
          <w:szCs w:val="24"/>
        </w:rPr>
        <w:t>S</w:t>
      </w:r>
      <w:r w:rsidR="00F640CF" w:rsidRPr="00083FBC">
        <w:rPr>
          <w:szCs w:val="24"/>
        </w:rPr>
        <w:t>201</w:t>
      </w:r>
      <w:r w:rsidR="008B25E2" w:rsidRPr="00083FBC">
        <w:rPr>
          <w:szCs w:val="24"/>
        </w:rPr>
        <w:t>1</w:t>
      </w:r>
      <w:r w:rsidR="00F350B0" w:rsidRPr="00083FBC">
        <w:rPr>
          <w:szCs w:val="24"/>
        </w:rPr>
        <w:t>,</w:t>
      </w:r>
      <w:r w:rsidR="00F640CF" w:rsidRPr="00083FBC">
        <w:rPr>
          <w:szCs w:val="24"/>
        </w:rPr>
        <w:t xml:space="preserve"> the </w:t>
      </w:r>
      <w:r w:rsidR="008B25E2" w:rsidRPr="00083FBC">
        <w:rPr>
          <w:szCs w:val="24"/>
        </w:rPr>
        <w:t>W</w:t>
      </w:r>
      <w:r w:rsidR="008B25E2" w:rsidRPr="00083FBC">
        <w:rPr>
          <w:lang w:eastAsia="de-DE"/>
        </w:rPr>
        <w:t>orking practices using objective metrics for evaluation of video coding efficiency experiments (Draft 3)</w:t>
      </w:r>
      <w:r w:rsidR="00F640CF" w:rsidRPr="00083FBC">
        <w:rPr>
          <w:lang w:eastAsia="de-DE"/>
        </w:rPr>
        <w:t xml:space="preserve"> </w:t>
      </w:r>
      <w:r w:rsidR="00F640CF" w:rsidRPr="00083FBC">
        <w:rPr>
          <w:szCs w:val="24"/>
        </w:rPr>
        <w:t>JVET-</w:t>
      </w:r>
      <w:r w:rsidR="008B25E2" w:rsidRPr="00083FBC">
        <w:rPr>
          <w:szCs w:val="24"/>
        </w:rPr>
        <w:t>S</w:t>
      </w:r>
      <w:r w:rsidR="00F640CF" w:rsidRPr="00083FBC">
        <w:rPr>
          <w:szCs w:val="24"/>
        </w:rPr>
        <w:t>2016</w:t>
      </w:r>
      <w:r w:rsidR="00F350B0" w:rsidRPr="00083FBC">
        <w:t xml:space="preserve">, </w:t>
      </w:r>
      <w:r w:rsidR="008B25E2" w:rsidRPr="00083FBC">
        <w:t xml:space="preserve">and the  Technologies under consideration for VSEI JVET-S2017 </w:t>
      </w:r>
      <w:r w:rsidRPr="00083FBC">
        <w:t xml:space="preserve">had been completed and were </w:t>
      </w:r>
      <w:r w:rsidR="00096DF4" w:rsidRPr="00083FBC">
        <w:t xml:space="preserve">approved. </w:t>
      </w:r>
      <w:r w:rsidR="00F350B0" w:rsidRPr="00083FBC">
        <w:t xml:space="preserve">The </w:t>
      </w:r>
      <w:r w:rsidR="00E06519" w:rsidRPr="00083FBC">
        <w:t>software</w:t>
      </w:r>
      <w:r w:rsidR="00220941" w:rsidRPr="00083FBC">
        <w:t xml:space="preserve"> </w:t>
      </w:r>
      <w:r w:rsidR="00096DF4" w:rsidRPr="00083FBC">
        <w:t>implementation</w:t>
      </w:r>
      <w:r w:rsidR="008B25E2" w:rsidRPr="00083FBC">
        <w:t>s</w:t>
      </w:r>
      <w:r w:rsidR="00F350B0" w:rsidRPr="00083FBC">
        <w:t xml:space="preserve"> of VTM</w:t>
      </w:r>
      <w:r w:rsidR="008D5DA5" w:rsidRPr="00083FBC">
        <w:t xml:space="preserve"> (version</w:t>
      </w:r>
      <w:r w:rsidR="00F350B0" w:rsidRPr="00083FBC">
        <w:t>s</w:t>
      </w:r>
      <w:r w:rsidR="008D5DA5" w:rsidRPr="00083FBC">
        <w:t xml:space="preserve"> </w:t>
      </w:r>
      <w:r w:rsidR="00EE4C42" w:rsidRPr="00083FBC">
        <w:t>10</w:t>
      </w:r>
      <w:r w:rsidR="00F350B0" w:rsidRPr="00083FBC">
        <w:t>.0</w:t>
      </w:r>
      <w:r w:rsidR="007B4D22" w:rsidRPr="00083FBC">
        <w:t xml:space="preserve"> </w:t>
      </w:r>
      <w:r w:rsidR="00F350B0" w:rsidRPr="00083FBC">
        <w:t xml:space="preserve">and </w:t>
      </w:r>
      <w:r w:rsidR="00EE4C42" w:rsidRPr="00083FBC">
        <w:rPr>
          <w:highlight w:val="yellow"/>
        </w:rPr>
        <w:t>10</w:t>
      </w:r>
      <w:r w:rsidR="00F350B0" w:rsidRPr="00083FBC">
        <w:rPr>
          <w:highlight w:val="yellow"/>
        </w:rPr>
        <w:t>.1</w:t>
      </w:r>
      <w:r w:rsidR="008D5DA5" w:rsidRPr="00083FBC">
        <w:t>)</w:t>
      </w:r>
      <w:r w:rsidR="008B25E2" w:rsidRPr="00083FBC">
        <w:t xml:space="preserve"> and 360lib (version </w:t>
      </w:r>
      <w:r w:rsidR="00EE4C42" w:rsidRPr="00083FBC">
        <w:t>11.0)</w:t>
      </w:r>
      <w:r w:rsidR="00F7748D" w:rsidRPr="00083FBC">
        <w:t xml:space="preserve"> was also approved</w:t>
      </w:r>
      <w:r w:rsidR="00E06519" w:rsidRPr="00083FBC">
        <w:t>.</w:t>
      </w:r>
      <w:r w:rsidR="00997919" w:rsidRPr="00083FBC">
        <w:t xml:space="preserve"> Furthermore, the former JCT-VC out</w:t>
      </w:r>
      <w:r w:rsidR="00104DFC" w:rsidRPr="00083FBC">
        <w:t>put documents from the 40</w:t>
      </w:r>
      <w:r w:rsidR="00104DFC" w:rsidRPr="00083FBC">
        <w:rPr>
          <w:vertAlign w:val="superscript"/>
        </w:rPr>
        <w:t>th</w:t>
      </w:r>
      <w:r w:rsidR="00104DFC" w:rsidRPr="00083FBC">
        <w:t xml:space="preserve"> JCT-VC meeting, particularly the meeting report JCTVC-AN1000, the High Efficiency Video Coding (HEVC) Test Model 16 (HM 16) Encoder Description Update 14 JCTVC-AN1002, the Errata report items for HEVC, AVC, Video CICP, and CP usage TR JCTVC-AN1004, the Annotated regions and shutter interval information SEI messages for AVC (Draft 1) JCTVC-AN1006, and the Usage of video signal type code points (Draft 1 for version 3) JCTVC-AN1008, were approved.</w:t>
      </w:r>
    </w:p>
    <w:p w14:paraId="1644AAF1" w14:textId="751AB02C" w:rsidR="00556EEC" w:rsidRPr="00083FBC" w:rsidRDefault="0042726E" w:rsidP="0000210D">
      <w:r w:rsidRPr="00083FBC">
        <w:t xml:space="preserve">The group </w:t>
      </w:r>
      <w:r w:rsidR="000E36D7" w:rsidRPr="00083FBC">
        <w:t xml:space="preserve">was </w:t>
      </w:r>
      <w:r w:rsidR="00E26707" w:rsidRPr="00083FBC">
        <w:t xml:space="preserve">initially </w:t>
      </w:r>
      <w:r w:rsidRPr="00083FBC">
        <w:t>asked to</w:t>
      </w:r>
      <w:r w:rsidR="00A4603E" w:rsidRPr="00083FBC">
        <w:t xml:space="preserve"> review </w:t>
      </w:r>
      <w:r w:rsidRPr="00083FBC">
        <w:t xml:space="preserve">the </w:t>
      </w:r>
      <w:r w:rsidR="00A4603E" w:rsidRPr="00083FBC">
        <w:t>meeting report</w:t>
      </w:r>
      <w:r w:rsidR="00997919" w:rsidRPr="00083FBC">
        <w:t>(s)</w:t>
      </w:r>
      <w:r w:rsidR="00A4603E" w:rsidRPr="00083FBC">
        <w:t xml:space="preserve"> </w:t>
      </w:r>
      <w:r w:rsidR="00BD4D1A" w:rsidRPr="00083FBC">
        <w:t xml:space="preserve">of the previous meeting </w:t>
      </w:r>
      <w:r w:rsidR="00A4603E" w:rsidRPr="00083FBC">
        <w:t>for finalization.</w:t>
      </w:r>
      <w:r w:rsidR="00BE59A9" w:rsidRPr="00083FBC">
        <w:t xml:space="preserve"> The meeting report </w:t>
      </w:r>
      <w:r w:rsidR="00BE59A9" w:rsidRPr="00083FBC">
        <w:rPr>
          <w:highlight w:val="yellow"/>
        </w:rPr>
        <w:t xml:space="preserve">was </w:t>
      </w:r>
      <w:r w:rsidR="004B1022" w:rsidRPr="00083FBC">
        <w:rPr>
          <w:highlight w:val="yellow"/>
        </w:rPr>
        <w:t xml:space="preserve">later </w:t>
      </w:r>
      <w:r w:rsidR="00BE59A9" w:rsidRPr="00083FBC">
        <w:rPr>
          <w:highlight w:val="yellow"/>
        </w:rPr>
        <w:t xml:space="preserve">approved </w:t>
      </w:r>
      <w:r w:rsidR="008A0EAE" w:rsidRPr="00083FBC">
        <w:rPr>
          <w:highlight w:val="yellow"/>
        </w:rPr>
        <w:t xml:space="preserve">with a minor </w:t>
      </w:r>
      <w:r w:rsidR="000E36D7" w:rsidRPr="00083FBC">
        <w:rPr>
          <w:highlight w:val="yellow"/>
        </w:rPr>
        <w:t>modification</w:t>
      </w:r>
      <w:r w:rsidR="008A0EAE" w:rsidRPr="00083FBC">
        <w:rPr>
          <w:highlight w:val="yellow"/>
        </w:rPr>
        <w:t xml:space="preserve"> of including a missing output document in a list</w:t>
      </w:r>
      <w:r w:rsidR="00BE59A9" w:rsidRPr="00083FBC">
        <w:t>.</w:t>
      </w:r>
    </w:p>
    <w:p w14:paraId="635EADED" w14:textId="77777777" w:rsidR="00556EEC" w:rsidRPr="00083FBC" w:rsidRDefault="00C07252" w:rsidP="0000210D">
      <w:pPr>
        <w:rPr>
          <w:lang w:eastAsia="de-DE"/>
        </w:rPr>
      </w:pPr>
      <w:r w:rsidRPr="00083FBC">
        <w:rPr>
          <w:lang w:eastAsia="de-DE"/>
        </w:rPr>
        <w:t xml:space="preserve">The available </w:t>
      </w:r>
      <w:r w:rsidR="004E7244" w:rsidRPr="00083FBC">
        <w:rPr>
          <w:lang w:eastAsia="de-DE"/>
        </w:rPr>
        <w:t>output documents of the previous meeting and the software</w:t>
      </w:r>
      <w:r w:rsidR="005B380B" w:rsidRPr="00083FBC">
        <w:rPr>
          <w:lang w:eastAsia="de-DE"/>
        </w:rPr>
        <w:t xml:space="preserve"> had been made available</w:t>
      </w:r>
      <w:r w:rsidR="00AB4CC7" w:rsidRPr="00083FBC">
        <w:rPr>
          <w:lang w:eastAsia="de-DE"/>
        </w:rPr>
        <w:t xml:space="preserve"> in a reasonably timely fashion.</w:t>
      </w:r>
    </w:p>
    <w:p w14:paraId="424336C9" w14:textId="77777777" w:rsidR="00BC2EF4" w:rsidRPr="00083FBC" w:rsidRDefault="00BC2EF4" w:rsidP="009F5B0B">
      <w:pPr>
        <w:pStyle w:val="berschrift2"/>
        <w:ind w:left="578" w:hanging="578"/>
        <w:rPr>
          <w:lang w:val="en-CA"/>
        </w:rPr>
      </w:pPr>
      <w:r w:rsidRPr="00083FBC">
        <w:rPr>
          <w:lang w:val="en-CA"/>
        </w:rPr>
        <w:t>Attendance</w:t>
      </w:r>
    </w:p>
    <w:p w14:paraId="2799A71F" w14:textId="77777777" w:rsidR="00556EEC" w:rsidRPr="00083FBC" w:rsidRDefault="00BC2EF4" w:rsidP="0000210D">
      <w:r w:rsidRPr="00083FBC">
        <w:t xml:space="preserve">The list of participants in the </w:t>
      </w:r>
      <w:r w:rsidR="00096DF4" w:rsidRPr="00083FBC">
        <w:t>JVET</w:t>
      </w:r>
      <w:r w:rsidRPr="00083FBC">
        <w:t xml:space="preserve"> meeting can be found in Annex B of this report.</w:t>
      </w:r>
    </w:p>
    <w:p w14:paraId="4CAD0B88" w14:textId="77777777" w:rsidR="00556EEC" w:rsidRPr="00083FBC" w:rsidRDefault="00BC2EF4" w:rsidP="0000210D">
      <w:r w:rsidRPr="00083FBC">
        <w:t>The meeting was open to those qualified to participate either in ITU-T WP3/16 or ISO/IEC JT</w:t>
      </w:r>
      <w:r w:rsidR="006A2F4C" w:rsidRPr="00083FBC">
        <w:t>C</w:t>
      </w:r>
      <w:r w:rsidR="00985620" w:rsidRPr="00083FBC">
        <w:t> </w:t>
      </w:r>
      <w:r w:rsidRPr="00083FBC">
        <w:t>1/</w:t>
      </w:r>
      <w:r w:rsidR="00337A63" w:rsidRPr="00083FBC">
        <w:t>‌</w:t>
      </w:r>
      <w:r w:rsidRPr="00083FBC">
        <w:t>SC</w:t>
      </w:r>
      <w:r w:rsidR="00985620" w:rsidRPr="00083FBC">
        <w:t> </w:t>
      </w:r>
      <w:r w:rsidRPr="00083FBC">
        <w:t>29/</w:t>
      </w:r>
      <w:r w:rsidR="00337A63" w:rsidRPr="00083FBC">
        <w:t>‌</w:t>
      </w:r>
      <w:r w:rsidRPr="00083FBC">
        <w:t>WG</w:t>
      </w:r>
      <w:r w:rsidR="00985620" w:rsidRPr="00083FBC">
        <w:t> </w:t>
      </w:r>
      <w:r w:rsidRPr="00083FBC">
        <w:t>11 (including experts who had been personally invited as permitted by ITU-T or ISO/IEC policies).</w:t>
      </w:r>
    </w:p>
    <w:p w14:paraId="25A02DE2" w14:textId="27004732" w:rsidR="00556EEC" w:rsidRPr="00083FBC" w:rsidRDefault="00BC2EF4" w:rsidP="0000210D">
      <w:r w:rsidRPr="00083FBC">
        <w:t xml:space="preserve">Participants had been reminded of the need to be properly qualified to attend. Those seeking further information regarding qualifications to attend future meetings may contact the </w:t>
      </w:r>
      <w:r w:rsidR="002A185F" w:rsidRPr="00083FBC">
        <w:t xml:space="preserve">responsible </w:t>
      </w:r>
      <w:r w:rsidR="00F4057A" w:rsidRPr="00083FBC">
        <w:t>coordinators</w:t>
      </w:r>
      <w:r w:rsidRPr="00083FBC">
        <w:t>.</w:t>
      </w:r>
    </w:p>
    <w:p w14:paraId="50B8215B" w14:textId="795B6BD8" w:rsidR="00F640CF" w:rsidRPr="00083FBC" w:rsidRDefault="00F640CF" w:rsidP="0000210D">
      <w:r w:rsidRPr="00083FBC">
        <w:t>It was further announced that it is necessary to register for the meeting on the WG11 host’s website. Access to the teleconference sessions of the main JVET meeting was controlled with a password that is distributed to the registered participants; this should help overloading the teleconferencing tool.</w:t>
      </w:r>
    </w:p>
    <w:p w14:paraId="434525D8" w14:textId="34A50F21" w:rsidR="00F640CF" w:rsidRPr="00083FBC" w:rsidRDefault="00F640CF" w:rsidP="0000210D">
      <w:r w:rsidRPr="00083FBC">
        <w:t xml:space="preserve">The following rules were </w:t>
      </w:r>
      <w:r w:rsidR="00E435C8" w:rsidRPr="00083FBC">
        <w:t xml:space="preserve">initially </w:t>
      </w:r>
      <w:r w:rsidRPr="00083FBC">
        <w:t>set up for the Zoom teleconference meeting:</w:t>
      </w:r>
    </w:p>
    <w:p w14:paraId="6674AD76" w14:textId="1133A275" w:rsidR="00F640CF" w:rsidRPr="00083FBC" w:rsidRDefault="00F640CF" w:rsidP="00F640CF">
      <w:r w:rsidRPr="00083FBC">
        <w:t>o Use the “hand-raising” function to enter yourself in the queue to speak (unless otherwise instructed by the session chair). If you are dialed in by phone, request your queue position verbally.</w:t>
      </w:r>
    </w:p>
    <w:p w14:paraId="252F8500" w14:textId="0687EF6E" w:rsidR="00F640CF" w:rsidRPr="00083FBC" w:rsidRDefault="00F640CF" w:rsidP="00F640CF">
      <w:r w:rsidRPr="00083FBC">
        <w:lastRenderedPageBreak/>
        <w:t>o Stay muted unless you have something to say. (people were muted by default when they join and would need to unmute themselves to speak. The chair may mute anyone who is disrupting the proceedings (e.g. by forgetting they have a live microphone while chatting with their family or by causing bad noise or echo).</w:t>
      </w:r>
    </w:p>
    <w:p w14:paraId="2B0E2885" w14:textId="178EAC79" w:rsidR="00F640CF" w:rsidRPr="00083FBC" w:rsidRDefault="00F640CF" w:rsidP="00F640CF">
      <w:r w:rsidRPr="00083FBC">
        <w:t>o Identify who you are and your affiliation when you begin speaking.</w:t>
      </w:r>
    </w:p>
    <w:p w14:paraId="59352FC9" w14:textId="78D1D025" w:rsidR="00F640CF" w:rsidRPr="00083FBC" w:rsidRDefault="00F640CF" w:rsidP="00F640CF">
      <w:r w:rsidRPr="00083FBC">
        <w:t>o Use your full name and company/organization affiliation in your joining information. We will use the participation list for attendance records.</w:t>
      </w:r>
    </w:p>
    <w:p w14:paraId="68771812" w14:textId="7A83C5A5" w:rsidR="00F640CF" w:rsidRPr="00083FBC" w:rsidRDefault="00F640CF" w:rsidP="00F640CF">
      <w:r w:rsidRPr="00083FBC">
        <w:t>o Turn on the chat window and watch for chair communication and side commentary there as well as by audio.</w:t>
      </w:r>
    </w:p>
    <w:p w14:paraId="3BE35384" w14:textId="7F0A9E6F" w:rsidR="00F640CF" w:rsidRPr="00083FBC" w:rsidRDefault="00F640CF" w:rsidP="00F640CF">
      <w:r w:rsidRPr="00083FBC">
        <w:t>o Avoid overloading people’s internet connections, we do not plan to use video for the teleconferencing calls – only voice and screen sharing. Extensive use of screen sharing is encouraged.</w:t>
      </w:r>
    </w:p>
    <w:p w14:paraId="0D0D09E7" w14:textId="77777777" w:rsidR="00BC2EF4" w:rsidRPr="00083FBC" w:rsidRDefault="00BC2EF4" w:rsidP="009F5B0B">
      <w:pPr>
        <w:pStyle w:val="berschrift2"/>
        <w:ind w:left="578" w:hanging="578"/>
        <w:rPr>
          <w:lang w:val="en-CA"/>
        </w:rPr>
      </w:pPr>
      <w:r w:rsidRPr="00083FBC">
        <w:rPr>
          <w:lang w:val="en-CA"/>
        </w:rPr>
        <w:t>Agenda</w:t>
      </w:r>
    </w:p>
    <w:p w14:paraId="48418B61" w14:textId="77777777" w:rsidR="00556EEC" w:rsidRPr="00083FBC" w:rsidRDefault="00BC2EF4" w:rsidP="00450109">
      <w:r w:rsidRPr="00083FBC">
        <w:t>The agenda for the meeting was as follows:</w:t>
      </w:r>
    </w:p>
    <w:p w14:paraId="34D74D4B" w14:textId="00B3F258" w:rsidR="00EE4C42" w:rsidRDefault="00EE4C42" w:rsidP="00EE4C42">
      <w:pPr>
        <w:pStyle w:val="Aufzhlungszeichen2"/>
      </w:pPr>
      <w:r w:rsidRPr="00083FBC">
        <w:t>Opening remarks and review of meeting logistics and communication practices</w:t>
      </w:r>
    </w:p>
    <w:p w14:paraId="1264D9BC" w14:textId="3A7CF617" w:rsidR="004E13F0" w:rsidRPr="00083FBC" w:rsidRDefault="004E13F0" w:rsidP="00EE4C42">
      <w:pPr>
        <w:pStyle w:val="Aufzhlungszeichen2"/>
      </w:pPr>
      <w:r>
        <w:t>ISO code of conduct reminder</w:t>
      </w:r>
    </w:p>
    <w:p w14:paraId="42BD133B" w14:textId="77777777" w:rsidR="00EE4C42" w:rsidRPr="00083FBC" w:rsidRDefault="00EE4C42" w:rsidP="00EE4C42">
      <w:pPr>
        <w:pStyle w:val="Aufzhlungszeichen2"/>
      </w:pPr>
      <w:r w:rsidRPr="00083FBC">
        <w:t>IPR policy reminder and declarations</w:t>
      </w:r>
    </w:p>
    <w:p w14:paraId="6A97A83B" w14:textId="77777777" w:rsidR="00EE4C42" w:rsidRPr="00083FBC" w:rsidRDefault="00EE4C42" w:rsidP="00EE4C42">
      <w:pPr>
        <w:pStyle w:val="Aufzhlungszeichen2"/>
      </w:pPr>
      <w:r w:rsidRPr="00083FBC">
        <w:t>Contribution document allocation</w:t>
      </w:r>
    </w:p>
    <w:p w14:paraId="571DCB8E" w14:textId="77777777" w:rsidR="00EE4C42" w:rsidRPr="00083FBC" w:rsidRDefault="00EE4C42" w:rsidP="00EE4C42">
      <w:pPr>
        <w:pStyle w:val="Aufzhlungszeichen2"/>
      </w:pPr>
      <w:r w:rsidRPr="00083FBC">
        <w:t>Review of results of the previous meeting</w:t>
      </w:r>
    </w:p>
    <w:p w14:paraId="2D16E48C" w14:textId="77777777" w:rsidR="00EE4C42" w:rsidRPr="00083FBC" w:rsidRDefault="00EE4C42" w:rsidP="00EE4C42">
      <w:pPr>
        <w:pStyle w:val="Aufzhlungszeichen2"/>
      </w:pPr>
      <w:r w:rsidRPr="00083FBC">
        <w:t xml:space="preserve">Reports of </w:t>
      </w:r>
      <w:r w:rsidRPr="00083FBC">
        <w:rPr>
          <w:i/>
        </w:rPr>
        <w:t xml:space="preserve">ad hoc </w:t>
      </w:r>
      <w:r w:rsidRPr="00083FBC">
        <w:t>group (AHG) activities</w:t>
      </w:r>
    </w:p>
    <w:p w14:paraId="624AA028" w14:textId="77777777" w:rsidR="00EE4C42" w:rsidRPr="00083FBC" w:rsidRDefault="00EE4C42" w:rsidP="00EE4C42">
      <w:pPr>
        <w:pStyle w:val="Aufzhlungszeichen2"/>
      </w:pPr>
      <w:r w:rsidRPr="00083FBC">
        <w:t>Consideration of contributions on high-level syntax</w:t>
      </w:r>
    </w:p>
    <w:p w14:paraId="63EEFB71" w14:textId="77777777" w:rsidR="00EE4C42" w:rsidRPr="00083FBC" w:rsidRDefault="00EE4C42" w:rsidP="00EE4C42">
      <w:pPr>
        <w:pStyle w:val="Aufzhlungszeichen2"/>
      </w:pPr>
      <w:r w:rsidRPr="00083FBC">
        <w:t>Consideration of contributions and communications on project guidance</w:t>
      </w:r>
    </w:p>
    <w:p w14:paraId="623100E1" w14:textId="77777777" w:rsidR="00EE4C42" w:rsidRPr="00083FBC" w:rsidRDefault="00EE4C42" w:rsidP="00EE4C42">
      <w:pPr>
        <w:pStyle w:val="Aufzhlungszeichen2"/>
      </w:pPr>
      <w:r w:rsidRPr="00083FBC">
        <w:t>Consideration of video coding technology contributions</w:t>
      </w:r>
    </w:p>
    <w:p w14:paraId="0CFBA7FC" w14:textId="77777777" w:rsidR="00EE4C42" w:rsidRPr="00083FBC" w:rsidRDefault="00EE4C42" w:rsidP="00EE4C42">
      <w:pPr>
        <w:pStyle w:val="Aufzhlungszeichen2"/>
      </w:pPr>
      <w:r w:rsidRPr="00083FBC">
        <w:t>Consideration of information contributions</w:t>
      </w:r>
    </w:p>
    <w:p w14:paraId="2D6825C5" w14:textId="77777777" w:rsidR="00EE4C42" w:rsidRPr="00083FBC" w:rsidRDefault="00EE4C42" w:rsidP="00EE4C42">
      <w:pPr>
        <w:pStyle w:val="Aufzhlungszeichen2"/>
      </w:pPr>
      <w:r w:rsidRPr="00083FBC">
        <w:t>Coordination of visual quality testing</w:t>
      </w:r>
    </w:p>
    <w:p w14:paraId="0F7DCB63" w14:textId="77777777" w:rsidR="00EE4C42" w:rsidRPr="00083FBC" w:rsidRDefault="00EE4C42" w:rsidP="00EE4C42">
      <w:pPr>
        <w:pStyle w:val="Aufzhlungszeichen2"/>
      </w:pPr>
      <w:r w:rsidRPr="00083FBC">
        <w:t>Coordination activities with other working groups</w:t>
      </w:r>
    </w:p>
    <w:p w14:paraId="67F0601E" w14:textId="77777777" w:rsidR="00EE4C42" w:rsidRPr="00083FBC" w:rsidRDefault="00EE4C42" w:rsidP="00EE4C42">
      <w:pPr>
        <w:pStyle w:val="Aufzhlungszeichen2"/>
      </w:pPr>
      <w:r w:rsidRPr="00083FBC">
        <w:t>Approval of output documents and associated editing periods</w:t>
      </w:r>
    </w:p>
    <w:p w14:paraId="0BA43FDC" w14:textId="77777777" w:rsidR="00EE4C42" w:rsidRPr="00083FBC" w:rsidRDefault="00EE4C42" w:rsidP="00EE4C42">
      <w:pPr>
        <w:pStyle w:val="Aufzhlungszeichen2"/>
      </w:pPr>
      <w:r w:rsidRPr="00083FBC">
        <w:t>Future planning: Determination of next steps, discussion of working methods, communication practices, establishment of coordinated experiments (if any), establishment of AHGs, meeting planning, other planning issues</w:t>
      </w:r>
    </w:p>
    <w:p w14:paraId="5AF26805" w14:textId="580C51DB" w:rsidR="00E435C8" w:rsidRPr="00083FBC" w:rsidRDefault="00EE4C42" w:rsidP="005D1FAC">
      <w:pPr>
        <w:pStyle w:val="Aufzhlungszeichen2"/>
      </w:pPr>
      <w:r w:rsidRPr="00083FBC">
        <w:t>Other business as appropriate for consideration</w:t>
      </w:r>
    </w:p>
    <w:p w14:paraId="59AB9CEE" w14:textId="3EC187F7" w:rsidR="00E435C8" w:rsidRPr="00083FBC" w:rsidRDefault="00E435C8" w:rsidP="00E435C8">
      <w:pPr>
        <w:pStyle w:val="Aufzhlungszeichen2"/>
        <w:numPr>
          <w:ilvl w:val="0"/>
          <w:numId w:val="0"/>
        </w:numPr>
        <w:contextualSpacing w:val="0"/>
      </w:pPr>
      <w:r w:rsidRPr="00083FBC">
        <w:t>The plans for the times of meeting sessions were established as follows, in UTC (2 hours behind the time in Geneva, Paris; 7 hours ahead of the time in Los Angeles, etc.). No session should last longer than 2 hrs.</w:t>
      </w:r>
    </w:p>
    <w:p w14:paraId="27B03818" w14:textId="1B919605" w:rsidR="00E435C8" w:rsidRPr="00083FBC" w:rsidRDefault="00EE4C42" w:rsidP="00E435C8">
      <w:pPr>
        <w:pStyle w:val="Aufzhlungszeichen2"/>
      </w:pPr>
      <w:r w:rsidRPr="00083FBC">
        <w:t>0</w:t>
      </w:r>
      <w:r w:rsidR="00143ABD" w:rsidRPr="00083FBC">
        <w:t>5</w:t>
      </w:r>
      <w:r w:rsidRPr="00083FBC">
        <w:t>00</w:t>
      </w:r>
      <w:r w:rsidR="00E435C8" w:rsidRPr="00083FBC">
        <w:t>-</w:t>
      </w:r>
      <w:r w:rsidRPr="00083FBC">
        <w:t>0</w:t>
      </w:r>
      <w:r w:rsidR="00143ABD" w:rsidRPr="00083FBC">
        <w:t>7</w:t>
      </w:r>
      <w:r w:rsidR="00E435C8" w:rsidRPr="00083FBC">
        <w:t>00 1st “</w:t>
      </w:r>
      <w:r w:rsidRPr="00083FBC">
        <w:t>morning</w:t>
      </w:r>
      <w:r w:rsidR="00E435C8" w:rsidRPr="00083FBC">
        <w:t>” session [break after 2 hours]</w:t>
      </w:r>
    </w:p>
    <w:p w14:paraId="2E64BE32" w14:textId="30E8AF5F" w:rsidR="00E435C8" w:rsidRPr="00083FBC" w:rsidRDefault="00EE4C42" w:rsidP="00E435C8">
      <w:pPr>
        <w:pStyle w:val="Aufzhlungszeichen2"/>
      </w:pPr>
      <w:r w:rsidRPr="00083FBC">
        <w:t>0</w:t>
      </w:r>
      <w:r w:rsidR="00143ABD" w:rsidRPr="00083FBC">
        <w:t>7</w:t>
      </w:r>
      <w:r w:rsidR="00B865D3" w:rsidRPr="00083FBC">
        <w:t>20</w:t>
      </w:r>
      <w:r w:rsidR="00E435C8" w:rsidRPr="00083FBC">
        <w:t>-</w:t>
      </w:r>
      <w:r w:rsidR="00143ABD" w:rsidRPr="00083FBC">
        <w:t>09</w:t>
      </w:r>
      <w:r w:rsidR="00B865D3" w:rsidRPr="00083FBC">
        <w:t>20</w:t>
      </w:r>
      <w:r w:rsidR="00E435C8" w:rsidRPr="00083FBC">
        <w:t xml:space="preserve"> 2nd “</w:t>
      </w:r>
      <w:r w:rsidRPr="00083FBC">
        <w:t>morning</w:t>
      </w:r>
      <w:r w:rsidR="00E435C8" w:rsidRPr="00083FBC">
        <w:t>” session</w:t>
      </w:r>
    </w:p>
    <w:p w14:paraId="69E156F5" w14:textId="0EBDA3E7" w:rsidR="00E435C8" w:rsidRPr="00083FBC" w:rsidRDefault="00E435C8" w:rsidP="00E435C8">
      <w:pPr>
        <w:pStyle w:val="Aufzhlungszeichen2"/>
      </w:pPr>
      <w:r w:rsidRPr="00083FBC">
        <w:t>[“</w:t>
      </w:r>
      <w:proofErr w:type="spellStart"/>
      <w:r w:rsidR="00EE4C42" w:rsidRPr="00083FBC">
        <w:t>overday</w:t>
      </w:r>
      <w:proofErr w:type="spellEnd"/>
      <w:r w:rsidRPr="00083FBC">
        <w:t xml:space="preserve">” break – nearly </w:t>
      </w:r>
      <w:r w:rsidR="00143ABD" w:rsidRPr="00083FBC">
        <w:t>10</w:t>
      </w:r>
      <w:r w:rsidRPr="00083FBC">
        <w:t xml:space="preserve"> hours]</w:t>
      </w:r>
    </w:p>
    <w:p w14:paraId="04D1EA32" w14:textId="63BF3E17" w:rsidR="00E435C8" w:rsidRPr="00083FBC" w:rsidRDefault="00E435C8" w:rsidP="00E435C8">
      <w:pPr>
        <w:pStyle w:val="Aufzhlungszeichen2"/>
      </w:pPr>
      <w:r w:rsidRPr="00083FBC">
        <w:t>1</w:t>
      </w:r>
      <w:r w:rsidR="00B865D3" w:rsidRPr="00083FBC">
        <w:t>9</w:t>
      </w:r>
      <w:r w:rsidRPr="00083FBC">
        <w:t>00-</w:t>
      </w:r>
      <w:r w:rsidR="00B865D3" w:rsidRPr="00083FBC">
        <w:t>21</w:t>
      </w:r>
      <w:r w:rsidRPr="00083FBC">
        <w:t>00 1st “</w:t>
      </w:r>
      <w:r w:rsidR="00B865D3" w:rsidRPr="00083FBC">
        <w:t>evening</w:t>
      </w:r>
      <w:r w:rsidRPr="00083FBC">
        <w:t>” session [break after 2 hours]</w:t>
      </w:r>
    </w:p>
    <w:p w14:paraId="041236F1" w14:textId="466E6870" w:rsidR="00E435C8" w:rsidRPr="00083FBC" w:rsidRDefault="00B865D3" w:rsidP="00E435C8">
      <w:pPr>
        <w:pStyle w:val="Aufzhlungszeichen2"/>
      </w:pPr>
      <w:r w:rsidRPr="00083FBC">
        <w:t>2120</w:t>
      </w:r>
      <w:r w:rsidR="00E435C8" w:rsidRPr="00083FBC">
        <w:t>-</w:t>
      </w:r>
      <w:r w:rsidRPr="00083FBC">
        <w:t>2320</w:t>
      </w:r>
      <w:r w:rsidR="00E435C8" w:rsidRPr="00083FBC">
        <w:t xml:space="preserve"> 2nd “</w:t>
      </w:r>
      <w:r w:rsidRPr="00083FBC">
        <w:t>evening</w:t>
      </w:r>
      <w:r w:rsidR="00E435C8" w:rsidRPr="00083FBC">
        <w:t>” session</w:t>
      </w:r>
    </w:p>
    <w:p w14:paraId="039CCFD2" w14:textId="77777777" w:rsidR="004E13F0" w:rsidRPr="004E13F0" w:rsidRDefault="004E13F0" w:rsidP="004E13F0">
      <w:pPr>
        <w:keepNext/>
        <w:numPr>
          <w:ilvl w:val="1"/>
          <w:numId w:val="1"/>
        </w:numPr>
        <w:tabs>
          <w:tab w:val="left" w:pos="432"/>
          <w:tab w:val="left" w:pos="720"/>
          <w:tab w:val="left" w:pos="1080"/>
          <w:tab w:val="left" w:pos="1440"/>
        </w:tabs>
        <w:adjustRightInd w:val="0"/>
        <w:spacing w:before="240" w:after="60"/>
        <w:ind w:left="576"/>
        <w:jc w:val="left"/>
        <w:textAlignment w:val="baseline"/>
        <w:outlineLvl w:val="1"/>
        <w:rPr>
          <w:rFonts w:eastAsia="SimSun"/>
          <w:b/>
          <w:i/>
          <w:sz w:val="28"/>
          <w:szCs w:val="20"/>
        </w:rPr>
      </w:pPr>
      <w:r w:rsidRPr="004E13F0">
        <w:rPr>
          <w:rFonts w:eastAsia="SimSun"/>
          <w:b/>
          <w:i/>
          <w:sz w:val="28"/>
          <w:szCs w:val="20"/>
        </w:rPr>
        <w:t>ISO Code of Conduct reminder</w:t>
      </w:r>
    </w:p>
    <w:p w14:paraId="31DD59F8" w14:textId="77777777" w:rsidR="004E13F0" w:rsidRPr="004E13F0" w:rsidRDefault="004E13F0" w:rsidP="004E13F0">
      <w:pPr>
        <w:tabs>
          <w:tab w:val="left" w:pos="360"/>
          <w:tab w:val="left" w:pos="720"/>
          <w:tab w:val="left" w:pos="1080"/>
          <w:tab w:val="left" w:pos="1440"/>
        </w:tabs>
        <w:adjustRightInd w:val="0"/>
        <w:jc w:val="left"/>
        <w:textAlignment w:val="baseline"/>
        <w:rPr>
          <w:rFonts w:eastAsia="SimSun"/>
          <w:szCs w:val="20"/>
        </w:rPr>
      </w:pPr>
      <w:r w:rsidRPr="004E13F0">
        <w:rPr>
          <w:rFonts w:eastAsia="SimSun"/>
          <w:szCs w:val="20"/>
        </w:rPr>
        <w:t>Participants were reminded of the ISO Code of Conduct, found at</w:t>
      </w:r>
    </w:p>
    <w:p w14:paraId="13D15F28" w14:textId="77777777" w:rsidR="004E13F0" w:rsidRPr="004E13F0" w:rsidRDefault="00EA7CA0" w:rsidP="004E13F0">
      <w:pPr>
        <w:tabs>
          <w:tab w:val="left" w:pos="360"/>
          <w:tab w:val="left" w:pos="720"/>
          <w:tab w:val="left" w:pos="1080"/>
          <w:tab w:val="left" w:pos="1440"/>
        </w:tabs>
        <w:adjustRightInd w:val="0"/>
        <w:ind w:left="1195"/>
        <w:jc w:val="left"/>
        <w:textAlignment w:val="baseline"/>
        <w:rPr>
          <w:rFonts w:eastAsia="SimSun"/>
          <w:szCs w:val="20"/>
        </w:rPr>
      </w:pPr>
      <w:hyperlink r:id="rId23" w:history="1">
        <w:r w:rsidR="004E13F0" w:rsidRPr="004E13F0">
          <w:rPr>
            <w:rFonts w:eastAsia="SimSun"/>
            <w:color w:val="0000FF"/>
            <w:szCs w:val="20"/>
            <w:u w:val="single"/>
          </w:rPr>
          <w:t>https://www.iso.org/publication/PUB100397.html</w:t>
        </w:r>
      </w:hyperlink>
      <w:r w:rsidR="004E13F0" w:rsidRPr="004E13F0">
        <w:rPr>
          <w:rFonts w:eastAsia="SimSun"/>
          <w:szCs w:val="20"/>
        </w:rPr>
        <w:t>.</w:t>
      </w:r>
    </w:p>
    <w:p w14:paraId="623C2FC3" w14:textId="77777777" w:rsidR="004E13F0" w:rsidRPr="004E13F0" w:rsidRDefault="004E13F0" w:rsidP="004E13F0">
      <w:pPr>
        <w:tabs>
          <w:tab w:val="left" w:pos="360"/>
          <w:tab w:val="left" w:pos="720"/>
          <w:tab w:val="left" w:pos="1080"/>
          <w:tab w:val="left" w:pos="1440"/>
        </w:tabs>
        <w:adjustRightInd w:val="0"/>
        <w:jc w:val="left"/>
        <w:textAlignment w:val="baseline"/>
        <w:rPr>
          <w:rFonts w:eastAsia="SimSun"/>
          <w:szCs w:val="20"/>
        </w:rPr>
      </w:pPr>
      <w:r w:rsidRPr="004E13F0">
        <w:rPr>
          <w:rFonts w:eastAsia="SimSun"/>
          <w:szCs w:val="20"/>
        </w:rPr>
        <w:t>This includes points relating to:</w:t>
      </w:r>
    </w:p>
    <w:p w14:paraId="3A012874"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Respecting others</w:t>
      </w:r>
    </w:p>
    <w:p w14:paraId="5979B119"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Behaving ethically</w:t>
      </w:r>
    </w:p>
    <w:p w14:paraId="2C8BE672"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Escalating and resolving disputes</w:t>
      </w:r>
    </w:p>
    <w:p w14:paraId="0E147F81"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Working for the net benefit of the international community</w:t>
      </w:r>
    </w:p>
    <w:p w14:paraId="436C3468"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lastRenderedPageBreak/>
        <w:t>Upholding consensus and governance</w:t>
      </w:r>
    </w:p>
    <w:p w14:paraId="29234AA1"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Agreeing to a clear purpose and scope</w:t>
      </w:r>
    </w:p>
    <w:p w14:paraId="49F2DBF4"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Participating actively and managing effective representation</w:t>
      </w:r>
    </w:p>
    <w:p w14:paraId="77D533E6" w14:textId="77777777" w:rsidR="00BC2EF4" w:rsidRPr="00083FBC" w:rsidRDefault="00BC2EF4" w:rsidP="009F5B0B">
      <w:pPr>
        <w:pStyle w:val="berschrift2"/>
        <w:ind w:left="578" w:hanging="578"/>
        <w:rPr>
          <w:lang w:val="en-CA"/>
        </w:rPr>
      </w:pPr>
      <w:r w:rsidRPr="00083FBC">
        <w:rPr>
          <w:lang w:val="en-CA"/>
        </w:rPr>
        <w:t>IPR policy reminder</w:t>
      </w:r>
    </w:p>
    <w:p w14:paraId="4934FA7C" w14:textId="5BA5A48D" w:rsidR="00556EEC" w:rsidRPr="00083FBC" w:rsidRDefault="00BC2EF4" w:rsidP="0000210D">
      <w:r w:rsidRPr="00083FBC">
        <w:t xml:space="preserve">Participants were reminded of the IPR policy established by the parent organizations of the </w:t>
      </w:r>
      <w:r w:rsidR="002A185F" w:rsidRPr="00083FBC">
        <w:t>JVET</w:t>
      </w:r>
      <w:r w:rsidRPr="00083FBC">
        <w:t xml:space="preserve"> and were referred to the parent body websites for further information. The IPR policy was summarized for the participants.</w:t>
      </w:r>
    </w:p>
    <w:p w14:paraId="107A51AC" w14:textId="77777777" w:rsidR="00556EEC" w:rsidRPr="00083FBC" w:rsidRDefault="00BC2EF4" w:rsidP="0000210D">
      <w:r w:rsidRPr="00083FBC">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083FBC" w:rsidRDefault="00BC2EF4" w:rsidP="0000210D">
      <w:r w:rsidRPr="00083FBC">
        <w:t>This obligation is supplemental to, and does not replace, any existing obligations of parties to submit formal IPR declarations to ITU-T/ITU-R/ISO/IEC.</w:t>
      </w:r>
    </w:p>
    <w:p w14:paraId="5DB2BD9D" w14:textId="77777777" w:rsidR="00556EEC" w:rsidRPr="00083FBC" w:rsidRDefault="00BC2EF4" w:rsidP="0000210D">
      <w:r w:rsidRPr="00083FBC">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083FBC">
        <w:t>JVET</w:t>
      </w:r>
      <w:r w:rsidRPr="00083FBC">
        <w:t xml:space="preserve"> necessary in the event that they are aware of unreported patents that are essential to implementation of a standard or of a draft standard under development.</w:t>
      </w:r>
    </w:p>
    <w:p w14:paraId="2D210574" w14:textId="77777777" w:rsidR="00556EEC" w:rsidRPr="00083FBC" w:rsidRDefault="00BC2EF4" w:rsidP="0000210D">
      <w:r w:rsidRPr="00083FBC">
        <w:t>Some relevant links for organizational and IPR policy information are provided below:</w:t>
      </w:r>
    </w:p>
    <w:p w14:paraId="66DB0FAD" w14:textId="77777777" w:rsidR="00556EEC" w:rsidRPr="00083FBC" w:rsidRDefault="00EA7CA0" w:rsidP="00BE2B88">
      <w:pPr>
        <w:pStyle w:val="Aufzhlungszeichen2"/>
        <w:numPr>
          <w:ilvl w:val="0"/>
          <w:numId w:val="16"/>
        </w:numPr>
        <w:contextualSpacing w:val="0"/>
      </w:pPr>
      <w:hyperlink r:id="rId24" w:history="1">
        <w:r w:rsidR="00BC2EF4" w:rsidRPr="00083FBC">
          <w:rPr>
            <w:rStyle w:val="Hyperlink"/>
          </w:rPr>
          <w:t>http://www.itu.int/ITU-T/ipr/index.html</w:t>
        </w:r>
      </w:hyperlink>
      <w:r w:rsidR="00BC2EF4" w:rsidRPr="00083FBC">
        <w:t xml:space="preserve"> (common patent policy for ITU-T, ITU-R, ISO, </w:t>
      </w:r>
      <w:r w:rsidR="00F37E2C" w:rsidRPr="00083FBC">
        <w:t xml:space="preserve">and </w:t>
      </w:r>
      <w:r w:rsidR="00BC2EF4" w:rsidRPr="00083FBC">
        <w:t>IEC</w:t>
      </w:r>
      <w:r w:rsidR="00F37E2C" w:rsidRPr="00083FBC">
        <w:t>,</w:t>
      </w:r>
      <w:r w:rsidR="00BC2EF4" w:rsidRPr="00083FBC">
        <w:t xml:space="preserve"> and guidelines and forms for formal reporting to the parent bodies)</w:t>
      </w:r>
    </w:p>
    <w:p w14:paraId="7CF54632" w14:textId="77777777" w:rsidR="00556EEC" w:rsidRPr="00083FBC" w:rsidRDefault="00EA7CA0" w:rsidP="00BE2B88">
      <w:pPr>
        <w:pStyle w:val="Aufzhlungszeichen2"/>
        <w:numPr>
          <w:ilvl w:val="0"/>
          <w:numId w:val="16"/>
        </w:numPr>
        <w:contextualSpacing w:val="0"/>
      </w:pPr>
      <w:hyperlink r:id="rId25" w:history="1">
        <w:r w:rsidR="002A185F" w:rsidRPr="00083FBC">
          <w:rPr>
            <w:rStyle w:val="Hyperlink"/>
          </w:rPr>
          <w:t>http://ftp3.itu.int/av-arch/jvet-site</w:t>
        </w:r>
      </w:hyperlink>
      <w:r w:rsidR="002A185F" w:rsidRPr="00083FBC">
        <w:t xml:space="preserve"> </w:t>
      </w:r>
      <w:r w:rsidR="00BC2EF4" w:rsidRPr="00083FBC">
        <w:t>(</w:t>
      </w:r>
      <w:r w:rsidR="002A185F" w:rsidRPr="00083FBC">
        <w:t>JVET</w:t>
      </w:r>
      <w:r w:rsidR="00BC2EF4" w:rsidRPr="00083FBC">
        <w:t xml:space="preserve"> contribution templates)</w:t>
      </w:r>
    </w:p>
    <w:p w14:paraId="6892F103" w14:textId="77777777" w:rsidR="00556EEC" w:rsidRPr="00083FBC" w:rsidRDefault="00EA7CA0" w:rsidP="00BE2B88">
      <w:pPr>
        <w:pStyle w:val="Aufzhlungszeichen2"/>
        <w:numPr>
          <w:ilvl w:val="0"/>
          <w:numId w:val="16"/>
        </w:numPr>
        <w:contextualSpacing w:val="0"/>
      </w:pPr>
      <w:hyperlink r:id="rId26" w:history="1">
        <w:r w:rsidR="00BC2EF4" w:rsidRPr="00083FBC">
          <w:rPr>
            <w:rStyle w:val="Hyperlink"/>
          </w:rPr>
          <w:t>http://www.itu.int/ITU-T/dbase/patent/index.html</w:t>
        </w:r>
      </w:hyperlink>
      <w:r w:rsidR="00BC2EF4" w:rsidRPr="00083FBC">
        <w:t xml:space="preserve"> (ITU-T IPR database)</w:t>
      </w:r>
    </w:p>
    <w:p w14:paraId="6834DBE0" w14:textId="77777777" w:rsidR="00556EEC" w:rsidRPr="00083FBC" w:rsidRDefault="00EA7CA0" w:rsidP="00BE2B88">
      <w:pPr>
        <w:pStyle w:val="Aufzhlungszeichen2"/>
        <w:numPr>
          <w:ilvl w:val="0"/>
          <w:numId w:val="16"/>
        </w:numPr>
        <w:contextualSpacing w:val="0"/>
      </w:pPr>
      <w:hyperlink r:id="rId27" w:history="1">
        <w:r w:rsidR="00BC2EF4" w:rsidRPr="00083FBC">
          <w:rPr>
            <w:rStyle w:val="Hyperlink"/>
          </w:rPr>
          <w:t>http://www.itscj.ipsj.or.jp/sc29/29w7proc.htm</w:t>
        </w:r>
      </w:hyperlink>
      <w:r w:rsidR="00BC2EF4" w:rsidRPr="00083FBC">
        <w:t xml:space="preserve"> (</w:t>
      </w:r>
      <w:r w:rsidR="00543EC7" w:rsidRPr="00083FBC">
        <w:t>JTC 1/</w:t>
      </w:r>
      <w:r w:rsidR="00493F95" w:rsidRPr="00083FBC">
        <w:t>‌</w:t>
      </w:r>
      <w:r w:rsidR="00BC2EF4" w:rsidRPr="00083FBC">
        <w:t>SC</w:t>
      </w:r>
      <w:r w:rsidR="00543EC7" w:rsidRPr="00083FBC">
        <w:t> </w:t>
      </w:r>
      <w:r w:rsidR="00BC2EF4" w:rsidRPr="00083FBC">
        <w:t>29 Procedures)</w:t>
      </w:r>
    </w:p>
    <w:p w14:paraId="4EE40DC5" w14:textId="77777777" w:rsidR="00556EEC" w:rsidRPr="00083FBC" w:rsidRDefault="005338E1" w:rsidP="0000210D">
      <w:r w:rsidRPr="00083FBC">
        <w:t>It is noted that the ITU TSB director</w:t>
      </w:r>
      <w:r w:rsidR="00556EEC" w:rsidRPr="00083FBC">
        <w:t>’</w:t>
      </w:r>
      <w:r w:rsidRPr="00083FBC">
        <w:t>s AHG on IPR had issued a clarification of the IPR reporting process for ITU-T standards, as follows, per SG 16 TD 327 (GEN/16):</w:t>
      </w:r>
    </w:p>
    <w:p w14:paraId="1DF11FE7" w14:textId="77777777" w:rsidR="00556EEC" w:rsidRPr="00083FBC" w:rsidRDefault="00556EEC" w:rsidP="00F830A1">
      <w:pPr>
        <w:ind w:left="360"/>
      </w:pPr>
      <w:r w:rsidRPr="00083FBC">
        <w:t>“</w:t>
      </w:r>
      <w:r w:rsidR="005338E1" w:rsidRPr="00083FBC">
        <w:t>TSB has reported to the TSB Director</w:t>
      </w:r>
      <w:r w:rsidRPr="00083FBC">
        <w:t>’</w:t>
      </w:r>
      <w:r w:rsidR="00D36D6E" w:rsidRPr="00083FBC">
        <w:t>s</w:t>
      </w:r>
      <w:r w:rsidR="005338E1" w:rsidRPr="00083FBC">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083FBC" w:rsidRDefault="005338E1" w:rsidP="00F830A1">
      <w:pPr>
        <w:ind w:left="360"/>
      </w:pPr>
      <w:r w:rsidRPr="00083FBC">
        <w:t>In cases where a contributor wishes to disclose patents related to technology in Contributions, this can be done in the Contributions themselves, or informed verbally or otherwise in written form to the technical group (e.g. a Rapporteur</w:t>
      </w:r>
      <w:r w:rsidR="00556EEC" w:rsidRPr="00083FBC">
        <w:t>’</w:t>
      </w:r>
      <w:r w:rsidR="00D36D6E" w:rsidRPr="00083FBC">
        <w:t>s</w:t>
      </w:r>
      <w:r w:rsidRPr="00083FBC">
        <w:t xml:space="preserve"> group), disclosure which should then be duly noted in the meeting report for future reference and record keeping.</w:t>
      </w:r>
    </w:p>
    <w:p w14:paraId="283EDB99" w14:textId="77777777" w:rsidR="00556EEC" w:rsidRPr="00083FBC" w:rsidRDefault="005338E1" w:rsidP="00F830A1">
      <w:pPr>
        <w:ind w:left="360"/>
      </w:pPr>
      <w:r w:rsidRPr="00083FBC">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083FBC" w:rsidRDefault="005338E1" w:rsidP="00F830A1">
      <w:pPr>
        <w:ind w:left="360"/>
      </w:pPr>
      <w:r w:rsidRPr="00083FBC">
        <w:t>Therefore, patent holders should submit the Patent Statement and Licensing Declaration form at the time the patent holder believes that the patent is essential to the implementation of a draft or approved Recommendation.</w:t>
      </w:r>
      <w:r w:rsidR="00556EEC" w:rsidRPr="00083FBC">
        <w:t>”</w:t>
      </w:r>
    </w:p>
    <w:p w14:paraId="2ACF3481" w14:textId="77777777" w:rsidR="00556EEC" w:rsidRPr="00083FBC" w:rsidRDefault="00BC2EF4" w:rsidP="0000210D">
      <w:r w:rsidRPr="00083FBC">
        <w:lastRenderedPageBreak/>
        <w:t xml:space="preserve">The </w:t>
      </w:r>
      <w:r w:rsidR="002A185F" w:rsidRPr="00083FBC">
        <w:t xml:space="preserve">responsible </w:t>
      </w:r>
      <w:r w:rsidR="00F4057A" w:rsidRPr="00083FBC">
        <w:t xml:space="preserve">coordinators </w:t>
      </w:r>
      <w:r w:rsidRPr="00083FBC">
        <w:t xml:space="preserve">invited participants to make any necessary verbal reports of previously-unreported IPR in </w:t>
      </w:r>
      <w:r w:rsidR="00661A74" w:rsidRPr="00083FBC">
        <w:t>technology that might be considered as prospective candidate for inclusion in future</w:t>
      </w:r>
      <w:r w:rsidRPr="00083FBC">
        <w:t xml:space="preserve"> standards, and opened the floor for such reports: No such verbal reports were made.</w:t>
      </w:r>
    </w:p>
    <w:p w14:paraId="6A1E0FED" w14:textId="77777777" w:rsidR="00AE3919" w:rsidRPr="00083FBC" w:rsidRDefault="00AE3919" w:rsidP="009F5B0B">
      <w:pPr>
        <w:pStyle w:val="berschrift2"/>
        <w:ind w:left="578" w:hanging="578"/>
        <w:rPr>
          <w:lang w:val="en-CA"/>
        </w:rPr>
      </w:pPr>
      <w:r w:rsidRPr="00083FBC">
        <w:rPr>
          <w:lang w:val="en-CA"/>
        </w:rPr>
        <w:t>Software copyright disclaimer header reminder</w:t>
      </w:r>
    </w:p>
    <w:p w14:paraId="1E55F9DA" w14:textId="20328D66" w:rsidR="00556EEC" w:rsidRPr="00083FBC" w:rsidRDefault="00AE3919" w:rsidP="0000210D">
      <w:r w:rsidRPr="00083FBC">
        <w:t>It was noted that</w:t>
      </w:r>
      <w:r w:rsidR="00F350B0" w:rsidRPr="00083FBC">
        <w:t xml:space="preserve"> </w:t>
      </w:r>
      <w:r w:rsidRPr="00083FBC">
        <w:t xml:space="preserve">the </w:t>
      </w:r>
      <w:r w:rsidR="00F350B0" w:rsidRPr="00083FBC">
        <w:t>VTM</w:t>
      </w:r>
      <w:r w:rsidR="002A185F" w:rsidRPr="00083FBC">
        <w:t xml:space="preserve"> software </w:t>
      </w:r>
      <w:r w:rsidR="00F350B0" w:rsidRPr="00083FBC">
        <w:t xml:space="preserve">implementation package </w:t>
      </w:r>
      <w:r w:rsidR="002A185F" w:rsidRPr="00083FBC">
        <w:t xml:space="preserve">uses the </w:t>
      </w:r>
      <w:r w:rsidR="00F350B0" w:rsidRPr="00083FBC">
        <w:t xml:space="preserve">same software copyright license header as the </w:t>
      </w:r>
      <w:r w:rsidRPr="00083FBC">
        <w:t xml:space="preserve">HEVC reference </w:t>
      </w:r>
      <w:r w:rsidR="00F350B0" w:rsidRPr="00083FBC">
        <w:t>software, where the latter had been agreed at the 5</w:t>
      </w:r>
      <w:r w:rsidR="00F350B0" w:rsidRPr="00083FBC">
        <w:rPr>
          <w:vertAlign w:val="superscript"/>
        </w:rPr>
        <w:t>th</w:t>
      </w:r>
      <w:r w:rsidR="00F350B0" w:rsidRPr="00083FBC">
        <w:t xml:space="preserve"> meeting of the JCT-VC and approved by both parent bodies at their collocated meetings at that time. This </w:t>
      </w:r>
      <w:r w:rsidRPr="00083FBC">
        <w:t xml:space="preserve">license header language is </w:t>
      </w:r>
      <w:r w:rsidR="00F350B0" w:rsidRPr="00083FBC">
        <w:t xml:space="preserve">based on </w:t>
      </w:r>
      <w:r w:rsidRPr="00083FBC">
        <w:t xml:space="preserve">the BSD license with </w:t>
      </w:r>
      <w:r w:rsidR="001A4318" w:rsidRPr="00083FBC">
        <w:t xml:space="preserve">a </w:t>
      </w:r>
      <w:r w:rsidRPr="00083FBC">
        <w:t xml:space="preserve">preceding sentence declaring that </w:t>
      </w:r>
      <w:r w:rsidR="001A4318" w:rsidRPr="00083FBC">
        <w:t xml:space="preserve">other </w:t>
      </w:r>
      <w:r w:rsidRPr="00083FBC">
        <w:t>contributor or third party rights</w:t>
      </w:r>
      <w:r w:rsidR="001A4318" w:rsidRPr="00083FBC">
        <w:t>,</w:t>
      </w:r>
      <w:r w:rsidRPr="00083FBC">
        <w:t xml:space="preserve"> </w:t>
      </w:r>
      <w:r w:rsidR="001A4318" w:rsidRPr="00083FBC">
        <w:t xml:space="preserve">including patent rights, </w:t>
      </w:r>
      <w:r w:rsidRPr="00083FBC">
        <w:t>are not granted</w:t>
      </w:r>
      <w:r w:rsidR="001A4318" w:rsidRPr="00083FBC">
        <w:t xml:space="preserve"> by the license</w:t>
      </w:r>
      <w:r w:rsidRPr="00083FBC">
        <w:t xml:space="preserve">, as recorded in </w:t>
      </w:r>
      <w:hyperlink r:id="rId28" w:history="1">
        <w:r w:rsidRPr="00083FBC">
          <w:rPr>
            <w:rStyle w:val="Hyperlink"/>
          </w:rPr>
          <w:t>N</w:t>
        </w:r>
        <w:r w:rsidR="00350B2B" w:rsidRPr="00083FBC">
          <w:rPr>
            <w:rStyle w:val="Hyperlink"/>
          </w:rPr>
          <w:t> </w:t>
        </w:r>
        <w:r w:rsidRPr="00083FBC">
          <w:rPr>
            <w:rStyle w:val="Hyperlink"/>
          </w:rPr>
          <w:t>10791</w:t>
        </w:r>
      </w:hyperlink>
      <w:r w:rsidRPr="00083FBC">
        <w:t xml:space="preserve"> of the 89</w:t>
      </w:r>
      <w:r w:rsidRPr="00083FBC">
        <w:rPr>
          <w:vertAlign w:val="superscript"/>
        </w:rPr>
        <w:t>th</w:t>
      </w:r>
      <w:r w:rsidRPr="00083FBC">
        <w:t xml:space="preserve"> meeting of ISO/IEC JTC 1/</w:t>
      </w:r>
      <w:r w:rsidR="00337A63" w:rsidRPr="00083FBC">
        <w:t>‌</w:t>
      </w:r>
      <w:r w:rsidRPr="00083FBC">
        <w:t>SC 29/</w:t>
      </w:r>
      <w:r w:rsidR="00337A63" w:rsidRPr="00083FBC">
        <w:t>‌</w:t>
      </w:r>
      <w:r w:rsidRPr="00083FBC">
        <w:t xml:space="preserve">WG 11. Both ITU and ISO/IEC will be identified in the &lt;OWNER&gt; and &lt;ORGANIZATION&gt; tags in the header. This software is used in the process of designing the </w:t>
      </w:r>
      <w:r w:rsidR="00F350B0" w:rsidRPr="00083FBC">
        <w:t>VTM</w:t>
      </w:r>
      <w:r w:rsidR="002A185F" w:rsidRPr="00083FBC">
        <w:t xml:space="preserve"> software</w:t>
      </w:r>
      <w:r w:rsidR="0066211A" w:rsidRPr="00083FBC">
        <w:t xml:space="preserve">, </w:t>
      </w:r>
      <w:r w:rsidRPr="00083FBC">
        <w:t xml:space="preserve">and for evaluating proposals for technology to be </w:t>
      </w:r>
      <w:r w:rsidR="00F350B0" w:rsidRPr="00083FBC">
        <w:t xml:space="preserve">potentially </w:t>
      </w:r>
      <w:r w:rsidRPr="00083FBC">
        <w:t>included in th</w:t>
      </w:r>
      <w:r w:rsidR="0066211A" w:rsidRPr="00083FBC">
        <w:t>e</w:t>
      </w:r>
      <w:r w:rsidRPr="00083FBC">
        <w:t xml:space="preserve"> design. </w:t>
      </w:r>
      <w:r w:rsidR="002A185F" w:rsidRPr="00083FBC">
        <w:t>This</w:t>
      </w:r>
      <w:r w:rsidRPr="00083FBC">
        <w:t xml:space="preserve"> software </w:t>
      </w:r>
      <w:r w:rsidR="002A185F" w:rsidRPr="00083FBC">
        <w:t>or parts thereof might</w:t>
      </w:r>
      <w:r w:rsidRPr="00083FBC">
        <w:t xml:space="preserve"> be published by ITU-T and ISO/IEC as an example implementation of </w:t>
      </w:r>
      <w:r w:rsidR="002A185F" w:rsidRPr="00083FBC">
        <w:t>a future video coding</w:t>
      </w:r>
      <w:r w:rsidRPr="00083FBC">
        <w:t xml:space="preserve"> standard and for use as the basis of products to promote adoption of </w:t>
      </w:r>
      <w:r w:rsidR="002A185F" w:rsidRPr="00083FBC">
        <w:t>such</w:t>
      </w:r>
      <w:r w:rsidRPr="00083FBC">
        <w:t xml:space="preserve"> technology.</w:t>
      </w:r>
    </w:p>
    <w:p w14:paraId="635ED23F" w14:textId="77777777" w:rsidR="00556EEC" w:rsidRPr="00083FBC" w:rsidRDefault="00AE3919" w:rsidP="0000210D">
      <w:r w:rsidRPr="00083FBC">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7E2F9E34" w:rsidR="00556EEC" w:rsidRPr="00083FBC" w:rsidRDefault="00FA4223" w:rsidP="0000210D">
      <w:r w:rsidRPr="00083FBC">
        <w:t>Th</w:t>
      </w:r>
      <w:r w:rsidR="00645F85" w:rsidRPr="00083FBC">
        <w:t>ese considerations</w:t>
      </w:r>
      <w:r w:rsidRPr="00083FBC">
        <w:t xml:space="preserve"> </w:t>
      </w:r>
      <w:r w:rsidR="003A5DD1" w:rsidRPr="00083FBC">
        <w:t>appl</w:t>
      </w:r>
      <w:r w:rsidR="00F350B0" w:rsidRPr="00083FBC">
        <w:t>y</w:t>
      </w:r>
      <w:r w:rsidR="003A5DD1" w:rsidRPr="00083FBC">
        <w:t xml:space="preserve"> </w:t>
      </w:r>
      <w:r w:rsidRPr="00083FBC">
        <w:t>to the</w:t>
      </w:r>
      <w:r w:rsidR="00EF31C7" w:rsidRPr="00083FBC">
        <w:t xml:space="preserve"> 360</w:t>
      </w:r>
      <w:r w:rsidRPr="00083FBC">
        <w:t>Lib</w:t>
      </w:r>
      <w:r w:rsidR="00EF31C7" w:rsidRPr="00083FBC">
        <w:t xml:space="preserve"> video conversion software</w:t>
      </w:r>
      <w:r w:rsidR="00F350B0" w:rsidRPr="00083FBC">
        <w:t xml:space="preserve"> </w:t>
      </w:r>
      <w:r w:rsidR="008A67EF" w:rsidRPr="00083FBC">
        <w:t xml:space="preserve">and </w:t>
      </w:r>
      <w:proofErr w:type="spellStart"/>
      <w:r w:rsidR="008A67EF" w:rsidRPr="00083FBC">
        <w:t>HDR</w:t>
      </w:r>
      <w:r w:rsidR="009D278D" w:rsidRPr="00083FBC">
        <w:t>T</w:t>
      </w:r>
      <w:r w:rsidR="008A67EF" w:rsidRPr="00083FBC">
        <w:t>ools</w:t>
      </w:r>
      <w:proofErr w:type="spellEnd"/>
      <w:r w:rsidR="008A67EF" w:rsidRPr="00083FBC">
        <w:t xml:space="preserve"> </w:t>
      </w:r>
      <w:r w:rsidR="00F350B0" w:rsidRPr="00083FBC">
        <w:t>as well</w:t>
      </w:r>
      <w:r w:rsidR="003A5DD1" w:rsidRPr="00083FBC">
        <w:t>.</w:t>
      </w:r>
    </w:p>
    <w:p w14:paraId="77A8DEFF" w14:textId="77777777" w:rsidR="00BC2EF4" w:rsidRPr="00083FBC" w:rsidRDefault="00BC2EF4" w:rsidP="009F5B0B">
      <w:pPr>
        <w:pStyle w:val="berschrift2"/>
        <w:ind w:left="578" w:hanging="578"/>
        <w:rPr>
          <w:lang w:val="en-CA"/>
        </w:rPr>
      </w:pPr>
      <w:r w:rsidRPr="00083FBC">
        <w:rPr>
          <w:lang w:val="en-CA"/>
        </w:rPr>
        <w:t>Communication practices</w:t>
      </w:r>
    </w:p>
    <w:p w14:paraId="247FCA1C" w14:textId="621C6B18" w:rsidR="00556EEC" w:rsidRPr="00083FBC" w:rsidRDefault="008B06FC" w:rsidP="0000210D">
      <w:r w:rsidRPr="00083FBC">
        <w:t xml:space="preserve">The documents for the meeting can be found at </w:t>
      </w:r>
      <w:hyperlink r:id="rId29" w:history="1">
        <w:r w:rsidR="007B4BED" w:rsidRPr="00083FBC">
          <w:rPr>
            <w:rStyle w:val="Hyperlink"/>
          </w:rPr>
          <w:t>http://phenix.int-evry.fr/jvet/</w:t>
        </w:r>
      </w:hyperlink>
      <w:r w:rsidRPr="00083FBC">
        <w:t>.</w:t>
      </w:r>
    </w:p>
    <w:p w14:paraId="5579562F" w14:textId="77777777" w:rsidR="00556EEC" w:rsidRPr="00083FBC" w:rsidRDefault="00AF2944" w:rsidP="0000210D">
      <w:r w:rsidRPr="00083FBC">
        <w:t xml:space="preserve">It </w:t>
      </w:r>
      <w:r w:rsidR="00645F85" w:rsidRPr="00083FBC">
        <w:t xml:space="preserve">was </w:t>
      </w:r>
      <w:r w:rsidRPr="00083FBC">
        <w:t xml:space="preserve">reminded to send </w:t>
      </w:r>
      <w:r w:rsidR="00645F85" w:rsidRPr="00083FBC">
        <w:t xml:space="preserve">a </w:t>
      </w:r>
      <w:r w:rsidRPr="00083FBC">
        <w:t>notice to the chairs in cases of changes to document titles, authors etc.</w:t>
      </w:r>
    </w:p>
    <w:p w14:paraId="3786FCD4" w14:textId="3723565C" w:rsidR="004E13F0" w:rsidRPr="00083FBC" w:rsidRDefault="00CB6F74" w:rsidP="004E13F0">
      <w:r w:rsidRPr="00083FBC">
        <w:t>JVET</w:t>
      </w:r>
      <w:r w:rsidR="00BC2EF4" w:rsidRPr="00083FBC">
        <w:t xml:space="preserve"> email lists are managed through the site </w:t>
      </w:r>
      <w:hyperlink r:id="rId30" w:history="1">
        <w:r w:rsidR="007B4D22" w:rsidRPr="00083FBC">
          <w:rPr>
            <w:rStyle w:val="Hyperlink"/>
          </w:rPr>
          <w:t>https://lists.rwth-aachen.de/postorius/lists/jvet.lists.rwth-aachen.de/</w:t>
        </w:r>
      </w:hyperlink>
      <w:r w:rsidR="00BC2EF4" w:rsidRPr="00083FBC">
        <w:t xml:space="preserve">, and to send email to the reflector, the email address is </w:t>
      </w:r>
      <w:hyperlink r:id="rId31" w:history="1">
        <w:r w:rsidRPr="00083FBC">
          <w:rPr>
            <w:rStyle w:val="Hyperlink"/>
          </w:rPr>
          <w:t>jvet@lists.rwth-aachen.de</w:t>
        </w:r>
      </w:hyperlink>
      <w:r w:rsidR="00BC2EF4" w:rsidRPr="00083FBC">
        <w:t>. Only members of the reflector can send email to the list.</w:t>
      </w:r>
      <w:r w:rsidR="008B435E" w:rsidRPr="00083FBC">
        <w:t xml:space="preserve"> However, membership of the reflector is not limited to qualified </w:t>
      </w:r>
      <w:r w:rsidRPr="00083FBC">
        <w:t>JVET</w:t>
      </w:r>
      <w:r w:rsidR="008B435E" w:rsidRPr="00083FBC">
        <w:t xml:space="preserve"> participants.</w:t>
      </w:r>
      <w:r w:rsidR="004E13F0">
        <w:t xml:space="preserve"> </w:t>
      </w:r>
    </w:p>
    <w:p w14:paraId="40299B00" w14:textId="619CD6C4" w:rsidR="00556EEC" w:rsidRPr="00083FBC" w:rsidRDefault="00BC2EF4" w:rsidP="0000210D">
      <w:r w:rsidRPr="00083FBC">
        <w:t xml:space="preserve">It was emphasized that reflector subscriptions and email sent to the reflector must use real names when subscribing and sending messages and </w:t>
      </w:r>
      <w:r w:rsidR="00337A63" w:rsidRPr="00083FBC">
        <w:t xml:space="preserve">subscribers </w:t>
      </w:r>
      <w:r w:rsidRPr="00083FBC">
        <w:t xml:space="preserve">must respond to inquiries regarding </w:t>
      </w:r>
      <w:r w:rsidR="00337A63" w:rsidRPr="00083FBC">
        <w:t xml:space="preserve">the nature </w:t>
      </w:r>
      <w:r w:rsidRPr="00083FBC">
        <w:t xml:space="preserve">of </w:t>
      </w:r>
      <w:r w:rsidR="00337A63" w:rsidRPr="00083FBC">
        <w:t xml:space="preserve">their </w:t>
      </w:r>
      <w:r w:rsidRPr="00083FBC">
        <w:t>interest in the work.</w:t>
      </w:r>
      <w:r w:rsidR="00CD56D4" w:rsidRPr="00083FBC">
        <w:t xml:space="preserve"> </w:t>
      </w:r>
      <w:bookmarkStart w:id="13" w:name="_Hlk20906404"/>
      <w:r w:rsidR="00CD56D4" w:rsidRPr="00083FBC">
        <w:t xml:space="preserve">The current number of subscribers </w:t>
      </w:r>
      <w:r w:rsidR="004E13F0">
        <w:t xml:space="preserve">on the JVET email list </w:t>
      </w:r>
      <w:r w:rsidR="00FA4223" w:rsidRPr="00083FBC">
        <w:t>wa</w:t>
      </w:r>
      <w:r w:rsidR="00CD56D4" w:rsidRPr="00083FBC">
        <w:t>s</w:t>
      </w:r>
      <w:r w:rsidR="008A67EF" w:rsidRPr="00083FBC">
        <w:t xml:space="preserve"> </w:t>
      </w:r>
      <w:bookmarkEnd w:id="13"/>
      <w:r w:rsidR="004E13F0" w:rsidRPr="006B7CAF">
        <w:rPr>
          <w:highlight w:val="yellow"/>
        </w:rPr>
        <w:t>1245</w:t>
      </w:r>
      <w:r w:rsidR="00D25620" w:rsidRPr="00083FBC">
        <w:t>.</w:t>
      </w:r>
    </w:p>
    <w:p w14:paraId="125BA921" w14:textId="36EE6173" w:rsidR="004E13F0" w:rsidRDefault="004E13F0" w:rsidP="004E13F0">
      <w:r w:rsidRPr="00EE7EC3">
        <w:rPr>
          <w:highlight w:val="yellow"/>
        </w:rPr>
        <w:t>+JCT-VC</w:t>
      </w:r>
      <w:r>
        <w:t xml:space="preserve"> (1294). Future discussions should be on the JVET reflector rather than the JCT-VC reflector</w:t>
      </w:r>
      <w:r w:rsidR="00E82975">
        <w:t xml:space="preserve"> (or JVT reflector)</w:t>
      </w:r>
      <w:r>
        <w:t>.</w:t>
      </w:r>
    </w:p>
    <w:p w14:paraId="172C192F" w14:textId="387C4479" w:rsidR="00556EEC" w:rsidRPr="00083FBC" w:rsidRDefault="00661680" w:rsidP="004E13F0">
      <w:r w:rsidRPr="00083FBC">
        <w:t>For distribution of test sequences, a password</w:t>
      </w:r>
      <w:r w:rsidR="00FA4223" w:rsidRPr="00083FBC">
        <w:t>-</w:t>
      </w:r>
      <w:r w:rsidRPr="00083FBC">
        <w:t xml:space="preserve">protected ftp site had been set up at RWTH Aachen University, with a mirror site at </w:t>
      </w:r>
      <w:proofErr w:type="spellStart"/>
      <w:r w:rsidRPr="00083FBC">
        <w:t>FhG</w:t>
      </w:r>
      <w:proofErr w:type="spellEnd"/>
      <w:r w:rsidRPr="00083FBC">
        <w:t xml:space="preserve">-HHI. </w:t>
      </w:r>
      <w:r w:rsidR="00FA4223" w:rsidRPr="00083FBC">
        <w:t>Accredited members of JVET may contact the responsible JVET coordinators to obtain the password information (but the site is not open for use by others).</w:t>
      </w:r>
    </w:p>
    <w:p w14:paraId="11CECCCF" w14:textId="77777777" w:rsidR="00BC2EF4" w:rsidRPr="00083FBC" w:rsidRDefault="00BC2EF4" w:rsidP="009F5B0B">
      <w:pPr>
        <w:pStyle w:val="berschrift2"/>
        <w:ind w:left="578" w:hanging="578"/>
        <w:rPr>
          <w:lang w:val="en-CA"/>
        </w:rPr>
      </w:pPr>
      <w:r w:rsidRPr="00083FBC">
        <w:rPr>
          <w:lang w:val="en-CA"/>
        </w:rPr>
        <w:t>Terminology</w:t>
      </w:r>
    </w:p>
    <w:p w14:paraId="66BD8EE6" w14:textId="77777777" w:rsidR="00634A08" w:rsidRPr="00083FBC" w:rsidRDefault="00634A08" w:rsidP="00634A08">
      <w:pPr>
        <w:numPr>
          <w:ilvl w:val="0"/>
          <w:numId w:val="35"/>
        </w:numPr>
      </w:pPr>
      <w:r w:rsidRPr="00083FBC">
        <w:rPr>
          <w:b/>
        </w:rPr>
        <w:t>ACT</w:t>
      </w:r>
      <w:r w:rsidRPr="00083FBC">
        <w:t>: Adaptive colour transform</w:t>
      </w:r>
    </w:p>
    <w:p w14:paraId="112005D1" w14:textId="77777777" w:rsidR="00634A08" w:rsidRPr="00083FBC" w:rsidRDefault="00634A08" w:rsidP="00634A08">
      <w:pPr>
        <w:numPr>
          <w:ilvl w:val="0"/>
          <w:numId w:val="35"/>
        </w:numPr>
      </w:pPr>
      <w:r w:rsidRPr="00083FBC">
        <w:rPr>
          <w:b/>
        </w:rPr>
        <w:t>AFF</w:t>
      </w:r>
      <w:r w:rsidRPr="00083FBC">
        <w:t>: Adaptive frame-field</w:t>
      </w:r>
    </w:p>
    <w:p w14:paraId="148BEADC" w14:textId="77777777" w:rsidR="00634A08" w:rsidRPr="00083FBC" w:rsidRDefault="00634A08" w:rsidP="00634A08">
      <w:pPr>
        <w:numPr>
          <w:ilvl w:val="0"/>
          <w:numId w:val="35"/>
        </w:numPr>
      </w:pPr>
      <w:r w:rsidRPr="00083FBC">
        <w:rPr>
          <w:b/>
        </w:rPr>
        <w:t>AI</w:t>
      </w:r>
      <w:r w:rsidRPr="00083FBC">
        <w:t>: All-intra</w:t>
      </w:r>
    </w:p>
    <w:p w14:paraId="56BDBBC8" w14:textId="77777777" w:rsidR="00634A08" w:rsidRPr="00083FBC" w:rsidRDefault="00634A08" w:rsidP="00634A08">
      <w:pPr>
        <w:numPr>
          <w:ilvl w:val="0"/>
          <w:numId w:val="35"/>
        </w:numPr>
      </w:pPr>
      <w:r w:rsidRPr="00083FBC">
        <w:rPr>
          <w:b/>
        </w:rPr>
        <w:t>AIF</w:t>
      </w:r>
      <w:r w:rsidRPr="00083FBC">
        <w:t>: Adaptive interpolation filtering</w:t>
      </w:r>
    </w:p>
    <w:p w14:paraId="47D9DAE5" w14:textId="77777777" w:rsidR="00634A08" w:rsidRPr="00083FBC" w:rsidRDefault="00634A08" w:rsidP="00634A08">
      <w:pPr>
        <w:numPr>
          <w:ilvl w:val="0"/>
          <w:numId w:val="35"/>
        </w:numPr>
      </w:pPr>
      <w:r w:rsidRPr="00083FBC">
        <w:rPr>
          <w:b/>
        </w:rPr>
        <w:t>ALF</w:t>
      </w:r>
      <w:r w:rsidRPr="00083FBC">
        <w:t>: Adaptive loop filter</w:t>
      </w:r>
    </w:p>
    <w:p w14:paraId="0BAF6AF8" w14:textId="77777777" w:rsidR="00634A08" w:rsidRPr="00083FBC" w:rsidRDefault="00634A08" w:rsidP="00634A08">
      <w:pPr>
        <w:numPr>
          <w:ilvl w:val="0"/>
          <w:numId w:val="35"/>
        </w:numPr>
      </w:pPr>
      <w:r w:rsidRPr="00083FBC">
        <w:rPr>
          <w:b/>
        </w:rPr>
        <w:t>AMP</w:t>
      </w:r>
      <w:r w:rsidRPr="00083FBC">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083FBC" w:rsidRDefault="00634A08" w:rsidP="00634A08">
      <w:pPr>
        <w:numPr>
          <w:ilvl w:val="0"/>
          <w:numId w:val="35"/>
        </w:numPr>
      </w:pPr>
      <w:r w:rsidRPr="00083FBC">
        <w:rPr>
          <w:b/>
        </w:rPr>
        <w:lastRenderedPageBreak/>
        <w:t>AMVP</w:t>
      </w:r>
      <w:r w:rsidRPr="00083FBC">
        <w:t>: Adaptive motion vector prediction</w:t>
      </w:r>
    </w:p>
    <w:p w14:paraId="2A546FD2" w14:textId="77777777" w:rsidR="00634A08" w:rsidRPr="00083FBC" w:rsidRDefault="00634A08" w:rsidP="00634A08">
      <w:pPr>
        <w:numPr>
          <w:ilvl w:val="0"/>
          <w:numId w:val="35"/>
        </w:numPr>
      </w:pPr>
      <w:r w:rsidRPr="00083FBC">
        <w:rPr>
          <w:b/>
        </w:rPr>
        <w:t>AMT or MTS</w:t>
      </w:r>
      <w:r w:rsidRPr="00083FBC">
        <w:t>: Adaptive multi-core transform, or multiple transform selection</w:t>
      </w:r>
    </w:p>
    <w:p w14:paraId="0452927A" w14:textId="77777777" w:rsidR="00634A08" w:rsidRPr="00083FBC" w:rsidRDefault="00634A08" w:rsidP="00634A08">
      <w:pPr>
        <w:numPr>
          <w:ilvl w:val="0"/>
          <w:numId w:val="35"/>
        </w:numPr>
      </w:pPr>
      <w:r w:rsidRPr="00083FBC">
        <w:rPr>
          <w:b/>
        </w:rPr>
        <w:t>AMVR</w:t>
      </w:r>
      <w:r w:rsidRPr="00083FBC">
        <w:t>: (Locally) adaptive motion vector resolution</w:t>
      </w:r>
    </w:p>
    <w:p w14:paraId="6EC9F4DC" w14:textId="77777777" w:rsidR="00634A08" w:rsidRPr="00083FBC" w:rsidRDefault="00634A08" w:rsidP="00634A08">
      <w:pPr>
        <w:numPr>
          <w:ilvl w:val="0"/>
          <w:numId w:val="35"/>
        </w:numPr>
      </w:pPr>
      <w:r w:rsidRPr="00083FBC">
        <w:rPr>
          <w:b/>
        </w:rPr>
        <w:t>APS</w:t>
      </w:r>
      <w:r w:rsidRPr="00083FBC">
        <w:t>: Adaptation parameter set</w:t>
      </w:r>
    </w:p>
    <w:p w14:paraId="54C39202" w14:textId="77777777" w:rsidR="00634A08" w:rsidRPr="00083FBC" w:rsidRDefault="00634A08" w:rsidP="00634A08">
      <w:pPr>
        <w:numPr>
          <w:ilvl w:val="0"/>
          <w:numId w:val="35"/>
        </w:numPr>
      </w:pPr>
      <w:r w:rsidRPr="00083FBC">
        <w:rPr>
          <w:b/>
        </w:rPr>
        <w:t>ARC</w:t>
      </w:r>
      <w:r w:rsidRPr="00083FBC">
        <w:t>: Adaptive resolution conversion (synonymous with DRC, and a form of RPR)</w:t>
      </w:r>
    </w:p>
    <w:p w14:paraId="6DC53AC1" w14:textId="77777777" w:rsidR="00634A08" w:rsidRPr="00083FBC" w:rsidRDefault="00634A08" w:rsidP="00634A08">
      <w:pPr>
        <w:numPr>
          <w:ilvl w:val="0"/>
          <w:numId w:val="35"/>
        </w:numPr>
      </w:pPr>
      <w:r w:rsidRPr="00083FBC">
        <w:rPr>
          <w:b/>
        </w:rPr>
        <w:t>ARSS</w:t>
      </w:r>
      <w:r w:rsidRPr="00083FBC">
        <w:t>: Adaptive reference sample smoothing</w:t>
      </w:r>
    </w:p>
    <w:p w14:paraId="426BEAC2" w14:textId="77777777" w:rsidR="00634A08" w:rsidRPr="00083FBC" w:rsidRDefault="00634A08" w:rsidP="00634A08">
      <w:pPr>
        <w:numPr>
          <w:ilvl w:val="0"/>
          <w:numId w:val="35"/>
        </w:numPr>
      </w:pPr>
      <w:r w:rsidRPr="00083FBC">
        <w:rPr>
          <w:b/>
        </w:rPr>
        <w:t>ATMVP</w:t>
      </w:r>
      <w:r w:rsidRPr="00083FBC">
        <w:rPr>
          <w:bCs/>
        </w:rPr>
        <w:t xml:space="preserve"> or “</w:t>
      </w:r>
      <w:r w:rsidRPr="00083FBC">
        <w:t>subblock-based temporal merging candidates</w:t>
      </w:r>
      <w:r w:rsidRPr="00083FBC">
        <w:rPr>
          <w:bCs/>
        </w:rPr>
        <w:t>”</w:t>
      </w:r>
      <w:r w:rsidRPr="00083FBC">
        <w:t>: Alternative temporal motion vector prediction</w:t>
      </w:r>
    </w:p>
    <w:p w14:paraId="4119FD00" w14:textId="77777777" w:rsidR="00634A08" w:rsidRPr="00083FBC" w:rsidRDefault="00634A08" w:rsidP="00634A08">
      <w:pPr>
        <w:numPr>
          <w:ilvl w:val="0"/>
          <w:numId w:val="35"/>
        </w:numPr>
      </w:pPr>
      <w:r w:rsidRPr="00083FBC">
        <w:rPr>
          <w:b/>
        </w:rPr>
        <w:t>AU</w:t>
      </w:r>
      <w:r w:rsidRPr="00083FBC">
        <w:t>: Access unit</w:t>
      </w:r>
    </w:p>
    <w:p w14:paraId="1D0BD1C1" w14:textId="77777777" w:rsidR="00634A08" w:rsidRPr="00083FBC" w:rsidRDefault="00634A08" w:rsidP="00634A08">
      <w:pPr>
        <w:numPr>
          <w:ilvl w:val="0"/>
          <w:numId w:val="35"/>
        </w:numPr>
      </w:pPr>
      <w:r w:rsidRPr="00083FBC">
        <w:rPr>
          <w:b/>
        </w:rPr>
        <w:t>AUD</w:t>
      </w:r>
      <w:r w:rsidRPr="00083FBC">
        <w:t>: Access unit delimiter.</w:t>
      </w:r>
    </w:p>
    <w:p w14:paraId="697A8A0A" w14:textId="77777777" w:rsidR="00634A08" w:rsidRPr="00083FBC" w:rsidRDefault="00634A08" w:rsidP="00634A08">
      <w:pPr>
        <w:numPr>
          <w:ilvl w:val="0"/>
          <w:numId w:val="35"/>
        </w:numPr>
      </w:pPr>
      <w:r w:rsidRPr="00083FBC">
        <w:rPr>
          <w:b/>
        </w:rPr>
        <w:t>AVC</w:t>
      </w:r>
      <w:r w:rsidRPr="00083FBC">
        <w:t>: Advanced video coding – the video coding standard formally published as ITU-T Recommendation H.264 and ISO/IEC 14496-10.</w:t>
      </w:r>
    </w:p>
    <w:p w14:paraId="1D0E92ED" w14:textId="77777777" w:rsidR="00634A08" w:rsidRPr="00083FBC" w:rsidRDefault="00634A08" w:rsidP="00634A08">
      <w:pPr>
        <w:numPr>
          <w:ilvl w:val="0"/>
          <w:numId w:val="35"/>
        </w:numPr>
      </w:pPr>
      <w:r w:rsidRPr="00083FBC">
        <w:rPr>
          <w:b/>
        </w:rPr>
        <w:t>BA</w:t>
      </w:r>
      <w:r w:rsidRPr="00083FBC">
        <w:t>: Block adaptive.</w:t>
      </w:r>
    </w:p>
    <w:p w14:paraId="53275A26" w14:textId="77777777" w:rsidR="00634A08" w:rsidRPr="00083FBC" w:rsidRDefault="00634A08" w:rsidP="00634A08">
      <w:pPr>
        <w:numPr>
          <w:ilvl w:val="0"/>
          <w:numId w:val="35"/>
        </w:numPr>
      </w:pPr>
      <w:r w:rsidRPr="00083FBC">
        <w:rPr>
          <w:b/>
        </w:rPr>
        <w:t>BC</w:t>
      </w:r>
      <w:r w:rsidRPr="00083FBC">
        <w:t>: See CPR or IBC.</w:t>
      </w:r>
    </w:p>
    <w:p w14:paraId="27BA4BA8" w14:textId="77777777" w:rsidR="00634A08" w:rsidRPr="00083FBC" w:rsidRDefault="00634A08" w:rsidP="00634A08">
      <w:pPr>
        <w:numPr>
          <w:ilvl w:val="0"/>
          <w:numId w:val="35"/>
        </w:numPr>
      </w:pPr>
      <w:r w:rsidRPr="00083FBC">
        <w:rPr>
          <w:b/>
        </w:rPr>
        <w:t>BCW</w:t>
      </w:r>
      <w:r w:rsidRPr="00083FBC">
        <w:t xml:space="preserve">: </w:t>
      </w:r>
      <w:proofErr w:type="spellStart"/>
      <w:r w:rsidRPr="00083FBC">
        <w:t>Biprediction</w:t>
      </w:r>
      <w:proofErr w:type="spellEnd"/>
      <w:r w:rsidRPr="00083FBC">
        <w:t xml:space="preserve"> with CU based weighting</w:t>
      </w:r>
    </w:p>
    <w:p w14:paraId="30F53C6E" w14:textId="77777777" w:rsidR="00634A08" w:rsidRPr="00083FBC" w:rsidRDefault="00634A08" w:rsidP="00634A08">
      <w:pPr>
        <w:numPr>
          <w:ilvl w:val="0"/>
          <w:numId w:val="35"/>
        </w:numPr>
      </w:pPr>
      <w:r w:rsidRPr="00083FBC">
        <w:rPr>
          <w:b/>
        </w:rPr>
        <w:t>BD</w:t>
      </w:r>
      <w:r w:rsidRPr="00083FBC">
        <w:t xml:space="preserve">: </w:t>
      </w:r>
      <w:proofErr w:type="spellStart"/>
      <w:r w:rsidRPr="00083FBC">
        <w:t>Bjøntegaard</w:t>
      </w:r>
      <w:proofErr w:type="spellEnd"/>
      <w:r w:rsidRPr="00083FBC">
        <w:t>-delta – a method for measuring percentage bit rate savings at equal PSNR or decibels of PSNR benefit at equal bit rate (e.g., as described in document VCEG-M33 of April 2001).</w:t>
      </w:r>
    </w:p>
    <w:p w14:paraId="4B1C1DFA" w14:textId="77777777" w:rsidR="00634A08" w:rsidRPr="00083FBC" w:rsidRDefault="00634A08" w:rsidP="00634A08">
      <w:pPr>
        <w:numPr>
          <w:ilvl w:val="0"/>
          <w:numId w:val="35"/>
        </w:numPr>
        <w:rPr>
          <w:b/>
        </w:rPr>
      </w:pPr>
      <w:r w:rsidRPr="00083FBC">
        <w:rPr>
          <w:b/>
        </w:rPr>
        <w:t>BDOF</w:t>
      </w:r>
      <w:r w:rsidRPr="00083FBC">
        <w:t xml:space="preserve">: Bi-directional optical flow (formerly known as </w:t>
      </w:r>
      <w:r w:rsidRPr="00083FBC">
        <w:rPr>
          <w:b/>
        </w:rPr>
        <w:t>BIO</w:t>
      </w:r>
      <w:r w:rsidRPr="00083FBC">
        <w:t>).</w:t>
      </w:r>
    </w:p>
    <w:p w14:paraId="10B6EDBE" w14:textId="77777777" w:rsidR="00634A08" w:rsidRPr="00083FBC" w:rsidRDefault="00634A08" w:rsidP="00634A08">
      <w:pPr>
        <w:numPr>
          <w:ilvl w:val="0"/>
          <w:numId w:val="35"/>
        </w:numPr>
      </w:pPr>
      <w:r w:rsidRPr="00083FBC">
        <w:rPr>
          <w:b/>
        </w:rPr>
        <w:t>BDPCM</w:t>
      </w:r>
      <w:r w:rsidRPr="00083FBC">
        <w:t>: Block-wise DPCM.</w:t>
      </w:r>
    </w:p>
    <w:p w14:paraId="54CB5768" w14:textId="77777777" w:rsidR="00634A08" w:rsidRPr="00083FBC" w:rsidRDefault="00634A08" w:rsidP="00634A08">
      <w:pPr>
        <w:numPr>
          <w:ilvl w:val="0"/>
          <w:numId w:val="35"/>
        </w:numPr>
      </w:pPr>
      <w:r w:rsidRPr="00083FBC">
        <w:rPr>
          <w:b/>
        </w:rPr>
        <w:t>BL</w:t>
      </w:r>
      <w:r w:rsidRPr="00083FBC">
        <w:t>: Base layer.</w:t>
      </w:r>
    </w:p>
    <w:p w14:paraId="17E51244" w14:textId="77777777" w:rsidR="00634A08" w:rsidRPr="00083FBC" w:rsidRDefault="00634A08" w:rsidP="00634A08">
      <w:pPr>
        <w:numPr>
          <w:ilvl w:val="0"/>
          <w:numId w:val="35"/>
        </w:numPr>
      </w:pPr>
      <w:r w:rsidRPr="00083FBC">
        <w:rPr>
          <w:b/>
        </w:rPr>
        <w:t>BMS</w:t>
      </w:r>
      <w:r w:rsidRPr="00083FBC">
        <w:t xml:space="preserve">: Benchmark set (no longer used), a former preliminary compilation of coding tools on top of VTM, which provide somewhat better compression performance, but are not deemed mature for </w:t>
      </w:r>
      <w:proofErr w:type="spellStart"/>
      <w:r w:rsidRPr="00083FBC">
        <w:t>standardzation</w:t>
      </w:r>
      <w:proofErr w:type="spellEnd"/>
      <w:r w:rsidRPr="00083FBC">
        <w:t>.</w:t>
      </w:r>
    </w:p>
    <w:p w14:paraId="49FA7A3E" w14:textId="77777777" w:rsidR="00634A08" w:rsidRPr="00083FBC" w:rsidRDefault="00634A08" w:rsidP="00634A08">
      <w:pPr>
        <w:numPr>
          <w:ilvl w:val="0"/>
          <w:numId w:val="35"/>
        </w:numPr>
      </w:pPr>
      <w:proofErr w:type="spellStart"/>
      <w:r w:rsidRPr="00083FBC">
        <w:rPr>
          <w:b/>
        </w:rPr>
        <w:t>BoG</w:t>
      </w:r>
      <w:proofErr w:type="spellEnd"/>
      <w:r w:rsidRPr="00083FBC">
        <w:t>: Break-out group.</w:t>
      </w:r>
    </w:p>
    <w:p w14:paraId="29307790" w14:textId="77777777" w:rsidR="00634A08" w:rsidRPr="00083FBC" w:rsidRDefault="00634A08" w:rsidP="00634A08">
      <w:pPr>
        <w:numPr>
          <w:ilvl w:val="0"/>
          <w:numId w:val="35"/>
        </w:numPr>
      </w:pPr>
      <w:r w:rsidRPr="00083FBC">
        <w:rPr>
          <w:b/>
        </w:rPr>
        <w:t>BR</w:t>
      </w:r>
      <w:r w:rsidRPr="00083FBC">
        <w:t>: Bit rate.</w:t>
      </w:r>
    </w:p>
    <w:p w14:paraId="43679D63" w14:textId="77777777" w:rsidR="00634A08" w:rsidRPr="00083FBC" w:rsidRDefault="00634A08" w:rsidP="00634A08">
      <w:pPr>
        <w:numPr>
          <w:ilvl w:val="0"/>
          <w:numId w:val="35"/>
        </w:numPr>
      </w:pPr>
      <w:r w:rsidRPr="00083FBC">
        <w:rPr>
          <w:b/>
        </w:rPr>
        <w:t>BT</w:t>
      </w:r>
      <w:r w:rsidRPr="00083FBC">
        <w:t>: Binary tree.</w:t>
      </w:r>
    </w:p>
    <w:p w14:paraId="790DC324" w14:textId="77777777" w:rsidR="00634A08" w:rsidRPr="00083FBC" w:rsidRDefault="00634A08" w:rsidP="00634A08">
      <w:pPr>
        <w:numPr>
          <w:ilvl w:val="0"/>
          <w:numId w:val="35"/>
        </w:numPr>
      </w:pPr>
      <w:r w:rsidRPr="00083FBC">
        <w:rPr>
          <w:b/>
        </w:rPr>
        <w:t>BV</w:t>
      </w:r>
      <w:r w:rsidRPr="00083FBC">
        <w:t>: Block vector (used for intra BC prediction).</w:t>
      </w:r>
    </w:p>
    <w:p w14:paraId="200436AA" w14:textId="77777777" w:rsidR="00634A08" w:rsidRPr="00083FBC" w:rsidRDefault="00634A08" w:rsidP="00634A08">
      <w:pPr>
        <w:numPr>
          <w:ilvl w:val="0"/>
          <w:numId w:val="35"/>
        </w:numPr>
      </w:pPr>
      <w:r w:rsidRPr="00083FBC">
        <w:rPr>
          <w:b/>
        </w:rPr>
        <w:t>CABAC</w:t>
      </w:r>
      <w:r w:rsidRPr="00083FBC">
        <w:t>: Context-adaptive binary arithmetic coding.</w:t>
      </w:r>
    </w:p>
    <w:p w14:paraId="5CB1D187" w14:textId="77777777" w:rsidR="00634A08" w:rsidRPr="00083FBC" w:rsidRDefault="00634A08" w:rsidP="00634A08">
      <w:pPr>
        <w:numPr>
          <w:ilvl w:val="0"/>
          <w:numId w:val="35"/>
        </w:numPr>
      </w:pPr>
      <w:r w:rsidRPr="00083FBC">
        <w:rPr>
          <w:b/>
        </w:rPr>
        <w:t>CBF</w:t>
      </w:r>
      <w:r w:rsidRPr="00083FBC">
        <w:t>: Coded block flag(s).</w:t>
      </w:r>
    </w:p>
    <w:p w14:paraId="2CC0039B" w14:textId="77777777" w:rsidR="00634A08" w:rsidRPr="00083FBC" w:rsidRDefault="00634A08" w:rsidP="00634A08">
      <w:pPr>
        <w:numPr>
          <w:ilvl w:val="0"/>
          <w:numId w:val="35"/>
        </w:numPr>
      </w:pPr>
      <w:r w:rsidRPr="00083FBC">
        <w:rPr>
          <w:b/>
        </w:rPr>
        <w:t>CC</w:t>
      </w:r>
      <w:r w:rsidRPr="00083FBC">
        <w:t>: May refer to context-coded, common (test) conditions, or cross-component.</w:t>
      </w:r>
    </w:p>
    <w:p w14:paraId="5D5729CC" w14:textId="77777777" w:rsidR="00634A08" w:rsidRPr="00083FBC" w:rsidRDefault="00634A08" w:rsidP="00634A08">
      <w:pPr>
        <w:numPr>
          <w:ilvl w:val="0"/>
          <w:numId w:val="35"/>
        </w:numPr>
      </w:pPr>
      <w:r w:rsidRPr="00083FBC">
        <w:rPr>
          <w:b/>
        </w:rPr>
        <w:t>CCALF</w:t>
      </w:r>
      <w:r w:rsidRPr="00083FBC">
        <w:t>: Cross-component ALF.</w:t>
      </w:r>
    </w:p>
    <w:p w14:paraId="73EB64CD" w14:textId="77777777" w:rsidR="00634A08" w:rsidRPr="00083FBC" w:rsidRDefault="00634A08" w:rsidP="00634A08">
      <w:pPr>
        <w:numPr>
          <w:ilvl w:val="0"/>
          <w:numId w:val="35"/>
        </w:numPr>
      </w:pPr>
      <w:r w:rsidRPr="00083FBC">
        <w:rPr>
          <w:b/>
        </w:rPr>
        <w:t>CCLM</w:t>
      </w:r>
      <w:r w:rsidRPr="00083FBC">
        <w:t>: Cross-component linear model.</w:t>
      </w:r>
    </w:p>
    <w:p w14:paraId="288709AE" w14:textId="77777777" w:rsidR="00634A08" w:rsidRPr="00083FBC" w:rsidRDefault="00634A08" w:rsidP="00634A08">
      <w:pPr>
        <w:numPr>
          <w:ilvl w:val="0"/>
          <w:numId w:val="35"/>
        </w:numPr>
      </w:pPr>
      <w:r w:rsidRPr="00083FBC">
        <w:rPr>
          <w:b/>
        </w:rPr>
        <w:t>CCP</w:t>
      </w:r>
      <w:r w:rsidRPr="00083FBC">
        <w:t>: Cross-component prediction.</w:t>
      </w:r>
    </w:p>
    <w:p w14:paraId="5F8B1FC4" w14:textId="77777777" w:rsidR="00634A08" w:rsidRPr="00083FBC" w:rsidRDefault="00634A08" w:rsidP="00634A08">
      <w:pPr>
        <w:numPr>
          <w:ilvl w:val="0"/>
          <w:numId w:val="35"/>
        </w:numPr>
        <w:rPr>
          <w:bCs/>
        </w:rPr>
      </w:pPr>
      <w:r w:rsidRPr="00083FBC">
        <w:rPr>
          <w:b/>
        </w:rPr>
        <w:t>CE</w:t>
      </w:r>
      <w:r w:rsidRPr="00083FBC">
        <w:rPr>
          <w:bCs/>
        </w:rPr>
        <w:t>: Core Experiment – a coordinated experiment conducted toward assessment of coding technology.</w:t>
      </w:r>
    </w:p>
    <w:p w14:paraId="774E8DF2" w14:textId="77777777" w:rsidR="00634A08" w:rsidRPr="00083FBC" w:rsidRDefault="00634A08" w:rsidP="00634A08">
      <w:pPr>
        <w:numPr>
          <w:ilvl w:val="0"/>
          <w:numId w:val="35"/>
        </w:numPr>
      </w:pPr>
      <w:r w:rsidRPr="00083FBC">
        <w:rPr>
          <w:b/>
        </w:rPr>
        <w:t>CG</w:t>
      </w:r>
      <w:r w:rsidRPr="00083FBC">
        <w:t>: Coefficient group.</w:t>
      </w:r>
    </w:p>
    <w:p w14:paraId="1BA884C3" w14:textId="77777777" w:rsidR="00634A08" w:rsidRPr="00083FBC" w:rsidRDefault="00634A08" w:rsidP="00634A08">
      <w:pPr>
        <w:numPr>
          <w:ilvl w:val="0"/>
          <w:numId w:val="35"/>
        </w:numPr>
      </w:pPr>
      <w:r w:rsidRPr="00083FBC">
        <w:rPr>
          <w:b/>
        </w:rPr>
        <w:lastRenderedPageBreak/>
        <w:t>CGS</w:t>
      </w:r>
      <w:r w:rsidRPr="00083FBC">
        <w:t>: Colour gamut scalability (historically, coarse-grained scalability).</w:t>
      </w:r>
    </w:p>
    <w:p w14:paraId="2AF9EC75" w14:textId="77777777" w:rsidR="00634A08" w:rsidRPr="00083FBC" w:rsidRDefault="00634A08" w:rsidP="00634A08">
      <w:pPr>
        <w:numPr>
          <w:ilvl w:val="0"/>
          <w:numId w:val="35"/>
        </w:numPr>
      </w:pPr>
      <w:r w:rsidRPr="00083FBC">
        <w:rPr>
          <w:b/>
        </w:rPr>
        <w:t>CIIP</w:t>
      </w:r>
      <w:r w:rsidRPr="00083FBC">
        <w:t>: Combined inter/intra prediction.</w:t>
      </w:r>
    </w:p>
    <w:p w14:paraId="50F10025" w14:textId="77777777" w:rsidR="00634A08" w:rsidRPr="00083FBC" w:rsidRDefault="00634A08" w:rsidP="00634A08">
      <w:pPr>
        <w:numPr>
          <w:ilvl w:val="0"/>
          <w:numId w:val="35"/>
        </w:numPr>
      </w:pPr>
      <w:r w:rsidRPr="00083FBC">
        <w:rPr>
          <w:b/>
        </w:rPr>
        <w:t>CL-RAS</w:t>
      </w:r>
      <w:r w:rsidRPr="00083FBC">
        <w:t>: Cross-layer random-access skip.</w:t>
      </w:r>
    </w:p>
    <w:p w14:paraId="489F7BC2" w14:textId="77777777" w:rsidR="00634A08" w:rsidRPr="00083FBC" w:rsidRDefault="00634A08" w:rsidP="00634A08">
      <w:pPr>
        <w:numPr>
          <w:ilvl w:val="0"/>
          <w:numId w:val="35"/>
        </w:numPr>
      </w:pPr>
      <w:r w:rsidRPr="00083FBC">
        <w:rPr>
          <w:b/>
        </w:rPr>
        <w:t>CPB</w:t>
      </w:r>
      <w:r w:rsidRPr="00083FBC">
        <w:t>: Coded picture buffer.</w:t>
      </w:r>
    </w:p>
    <w:p w14:paraId="295BA608" w14:textId="77777777" w:rsidR="00634A08" w:rsidRPr="00083FBC" w:rsidRDefault="00634A08" w:rsidP="00634A08">
      <w:pPr>
        <w:numPr>
          <w:ilvl w:val="0"/>
          <w:numId w:val="35"/>
        </w:numPr>
        <w:rPr>
          <w:bCs/>
        </w:rPr>
      </w:pPr>
      <w:r w:rsidRPr="00083FBC">
        <w:rPr>
          <w:b/>
        </w:rPr>
        <w:t>CPMV</w:t>
      </w:r>
      <w:r w:rsidRPr="00083FBC">
        <w:rPr>
          <w:bCs/>
        </w:rPr>
        <w:t>: Control-point motion vector.</w:t>
      </w:r>
    </w:p>
    <w:p w14:paraId="3BFD519B" w14:textId="77777777" w:rsidR="00634A08" w:rsidRPr="00083FBC" w:rsidRDefault="00634A08" w:rsidP="00634A08">
      <w:pPr>
        <w:numPr>
          <w:ilvl w:val="0"/>
          <w:numId w:val="35"/>
        </w:numPr>
      </w:pPr>
      <w:r w:rsidRPr="00083FBC">
        <w:rPr>
          <w:b/>
        </w:rPr>
        <w:t>CPMVP</w:t>
      </w:r>
      <w:r w:rsidRPr="00083FBC">
        <w:t>: Control-point motion vector prediction (used in affine motion model).</w:t>
      </w:r>
    </w:p>
    <w:p w14:paraId="003072D7" w14:textId="77777777" w:rsidR="00634A08" w:rsidRPr="00083FBC" w:rsidRDefault="00634A08" w:rsidP="00634A08">
      <w:pPr>
        <w:numPr>
          <w:ilvl w:val="0"/>
          <w:numId w:val="35"/>
        </w:numPr>
      </w:pPr>
      <w:r w:rsidRPr="00083FBC">
        <w:rPr>
          <w:b/>
        </w:rPr>
        <w:t>CPR</w:t>
      </w:r>
      <w:r w:rsidRPr="00083FBC">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77777777" w:rsidR="00634A08" w:rsidRPr="00083FBC" w:rsidRDefault="00634A08" w:rsidP="00634A08">
      <w:pPr>
        <w:numPr>
          <w:ilvl w:val="0"/>
          <w:numId w:val="35"/>
        </w:numPr>
      </w:pPr>
      <w:r w:rsidRPr="00083FBC">
        <w:rPr>
          <w:b/>
        </w:rPr>
        <w:t>CST</w:t>
      </w:r>
      <w:r w:rsidRPr="00083FBC">
        <w:t>: Chroma separate tree.</w:t>
      </w:r>
    </w:p>
    <w:p w14:paraId="1E140099" w14:textId="77777777" w:rsidR="00634A08" w:rsidRPr="00083FBC" w:rsidRDefault="00634A08" w:rsidP="00634A08">
      <w:pPr>
        <w:numPr>
          <w:ilvl w:val="0"/>
          <w:numId w:val="35"/>
        </w:numPr>
      </w:pPr>
      <w:r w:rsidRPr="00083FBC">
        <w:rPr>
          <w:b/>
        </w:rPr>
        <w:t>CTC</w:t>
      </w:r>
      <w:r w:rsidRPr="00083FBC">
        <w:t>: Common test conditions.</w:t>
      </w:r>
    </w:p>
    <w:p w14:paraId="0067A901" w14:textId="77777777" w:rsidR="00634A08" w:rsidRPr="00083FBC" w:rsidRDefault="00634A08" w:rsidP="00634A08">
      <w:pPr>
        <w:numPr>
          <w:ilvl w:val="0"/>
          <w:numId w:val="35"/>
        </w:numPr>
      </w:pPr>
      <w:r w:rsidRPr="00083FBC">
        <w:rPr>
          <w:b/>
        </w:rPr>
        <w:t>CVS</w:t>
      </w:r>
      <w:r w:rsidRPr="00083FBC">
        <w:t>: Coded video sequence.</w:t>
      </w:r>
    </w:p>
    <w:p w14:paraId="23CB406A" w14:textId="77777777" w:rsidR="00634A08" w:rsidRPr="00083FBC" w:rsidRDefault="00634A08" w:rsidP="00634A08">
      <w:pPr>
        <w:numPr>
          <w:ilvl w:val="0"/>
          <w:numId w:val="35"/>
        </w:numPr>
      </w:pPr>
      <w:r w:rsidRPr="00083FBC">
        <w:rPr>
          <w:b/>
        </w:rPr>
        <w:t>DCT</w:t>
      </w:r>
      <w:r w:rsidRPr="00083FBC">
        <w:t>: Discrete cosine transform (sometimes used loosely to refer to other transforms with conceptually similar characteristics).</w:t>
      </w:r>
    </w:p>
    <w:p w14:paraId="4772ED10" w14:textId="77777777" w:rsidR="00634A08" w:rsidRPr="00083FBC" w:rsidRDefault="00634A08" w:rsidP="00634A08">
      <w:pPr>
        <w:numPr>
          <w:ilvl w:val="0"/>
          <w:numId w:val="35"/>
        </w:numPr>
      </w:pPr>
      <w:r w:rsidRPr="00083FBC">
        <w:rPr>
          <w:b/>
        </w:rPr>
        <w:t>DCTIF</w:t>
      </w:r>
      <w:r w:rsidRPr="00083FBC">
        <w:t>: DCT-derived interpolation filter.</w:t>
      </w:r>
    </w:p>
    <w:p w14:paraId="1EFD5CC6" w14:textId="77777777" w:rsidR="00634A08" w:rsidRPr="00083FBC" w:rsidRDefault="00634A08" w:rsidP="00634A08">
      <w:pPr>
        <w:numPr>
          <w:ilvl w:val="0"/>
          <w:numId w:val="35"/>
        </w:numPr>
      </w:pPr>
      <w:r w:rsidRPr="00083FBC">
        <w:rPr>
          <w:b/>
        </w:rPr>
        <w:t>DF</w:t>
      </w:r>
      <w:r w:rsidRPr="00083FBC">
        <w:t>: Deblocking filter.</w:t>
      </w:r>
    </w:p>
    <w:p w14:paraId="78DCE939" w14:textId="77777777" w:rsidR="00634A08" w:rsidRPr="00083FBC" w:rsidRDefault="00634A08" w:rsidP="00634A08">
      <w:pPr>
        <w:numPr>
          <w:ilvl w:val="0"/>
          <w:numId w:val="35"/>
        </w:numPr>
      </w:pPr>
      <w:r w:rsidRPr="00083FBC">
        <w:rPr>
          <w:b/>
        </w:rPr>
        <w:t>DMVR</w:t>
      </w:r>
      <w:r w:rsidRPr="00083FBC">
        <w:t>: Decoder-side motion vector refinement.</w:t>
      </w:r>
    </w:p>
    <w:p w14:paraId="4DEC32FB" w14:textId="77777777" w:rsidR="00634A08" w:rsidRPr="00083FBC" w:rsidRDefault="00634A08" w:rsidP="00634A08">
      <w:pPr>
        <w:numPr>
          <w:ilvl w:val="0"/>
          <w:numId w:val="35"/>
        </w:numPr>
      </w:pPr>
      <w:proofErr w:type="spellStart"/>
      <w:r w:rsidRPr="00083FBC">
        <w:rPr>
          <w:b/>
        </w:rPr>
        <w:t>DoCR</w:t>
      </w:r>
      <w:proofErr w:type="spellEnd"/>
      <w:r w:rsidRPr="00083FBC">
        <w:t>: Disposition of comments report.</w:t>
      </w:r>
    </w:p>
    <w:p w14:paraId="796CAA03" w14:textId="77777777" w:rsidR="00634A08" w:rsidRPr="00083FBC" w:rsidRDefault="00634A08" w:rsidP="00634A08">
      <w:pPr>
        <w:numPr>
          <w:ilvl w:val="0"/>
          <w:numId w:val="35"/>
        </w:numPr>
      </w:pPr>
      <w:r w:rsidRPr="00083FBC">
        <w:rPr>
          <w:b/>
        </w:rPr>
        <w:t>DPB</w:t>
      </w:r>
      <w:r w:rsidRPr="00083FBC">
        <w:t>: Decoded picture buffer.</w:t>
      </w:r>
    </w:p>
    <w:p w14:paraId="58C32555" w14:textId="77777777" w:rsidR="00634A08" w:rsidRPr="00083FBC" w:rsidRDefault="00634A08" w:rsidP="00634A08">
      <w:pPr>
        <w:numPr>
          <w:ilvl w:val="0"/>
          <w:numId w:val="35"/>
        </w:numPr>
      </w:pPr>
      <w:r w:rsidRPr="00083FBC">
        <w:rPr>
          <w:b/>
        </w:rPr>
        <w:t>DPCM</w:t>
      </w:r>
      <w:r w:rsidRPr="00083FBC">
        <w:t>: Differential pulse-code modulation.</w:t>
      </w:r>
    </w:p>
    <w:p w14:paraId="517C0B9D" w14:textId="77777777" w:rsidR="00634A08" w:rsidRPr="00083FBC" w:rsidRDefault="00634A08" w:rsidP="00634A08">
      <w:pPr>
        <w:numPr>
          <w:ilvl w:val="0"/>
          <w:numId w:val="35"/>
        </w:numPr>
      </w:pPr>
      <w:r w:rsidRPr="00083FBC">
        <w:rPr>
          <w:b/>
        </w:rPr>
        <w:t>DPS</w:t>
      </w:r>
      <w:r w:rsidRPr="00083FBC">
        <w:t>: Decoding parameter sets.</w:t>
      </w:r>
    </w:p>
    <w:p w14:paraId="1ED668CB" w14:textId="77777777" w:rsidR="00634A08" w:rsidRPr="00083FBC" w:rsidRDefault="00634A08" w:rsidP="00634A08">
      <w:pPr>
        <w:numPr>
          <w:ilvl w:val="0"/>
          <w:numId w:val="35"/>
        </w:numPr>
      </w:pPr>
      <w:r w:rsidRPr="00083FBC">
        <w:rPr>
          <w:b/>
        </w:rPr>
        <w:t>DRC</w:t>
      </w:r>
      <w:r w:rsidRPr="00083FBC">
        <w:t>: Dynamic resolution conversion (synonymous with ARC, and a form of RPR).</w:t>
      </w:r>
    </w:p>
    <w:p w14:paraId="227EF6A9" w14:textId="77777777" w:rsidR="00634A08" w:rsidRPr="00083FBC" w:rsidRDefault="00634A08" w:rsidP="00634A08">
      <w:pPr>
        <w:numPr>
          <w:ilvl w:val="0"/>
          <w:numId w:val="35"/>
        </w:numPr>
      </w:pPr>
      <w:r w:rsidRPr="00083FBC">
        <w:rPr>
          <w:b/>
        </w:rPr>
        <w:t>DT</w:t>
      </w:r>
      <w:r w:rsidRPr="00083FBC">
        <w:t>: Decoding time.</w:t>
      </w:r>
    </w:p>
    <w:p w14:paraId="7BC96CBC" w14:textId="77777777" w:rsidR="00634A08" w:rsidRPr="00083FBC" w:rsidRDefault="00634A08" w:rsidP="00634A08">
      <w:pPr>
        <w:numPr>
          <w:ilvl w:val="0"/>
          <w:numId w:val="35"/>
        </w:numPr>
      </w:pPr>
      <w:r w:rsidRPr="00083FBC">
        <w:rPr>
          <w:b/>
        </w:rPr>
        <w:t>DQ</w:t>
      </w:r>
      <w:r w:rsidRPr="00083FBC">
        <w:t>: Dependent quantization.</w:t>
      </w:r>
    </w:p>
    <w:p w14:paraId="795D631A" w14:textId="77777777" w:rsidR="00634A08" w:rsidRPr="00083FBC" w:rsidRDefault="00634A08" w:rsidP="00634A08">
      <w:pPr>
        <w:numPr>
          <w:ilvl w:val="0"/>
          <w:numId w:val="35"/>
        </w:numPr>
      </w:pPr>
      <w:r w:rsidRPr="00083FBC">
        <w:rPr>
          <w:b/>
        </w:rPr>
        <w:t>ECS</w:t>
      </w:r>
      <w:r w:rsidRPr="00083FBC">
        <w:t>: Entropy coding synchronization (typically synonymous with WPP).</w:t>
      </w:r>
    </w:p>
    <w:p w14:paraId="0EAFD190" w14:textId="77777777" w:rsidR="00634A08" w:rsidRPr="00083FBC" w:rsidRDefault="00634A08" w:rsidP="00634A08">
      <w:pPr>
        <w:numPr>
          <w:ilvl w:val="0"/>
          <w:numId w:val="35"/>
        </w:numPr>
      </w:pPr>
      <w:r w:rsidRPr="00083FBC">
        <w:rPr>
          <w:b/>
        </w:rPr>
        <w:t>EMT</w:t>
      </w:r>
      <w:r w:rsidRPr="00083FBC">
        <w:t>: Explicit multiple-core transform.</w:t>
      </w:r>
    </w:p>
    <w:p w14:paraId="0A073132" w14:textId="77777777" w:rsidR="00634A08" w:rsidRPr="00083FBC" w:rsidRDefault="00634A08" w:rsidP="00634A08">
      <w:pPr>
        <w:numPr>
          <w:ilvl w:val="0"/>
          <w:numId w:val="35"/>
        </w:numPr>
      </w:pPr>
      <w:r w:rsidRPr="00083FBC">
        <w:rPr>
          <w:b/>
        </w:rPr>
        <w:t>EOTF</w:t>
      </w:r>
      <w:r w:rsidRPr="00083FBC">
        <w:t>: Electro-optical transfer function – a function that converts a representation value to a quantity of output light (e.g., light emitted by a display.</w:t>
      </w:r>
    </w:p>
    <w:p w14:paraId="50F70143" w14:textId="77777777" w:rsidR="00634A08" w:rsidRPr="00083FBC" w:rsidRDefault="00634A08" w:rsidP="00634A08">
      <w:pPr>
        <w:numPr>
          <w:ilvl w:val="0"/>
          <w:numId w:val="35"/>
        </w:numPr>
      </w:pPr>
      <w:r w:rsidRPr="00083FBC">
        <w:rPr>
          <w:b/>
        </w:rPr>
        <w:t>EPB</w:t>
      </w:r>
      <w:r w:rsidRPr="00083FBC">
        <w:t>: Emulation prevention byte (as in the emulation_prevention_byte syntax element).</w:t>
      </w:r>
    </w:p>
    <w:p w14:paraId="2EF846BA" w14:textId="77777777" w:rsidR="00634A08" w:rsidRPr="00083FBC" w:rsidRDefault="00634A08" w:rsidP="00634A08">
      <w:pPr>
        <w:numPr>
          <w:ilvl w:val="0"/>
          <w:numId w:val="35"/>
        </w:numPr>
      </w:pPr>
      <w:r w:rsidRPr="00083FBC">
        <w:rPr>
          <w:b/>
        </w:rPr>
        <w:t>ECV</w:t>
      </w:r>
      <w:r w:rsidRPr="00083FBC">
        <w:t>: Extended Colour Volume (up to WCG).</w:t>
      </w:r>
    </w:p>
    <w:p w14:paraId="05BE09D1" w14:textId="77777777" w:rsidR="00634A08" w:rsidRPr="00083FBC" w:rsidRDefault="00634A08" w:rsidP="00634A08">
      <w:pPr>
        <w:numPr>
          <w:ilvl w:val="0"/>
          <w:numId w:val="35"/>
        </w:numPr>
      </w:pPr>
      <w:r w:rsidRPr="00083FBC">
        <w:rPr>
          <w:b/>
        </w:rPr>
        <w:t>EL</w:t>
      </w:r>
      <w:r w:rsidRPr="00083FBC">
        <w:t>: Enhancement layer.</w:t>
      </w:r>
    </w:p>
    <w:p w14:paraId="668B4BE6" w14:textId="77777777" w:rsidR="00634A08" w:rsidRPr="00083FBC" w:rsidRDefault="00634A08" w:rsidP="00634A08">
      <w:pPr>
        <w:numPr>
          <w:ilvl w:val="0"/>
          <w:numId w:val="35"/>
        </w:numPr>
      </w:pPr>
      <w:r w:rsidRPr="00083FBC">
        <w:rPr>
          <w:b/>
        </w:rPr>
        <w:t>EOS</w:t>
      </w:r>
      <w:r w:rsidRPr="00083FBC">
        <w:t>: End of (coded video) sequence.</w:t>
      </w:r>
    </w:p>
    <w:p w14:paraId="08EBA082" w14:textId="77777777" w:rsidR="00634A08" w:rsidRPr="00083FBC" w:rsidRDefault="00634A08" w:rsidP="00634A08">
      <w:pPr>
        <w:numPr>
          <w:ilvl w:val="0"/>
          <w:numId w:val="35"/>
        </w:numPr>
      </w:pPr>
      <w:r w:rsidRPr="00083FBC">
        <w:rPr>
          <w:b/>
        </w:rPr>
        <w:t>ET</w:t>
      </w:r>
      <w:r w:rsidRPr="00083FBC">
        <w:t>: Encoding time.</w:t>
      </w:r>
    </w:p>
    <w:p w14:paraId="5279488F" w14:textId="77777777" w:rsidR="00634A08" w:rsidRPr="00083FBC" w:rsidRDefault="00634A08" w:rsidP="00634A08">
      <w:pPr>
        <w:numPr>
          <w:ilvl w:val="0"/>
          <w:numId w:val="35"/>
        </w:numPr>
      </w:pPr>
      <w:r w:rsidRPr="00083FBC">
        <w:rPr>
          <w:b/>
        </w:rPr>
        <w:t>FRUC</w:t>
      </w:r>
      <w:r w:rsidRPr="00083FBC">
        <w:t>: Frame rate up conversion (pattern matched motion vector derivation).</w:t>
      </w:r>
    </w:p>
    <w:p w14:paraId="11E16BAC" w14:textId="77777777" w:rsidR="00634A08" w:rsidRPr="00083FBC" w:rsidRDefault="00634A08" w:rsidP="00634A08">
      <w:pPr>
        <w:numPr>
          <w:ilvl w:val="0"/>
          <w:numId w:val="35"/>
        </w:numPr>
      </w:pPr>
      <w:r w:rsidRPr="00083FBC">
        <w:rPr>
          <w:b/>
        </w:rPr>
        <w:t>GCI</w:t>
      </w:r>
      <w:r w:rsidRPr="00083FBC">
        <w:t>: General constraints information.</w:t>
      </w:r>
    </w:p>
    <w:p w14:paraId="0FEC512C" w14:textId="77777777" w:rsidR="00634A08" w:rsidRPr="00083FBC" w:rsidRDefault="00634A08" w:rsidP="00634A08">
      <w:pPr>
        <w:numPr>
          <w:ilvl w:val="0"/>
          <w:numId w:val="35"/>
        </w:numPr>
      </w:pPr>
      <w:r w:rsidRPr="00083FBC">
        <w:rPr>
          <w:b/>
        </w:rPr>
        <w:t>GDR</w:t>
      </w:r>
      <w:r w:rsidRPr="00083FBC">
        <w:t>: Gradual decoding refresh.</w:t>
      </w:r>
    </w:p>
    <w:p w14:paraId="77F2B47C" w14:textId="77777777" w:rsidR="00634A08" w:rsidRPr="00083FBC" w:rsidRDefault="00634A08" w:rsidP="00634A08">
      <w:pPr>
        <w:numPr>
          <w:ilvl w:val="0"/>
          <w:numId w:val="35"/>
        </w:numPr>
      </w:pPr>
      <w:r w:rsidRPr="00083FBC">
        <w:rPr>
          <w:b/>
        </w:rPr>
        <w:lastRenderedPageBreak/>
        <w:t>GOP</w:t>
      </w:r>
      <w:r w:rsidRPr="00083FBC">
        <w:t>: Group of pictures (somewhat ambiguous).</w:t>
      </w:r>
    </w:p>
    <w:p w14:paraId="3502FF65" w14:textId="77777777" w:rsidR="00634A08" w:rsidRPr="00083FBC" w:rsidRDefault="00634A08" w:rsidP="00634A08">
      <w:pPr>
        <w:numPr>
          <w:ilvl w:val="0"/>
          <w:numId w:val="35"/>
        </w:numPr>
      </w:pPr>
      <w:r w:rsidRPr="00083FBC">
        <w:rPr>
          <w:b/>
        </w:rPr>
        <w:t>GPM</w:t>
      </w:r>
      <w:r w:rsidRPr="00083FBC">
        <w:t>: Geometry partitioning mode</w:t>
      </w:r>
    </w:p>
    <w:p w14:paraId="4F0C9364" w14:textId="77777777" w:rsidR="00634A08" w:rsidRPr="00083FBC" w:rsidRDefault="00634A08" w:rsidP="00634A08">
      <w:pPr>
        <w:numPr>
          <w:ilvl w:val="0"/>
          <w:numId w:val="35"/>
        </w:numPr>
      </w:pPr>
      <w:r w:rsidRPr="00083FBC">
        <w:rPr>
          <w:b/>
        </w:rPr>
        <w:t>GRA</w:t>
      </w:r>
      <w:r w:rsidRPr="00083FBC">
        <w:t>: Gradual random access</w:t>
      </w:r>
    </w:p>
    <w:p w14:paraId="307F4B08" w14:textId="77777777" w:rsidR="00634A08" w:rsidRPr="00083FBC" w:rsidRDefault="00634A08" w:rsidP="00634A08">
      <w:pPr>
        <w:numPr>
          <w:ilvl w:val="0"/>
          <w:numId w:val="35"/>
        </w:numPr>
      </w:pPr>
      <w:r w:rsidRPr="00083FBC">
        <w:rPr>
          <w:b/>
        </w:rPr>
        <w:t>HDR</w:t>
      </w:r>
      <w:r w:rsidRPr="00083FBC">
        <w:t>: High dynamic range.</w:t>
      </w:r>
    </w:p>
    <w:p w14:paraId="1E6E345F" w14:textId="77777777" w:rsidR="00634A08" w:rsidRPr="00083FBC" w:rsidRDefault="00634A08" w:rsidP="00634A08">
      <w:pPr>
        <w:numPr>
          <w:ilvl w:val="0"/>
          <w:numId w:val="35"/>
        </w:numPr>
      </w:pPr>
      <w:r w:rsidRPr="00083FBC">
        <w:rPr>
          <w:b/>
        </w:rPr>
        <w:t>HEVC</w:t>
      </w:r>
      <w:r w:rsidRPr="00083FBC">
        <w:t>: High Efficiency Video Coding – the video coding standard developed and extended by the JCT-VC, formalized by ITU-T as Rec. ITU-T H.265 and by ISO/IEC as ISO/IEC 23008-2.</w:t>
      </w:r>
    </w:p>
    <w:p w14:paraId="04DBD86A" w14:textId="77777777" w:rsidR="00634A08" w:rsidRPr="00083FBC" w:rsidRDefault="00634A08" w:rsidP="00634A08">
      <w:pPr>
        <w:numPr>
          <w:ilvl w:val="0"/>
          <w:numId w:val="35"/>
        </w:numPr>
      </w:pPr>
      <w:r w:rsidRPr="00083FBC">
        <w:rPr>
          <w:b/>
        </w:rPr>
        <w:t>HLS</w:t>
      </w:r>
      <w:r w:rsidRPr="00083FBC">
        <w:t>: High-level syntax.</w:t>
      </w:r>
    </w:p>
    <w:p w14:paraId="0109FAF5" w14:textId="77777777" w:rsidR="00634A08" w:rsidRPr="00083FBC" w:rsidRDefault="00634A08" w:rsidP="00634A08">
      <w:pPr>
        <w:numPr>
          <w:ilvl w:val="0"/>
          <w:numId w:val="35"/>
        </w:numPr>
      </w:pPr>
      <w:r w:rsidRPr="00083FBC">
        <w:rPr>
          <w:b/>
        </w:rPr>
        <w:t>HM</w:t>
      </w:r>
      <w:r w:rsidRPr="00083FBC">
        <w:t>: HEVC Test Model – a video coding design containing selected coding tools that constitutes our draft standard design – now also used especially in reference to the (non-normative) encoder algorithms (see WD and TM).</w:t>
      </w:r>
    </w:p>
    <w:p w14:paraId="76ED2F11" w14:textId="77777777" w:rsidR="00634A08" w:rsidRPr="00083FBC" w:rsidRDefault="00634A08" w:rsidP="00634A08">
      <w:pPr>
        <w:numPr>
          <w:ilvl w:val="0"/>
          <w:numId w:val="35"/>
        </w:numPr>
        <w:rPr>
          <w:bCs/>
        </w:rPr>
      </w:pPr>
      <w:r w:rsidRPr="00083FBC">
        <w:rPr>
          <w:b/>
        </w:rPr>
        <w:t>HMVP</w:t>
      </w:r>
      <w:r w:rsidRPr="00083FBC">
        <w:rPr>
          <w:bCs/>
        </w:rPr>
        <w:t>: History based motion vector prediction.</w:t>
      </w:r>
    </w:p>
    <w:p w14:paraId="04338383" w14:textId="77777777" w:rsidR="00634A08" w:rsidRPr="00083FBC" w:rsidRDefault="00634A08" w:rsidP="00634A08">
      <w:pPr>
        <w:numPr>
          <w:ilvl w:val="0"/>
          <w:numId w:val="35"/>
        </w:numPr>
        <w:rPr>
          <w:bCs/>
        </w:rPr>
      </w:pPr>
      <w:r w:rsidRPr="00083FBC">
        <w:rPr>
          <w:b/>
        </w:rPr>
        <w:t>HRD</w:t>
      </w:r>
      <w:r w:rsidRPr="00083FBC">
        <w:rPr>
          <w:bCs/>
        </w:rPr>
        <w:t>: Hypothetical reference decoder.</w:t>
      </w:r>
    </w:p>
    <w:p w14:paraId="4748D9A2" w14:textId="77777777" w:rsidR="00634A08" w:rsidRPr="00083FBC" w:rsidRDefault="00634A08" w:rsidP="00634A08">
      <w:pPr>
        <w:numPr>
          <w:ilvl w:val="0"/>
          <w:numId w:val="35"/>
        </w:numPr>
      </w:pPr>
      <w:proofErr w:type="spellStart"/>
      <w:r w:rsidRPr="00083FBC">
        <w:rPr>
          <w:b/>
        </w:rPr>
        <w:t>HyGT</w:t>
      </w:r>
      <w:proofErr w:type="spellEnd"/>
      <w:r w:rsidRPr="00083FBC">
        <w:t>: Hyper-cube Givens transform (a type of NSST).</w:t>
      </w:r>
    </w:p>
    <w:p w14:paraId="50D1F9A9" w14:textId="77777777" w:rsidR="00634A08" w:rsidRPr="00083FBC" w:rsidRDefault="00634A08" w:rsidP="00634A08">
      <w:pPr>
        <w:numPr>
          <w:ilvl w:val="0"/>
          <w:numId w:val="35"/>
        </w:numPr>
      </w:pPr>
      <w:r w:rsidRPr="00083FBC">
        <w:rPr>
          <w:b/>
        </w:rPr>
        <w:t>IBC</w:t>
      </w:r>
      <w:r w:rsidRPr="00083FBC">
        <w:t xml:space="preserve"> (also </w:t>
      </w:r>
      <w:r w:rsidRPr="00083FBC">
        <w:rPr>
          <w:b/>
        </w:rPr>
        <w:t>Intra BC</w:t>
      </w:r>
      <w:r w:rsidRPr="00083FBC">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77777777" w:rsidR="00634A08" w:rsidRPr="00083FBC" w:rsidRDefault="00634A08" w:rsidP="00634A08">
      <w:pPr>
        <w:numPr>
          <w:ilvl w:val="0"/>
          <w:numId w:val="35"/>
        </w:numPr>
      </w:pPr>
      <w:r w:rsidRPr="00083FBC">
        <w:rPr>
          <w:b/>
        </w:rPr>
        <w:t>IBDI</w:t>
      </w:r>
      <w:r w:rsidRPr="00083FBC">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77777777" w:rsidR="00634A08" w:rsidRPr="00083FBC" w:rsidRDefault="00634A08" w:rsidP="00634A08">
      <w:pPr>
        <w:numPr>
          <w:ilvl w:val="0"/>
          <w:numId w:val="35"/>
        </w:numPr>
      </w:pPr>
      <w:r w:rsidRPr="00083FBC">
        <w:rPr>
          <w:b/>
        </w:rPr>
        <w:t>IBF</w:t>
      </w:r>
      <w:r w:rsidRPr="00083FBC">
        <w:t>: Intra boundary filtering.</w:t>
      </w:r>
    </w:p>
    <w:p w14:paraId="6DE8EACD" w14:textId="77777777" w:rsidR="00634A08" w:rsidRPr="00083FBC" w:rsidRDefault="00634A08" w:rsidP="00634A08">
      <w:pPr>
        <w:numPr>
          <w:ilvl w:val="0"/>
          <w:numId w:val="35"/>
        </w:numPr>
      </w:pPr>
      <w:r w:rsidRPr="00083FBC">
        <w:rPr>
          <w:b/>
        </w:rPr>
        <w:t>ILP</w:t>
      </w:r>
      <w:r w:rsidRPr="00083FBC">
        <w:t>: Inter-layer prediction (in scalable coding).</w:t>
      </w:r>
    </w:p>
    <w:p w14:paraId="1B84B1C3" w14:textId="77777777" w:rsidR="00634A08" w:rsidRPr="00083FBC" w:rsidRDefault="00634A08" w:rsidP="00634A08">
      <w:pPr>
        <w:numPr>
          <w:ilvl w:val="0"/>
          <w:numId w:val="35"/>
        </w:numPr>
      </w:pPr>
      <w:r w:rsidRPr="00083FBC">
        <w:rPr>
          <w:b/>
        </w:rPr>
        <w:t>ILRP</w:t>
      </w:r>
      <w:r w:rsidRPr="00083FBC">
        <w:t>: Inter-layer reference picture.</w:t>
      </w:r>
    </w:p>
    <w:p w14:paraId="4CA43FE9" w14:textId="77777777" w:rsidR="00634A08" w:rsidRPr="00083FBC" w:rsidRDefault="00634A08" w:rsidP="00634A08">
      <w:pPr>
        <w:numPr>
          <w:ilvl w:val="0"/>
          <w:numId w:val="35"/>
        </w:numPr>
      </w:pPr>
      <w:r w:rsidRPr="00083FBC">
        <w:rPr>
          <w:b/>
        </w:rPr>
        <w:t>IPCM</w:t>
      </w:r>
      <w:r w:rsidRPr="00083FBC">
        <w:t>: Intra pulse-code modulation (similar in spirit to IPCM in AVC and HEVC).</w:t>
      </w:r>
    </w:p>
    <w:p w14:paraId="54349EB7" w14:textId="77777777" w:rsidR="00634A08" w:rsidRPr="00083FBC" w:rsidRDefault="00634A08" w:rsidP="00634A08">
      <w:pPr>
        <w:numPr>
          <w:ilvl w:val="0"/>
          <w:numId w:val="35"/>
        </w:numPr>
      </w:pPr>
      <w:r w:rsidRPr="00083FBC">
        <w:rPr>
          <w:b/>
        </w:rPr>
        <w:t>IRAP</w:t>
      </w:r>
      <w:r w:rsidRPr="00083FBC">
        <w:t>: Intra random access picture.</w:t>
      </w:r>
    </w:p>
    <w:p w14:paraId="01B9C0DB" w14:textId="77777777" w:rsidR="00634A08" w:rsidRPr="00083FBC" w:rsidRDefault="00634A08" w:rsidP="00634A08">
      <w:pPr>
        <w:numPr>
          <w:ilvl w:val="0"/>
          <w:numId w:val="35"/>
        </w:numPr>
      </w:pPr>
      <w:r w:rsidRPr="00083FBC">
        <w:rPr>
          <w:b/>
        </w:rPr>
        <w:t>ISP</w:t>
      </w:r>
      <w:r w:rsidRPr="00083FBC">
        <w:t>: Intra subblock partitioning</w:t>
      </w:r>
    </w:p>
    <w:p w14:paraId="4E283406" w14:textId="77777777" w:rsidR="00634A08" w:rsidRPr="00083FBC" w:rsidRDefault="00634A08" w:rsidP="00634A08">
      <w:pPr>
        <w:numPr>
          <w:ilvl w:val="0"/>
          <w:numId w:val="35"/>
        </w:numPr>
      </w:pPr>
      <w:r w:rsidRPr="00083FBC">
        <w:rPr>
          <w:b/>
        </w:rPr>
        <w:t>JCCR</w:t>
      </w:r>
      <w:r w:rsidRPr="00083FBC">
        <w:t>: Joint coding of chroma residuals</w:t>
      </w:r>
    </w:p>
    <w:p w14:paraId="7760B94C" w14:textId="77777777" w:rsidR="00634A08" w:rsidRPr="00083FBC" w:rsidRDefault="00634A08" w:rsidP="00634A08">
      <w:pPr>
        <w:numPr>
          <w:ilvl w:val="0"/>
          <w:numId w:val="35"/>
        </w:numPr>
      </w:pPr>
      <w:r w:rsidRPr="00083FBC">
        <w:rPr>
          <w:b/>
        </w:rPr>
        <w:t>JEM</w:t>
      </w:r>
      <w:r w:rsidRPr="00083FBC">
        <w:t>: Joint exploration model – the software codebase for future video coding exploration.</w:t>
      </w:r>
    </w:p>
    <w:p w14:paraId="54B197C3" w14:textId="77777777" w:rsidR="00634A08" w:rsidRPr="00083FBC" w:rsidRDefault="00634A08" w:rsidP="00634A08">
      <w:pPr>
        <w:numPr>
          <w:ilvl w:val="0"/>
          <w:numId w:val="35"/>
        </w:numPr>
      </w:pPr>
      <w:r w:rsidRPr="00083FBC">
        <w:rPr>
          <w:b/>
        </w:rPr>
        <w:t>JM</w:t>
      </w:r>
      <w:r w:rsidRPr="00083FBC">
        <w:t>: Joint model – the primary software codebase that has been developed for the AVC standard.</w:t>
      </w:r>
    </w:p>
    <w:p w14:paraId="3C17F71F" w14:textId="77777777" w:rsidR="00634A08" w:rsidRPr="00083FBC" w:rsidRDefault="00634A08" w:rsidP="00634A08">
      <w:pPr>
        <w:numPr>
          <w:ilvl w:val="0"/>
          <w:numId w:val="35"/>
        </w:numPr>
      </w:pPr>
      <w:r w:rsidRPr="00083FBC">
        <w:rPr>
          <w:b/>
        </w:rPr>
        <w:t>JSVM</w:t>
      </w:r>
      <w:r w:rsidRPr="00083FBC">
        <w:t>: Joint scalable video model – another software codebase that has been developed for the AVC standard, which includes support for scalable video coding extensions.</w:t>
      </w:r>
    </w:p>
    <w:p w14:paraId="7E702D96" w14:textId="77777777" w:rsidR="00634A08" w:rsidRPr="00083FBC" w:rsidRDefault="00634A08" w:rsidP="00634A08">
      <w:pPr>
        <w:numPr>
          <w:ilvl w:val="0"/>
          <w:numId w:val="35"/>
        </w:numPr>
      </w:pPr>
      <w:r w:rsidRPr="00083FBC">
        <w:rPr>
          <w:b/>
        </w:rPr>
        <w:t>KLT</w:t>
      </w:r>
      <w:r w:rsidRPr="00083FBC">
        <w:t xml:space="preserve">: </w:t>
      </w:r>
      <w:proofErr w:type="spellStart"/>
      <w:r w:rsidRPr="00083FBC">
        <w:t>Karhunen-Loève</w:t>
      </w:r>
      <w:proofErr w:type="spellEnd"/>
      <w:r w:rsidRPr="00083FBC">
        <w:t xml:space="preserve"> transform.</w:t>
      </w:r>
    </w:p>
    <w:p w14:paraId="3091BEB7" w14:textId="77777777" w:rsidR="00634A08" w:rsidRPr="00083FBC" w:rsidRDefault="00634A08" w:rsidP="00634A08">
      <w:pPr>
        <w:numPr>
          <w:ilvl w:val="0"/>
          <w:numId w:val="35"/>
        </w:numPr>
      </w:pPr>
      <w:r w:rsidRPr="00083FBC">
        <w:rPr>
          <w:b/>
        </w:rPr>
        <w:t>LB</w:t>
      </w:r>
      <w:r w:rsidRPr="00083FBC">
        <w:t xml:space="preserve"> or </w:t>
      </w:r>
      <w:r w:rsidRPr="00083FBC">
        <w:rPr>
          <w:b/>
        </w:rPr>
        <w:t>LDB</w:t>
      </w:r>
      <w:r w:rsidRPr="00083FBC">
        <w:t>: Low-delay B – the variant of the LD conditions that uses B pictures.</w:t>
      </w:r>
    </w:p>
    <w:p w14:paraId="624E499F" w14:textId="77777777" w:rsidR="00634A08" w:rsidRPr="00083FBC" w:rsidRDefault="00634A08" w:rsidP="00634A08">
      <w:pPr>
        <w:numPr>
          <w:ilvl w:val="0"/>
          <w:numId w:val="35"/>
        </w:numPr>
      </w:pPr>
      <w:r w:rsidRPr="00083FBC">
        <w:rPr>
          <w:b/>
        </w:rPr>
        <w:t>LD</w:t>
      </w:r>
      <w:r w:rsidRPr="00083FBC">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083FBC" w:rsidRDefault="00634A08" w:rsidP="00634A08">
      <w:pPr>
        <w:numPr>
          <w:ilvl w:val="0"/>
          <w:numId w:val="35"/>
        </w:numPr>
      </w:pPr>
      <w:r w:rsidRPr="00083FBC">
        <w:rPr>
          <w:b/>
        </w:rPr>
        <w:t>LFNST</w:t>
      </w:r>
      <w:r w:rsidRPr="00083FBC">
        <w:t>: Low-frequency non-separable transform</w:t>
      </w:r>
    </w:p>
    <w:p w14:paraId="5CEE1F31" w14:textId="77777777" w:rsidR="00634A08" w:rsidRPr="00083FBC" w:rsidRDefault="00634A08" w:rsidP="00634A08">
      <w:pPr>
        <w:numPr>
          <w:ilvl w:val="0"/>
          <w:numId w:val="35"/>
        </w:numPr>
      </w:pPr>
      <w:r w:rsidRPr="00083FBC">
        <w:rPr>
          <w:b/>
        </w:rPr>
        <w:t>LIC</w:t>
      </w:r>
      <w:r w:rsidRPr="00083FBC">
        <w:t>: Local illumination compensation.</w:t>
      </w:r>
    </w:p>
    <w:p w14:paraId="362F81FA" w14:textId="77777777" w:rsidR="00634A08" w:rsidRPr="00083FBC" w:rsidRDefault="00634A08" w:rsidP="00634A08">
      <w:pPr>
        <w:numPr>
          <w:ilvl w:val="0"/>
          <w:numId w:val="35"/>
        </w:numPr>
      </w:pPr>
      <w:r w:rsidRPr="00083FBC">
        <w:rPr>
          <w:b/>
        </w:rPr>
        <w:t>LM</w:t>
      </w:r>
      <w:r w:rsidRPr="00083FBC">
        <w:t>: Linear model.</w:t>
      </w:r>
    </w:p>
    <w:p w14:paraId="579A323B" w14:textId="77777777" w:rsidR="00634A08" w:rsidRPr="00083FBC" w:rsidRDefault="00634A08" w:rsidP="00634A08">
      <w:pPr>
        <w:numPr>
          <w:ilvl w:val="0"/>
          <w:numId w:val="35"/>
        </w:numPr>
      </w:pPr>
      <w:r w:rsidRPr="00083FBC">
        <w:rPr>
          <w:b/>
        </w:rPr>
        <w:lastRenderedPageBreak/>
        <w:t>LMCS</w:t>
      </w:r>
      <w:r w:rsidRPr="00083FBC">
        <w:t>: Luma mapping with chroma scaling (formerly sometimes called “in-loop reshaping”)</w:t>
      </w:r>
    </w:p>
    <w:p w14:paraId="5185D62D" w14:textId="77777777" w:rsidR="00634A08" w:rsidRPr="00083FBC" w:rsidRDefault="00634A08" w:rsidP="00634A08">
      <w:pPr>
        <w:numPr>
          <w:ilvl w:val="0"/>
          <w:numId w:val="35"/>
        </w:numPr>
      </w:pPr>
      <w:r w:rsidRPr="00083FBC">
        <w:rPr>
          <w:b/>
        </w:rPr>
        <w:t>LP</w:t>
      </w:r>
      <w:r w:rsidRPr="00083FBC">
        <w:t xml:space="preserve"> or </w:t>
      </w:r>
      <w:r w:rsidRPr="00083FBC">
        <w:rPr>
          <w:b/>
        </w:rPr>
        <w:t>LDP</w:t>
      </w:r>
      <w:r w:rsidRPr="00083FBC">
        <w:t>: Low-delay P – the variant of the LD conditions that uses P frames.</w:t>
      </w:r>
    </w:p>
    <w:p w14:paraId="167666E6" w14:textId="77777777" w:rsidR="00634A08" w:rsidRPr="00083FBC" w:rsidRDefault="00634A08" w:rsidP="00634A08">
      <w:pPr>
        <w:numPr>
          <w:ilvl w:val="0"/>
          <w:numId w:val="35"/>
        </w:numPr>
      </w:pPr>
      <w:r w:rsidRPr="00083FBC">
        <w:rPr>
          <w:b/>
        </w:rPr>
        <w:t>LUT</w:t>
      </w:r>
      <w:r w:rsidRPr="00083FBC">
        <w:t>: Look-up table.</w:t>
      </w:r>
    </w:p>
    <w:p w14:paraId="57564445" w14:textId="77777777" w:rsidR="00634A08" w:rsidRPr="00083FBC" w:rsidRDefault="00634A08" w:rsidP="00634A08">
      <w:pPr>
        <w:numPr>
          <w:ilvl w:val="0"/>
          <w:numId w:val="35"/>
        </w:numPr>
      </w:pPr>
      <w:r w:rsidRPr="00083FBC">
        <w:rPr>
          <w:b/>
        </w:rPr>
        <w:t>LTRP</w:t>
      </w:r>
      <w:r w:rsidRPr="00083FBC">
        <w:t>: Long-term reference picture.</w:t>
      </w:r>
    </w:p>
    <w:p w14:paraId="2385E62E" w14:textId="77777777" w:rsidR="00634A08" w:rsidRPr="00083FBC" w:rsidRDefault="00634A08" w:rsidP="00634A08">
      <w:pPr>
        <w:numPr>
          <w:ilvl w:val="0"/>
          <w:numId w:val="35"/>
        </w:numPr>
      </w:pPr>
      <w:r w:rsidRPr="00083FBC">
        <w:rPr>
          <w:b/>
        </w:rPr>
        <w:t>MC</w:t>
      </w:r>
      <w:r w:rsidRPr="00083FBC">
        <w:t>: Motion compensation.</w:t>
      </w:r>
    </w:p>
    <w:p w14:paraId="62DC47C1" w14:textId="77777777" w:rsidR="00634A08" w:rsidRPr="00083FBC" w:rsidRDefault="00634A08" w:rsidP="00634A08">
      <w:pPr>
        <w:numPr>
          <w:ilvl w:val="0"/>
          <w:numId w:val="35"/>
        </w:numPr>
      </w:pPr>
      <w:r w:rsidRPr="00083FBC">
        <w:rPr>
          <w:b/>
        </w:rPr>
        <w:t>MCP</w:t>
      </w:r>
      <w:r w:rsidRPr="00083FBC">
        <w:t>: Motion compensated prediction.</w:t>
      </w:r>
    </w:p>
    <w:p w14:paraId="37B9972C" w14:textId="77777777" w:rsidR="00634A08" w:rsidRPr="00083FBC" w:rsidRDefault="00634A08" w:rsidP="00634A08">
      <w:pPr>
        <w:numPr>
          <w:ilvl w:val="0"/>
          <w:numId w:val="35"/>
        </w:numPr>
      </w:pPr>
      <w:r w:rsidRPr="00083FBC">
        <w:rPr>
          <w:b/>
        </w:rPr>
        <w:t>MDNSST</w:t>
      </w:r>
      <w:r w:rsidRPr="00083FBC">
        <w:t>: Mode dependent non-separable secondary transform.</w:t>
      </w:r>
    </w:p>
    <w:p w14:paraId="65E94794" w14:textId="77777777" w:rsidR="00634A08" w:rsidRPr="00083FBC" w:rsidRDefault="00634A08" w:rsidP="00634A08">
      <w:pPr>
        <w:numPr>
          <w:ilvl w:val="0"/>
          <w:numId w:val="35"/>
        </w:numPr>
      </w:pPr>
      <w:r w:rsidRPr="00083FBC">
        <w:rPr>
          <w:b/>
        </w:rPr>
        <w:t>MIP</w:t>
      </w:r>
      <w:r w:rsidRPr="00083FBC">
        <w:t>: Matrix-based intra prediction</w:t>
      </w:r>
    </w:p>
    <w:p w14:paraId="416BD561" w14:textId="77777777" w:rsidR="00634A08" w:rsidRPr="00083FBC" w:rsidRDefault="00634A08" w:rsidP="00634A08">
      <w:pPr>
        <w:numPr>
          <w:ilvl w:val="0"/>
          <w:numId w:val="35"/>
        </w:numPr>
      </w:pPr>
      <w:r w:rsidRPr="00083FBC">
        <w:rPr>
          <w:b/>
        </w:rPr>
        <w:t>MMLM</w:t>
      </w:r>
      <w:r w:rsidRPr="00083FBC">
        <w:t>: Multi-model (cross component) linear mode.</w:t>
      </w:r>
    </w:p>
    <w:p w14:paraId="60E5B132" w14:textId="77777777" w:rsidR="00634A08" w:rsidRPr="00083FBC" w:rsidRDefault="00634A08" w:rsidP="00634A08">
      <w:pPr>
        <w:numPr>
          <w:ilvl w:val="0"/>
          <w:numId w:val="35"/>
        </w:numPr>
      </w:pPr>
      <w:r w:rsidRPr="00083FBC">
        <w:rPr>
          <w:b/>
        </w:rPr>
        <w:t>MMVD</w:t>
      </w:r>
      <w:r w:rsidRPr="00083FBC">
        <w:t>: Merge with MVD.</w:t>
      </w:r>
    </w:p>
    <w:p w14:paraId="66CBA587" w14:textId="77777777" w:rsidR="00634A08" w:rsidRPr="00083FBC" w:rsidRDefault="00634A08" w:rsidP="00634A08">
      <w:pPr>
        <w:numPr>
          <w:ilvl w:val="0"/>
          <w:numId w:val="35"/>
        </w:numPr>
      </w:pPr>
      <w:r w:rsidRPr="00083FBC">
        <w:rPr>
          <w:b/>
        </w:rPr>
        <w:t>MPEG</w:t>
      </w:r>
      <w:r w:rsidRPr="00083FBC">
        <w:t xml:space="preserve">: Moving picture </w:t>
      </w:r>
      <w:proofErr w:type="gramStart"/>
      <w:r w:rsidRPr="00083FBC">
        <w:t>experts</w:t>
      </w:r>
      <w:proofErr w:type="gramEnd"/>
      <w:r w:rsidRPr="00083FBC">
        <w:t xml:space="preserve"> group (WG 11, the parent body working group in ISO/IEC JTC 1/‌SC 29, one of the two parent bodies of the JVET).</w:t>
      </w:r>
    </w:p>
    <w:p w14:paraId="2D9A0822" w14:textId="77777777" w:rsidR="00634A08" w:rsidRPr="00083FBC" w:rsidRDefault="00634A08" w:rsidP="00634A08">
      <w:pPr>
        <w:numPr>
          <w:ilvl w:val="0"/>
          <w:numId w:val="35"/>
        </w:numPr>
      </w:pPr>
      <w:r w:rsidRPr="00083FBC">
        <w:rPr>
          <w:b/>
        </w:rPr>
        <w:t>MPM</w:t>
      </w:r>
      <w:r w:rsidRPr="00083FBC">
        <w:t>: Most probable mode (in intra prediction).</w:t>
      </w:r>
    </w:p>
    <w:p w14:paraId="0936BCE6" w14:textId="77777777" w:rsidR="00634A08" w:rsidRPr="00083FBC" w:rsidRDefault="00634A08" w:rsidP="00634A08">
      <w:pPr>
        <w:numPr>
          <w:ilvl w:val="0"/>
          <w:numId w:val="35"/>
        </w:numPr>
      </w:pPr>
      <w:r w:rsidRPr="00083FBC">
        <w:rPr>
          <w:b/>
        </w:rPr>
        <w:t>MRL</w:t>
      </w:r>
      <w:r w:rsidRPr="00083FBC">
        <w:t>: Multiple reference line intra prediction.</w:t>
      </w:r>
    </w:p>
    <w:p w14:paraId="13F96E0B" w14:textId="77777777" w:rsidR="00634A08" w:rsidRPr="00083FBC" w:rsidRDefault="00634A08" w:rsidP="00634A08">
      <w:pPr>
        <w:numPr>
          <w:ilvl w:val="0"/>
          <w:numId w:val="35"/>
        </w:numPr>
      </w:pPr>
      <w:r w:rsidRPr="00083FBC">
        <w:rPr>
          <w:b/>
        </w:rPr>
        <w:t>MV</w:t>
      </w:r>
      <w:r w:rsidRPr="00083FBC">
        <w:t>: Motion vector.</w:t>
      </w:r>
    </w:p>
    <w:p w14:paraId="62FF4F18" w14:textId="77777777" w:rsidR="00634A08" w:rsidRPr="00083FBC" w:rsidRDefault="00634A08" w:rsidP="00634A08">
      <w:pPr>
        <w:numPr>
          <w:ilvl w:val="0"/>
          <w:numId w:val="35"/>
        </w:numPr>
      </w:pPr>
      <w:r w:rsidRPr="00083FBC">
        <w:rPr>
          <w:b/>
        </w:rPr>
        <w:t>MVD</w:t>
      </w:r>
      <w:r w:rsidRPr="00083FBC">
        <w:t>: Motion vector difference.</w:t>
      </w:r>
    </w:p>
    <w:p w14:paraId="778A4746" w14:textId="77777777" w:rsidR="00634A08" w:rsidRPr="00083FBC" w:rsidRDefault="00634A08" w:rsidP="00634A08">
      <w:pPr>
        <w:numPr>
          <w:ilvl w:val="0"/>
          <w:numId w:val="35"/>
        </w:numPr>
      </w:pPr>
      <w:r w:rsidRPr="00083FBC">
        <w:rPr>
          <w:b/>
        </w:rPr>
        <w:t>NAL</w:t>
      </w:r>
      <w:r w:rsidRPr="00083FBC">
        <w:t>: Network abstraction layer.</w:t>
      </w:r>
    </w:p>
    <w:p w14:paraId="0EDD366E" w14:textId="77777777" w:rsidR="00634A08" w:rsidRPr="00083FBC" w:rsidRDefault="00634A08" w:rsidP="00634A08">
      <w:pPr>
        <w:numPr>
          <w:ilvl w:val="0"/>
          <w:numId w:val="35"/>
        </w:numPr>
      </w:pPr>
      <w:r w:rsidRPr="00083FBC">
        <w:rPr>
          <w:b/>
        </w:rPr>
        <w:t>NSQT</w:t>
      </w:r>
      <w:r w:rsidRPr="00083FBC">
        <w:t>: Non-square quadtree.</w:t>
      </w:r>
    </w:p>
    <w:p w14:paraId="577DBFF3" w14:textId="77777777" w:rsidR="00634A08" w:rsidRPr="00083FBC" w:rsidRDefault="00634A08" w:rsidP="00634A08">
      <w:pPr>
        <w:numPr>
          <w:ilvl w:val="0"/>
          <w:numId w:val="35"/>
        </w:numPr>
      </w:pPr>
      <w:r w:rsidRPr="00083FBC">
        <w:rPr>
          <w:b/>
        </w:rPr>
        <w:t>NSST</w:t>
      </w:r>
      <w:r w:rsidRPr="00083FBC">
        <w:t>: Non-separable secondary transform.</w:t>
      </w:r>
    </w:p>
    <w:p w14:paraId="0E39AAA4" w14:textId="77777777" w:rsidR="00634A08" w:rsidRPr="00083FBC" w:rsidRDefault="00634A08" w:rsidP="00634A08">
      <w:pPr>
        <w:numPr>
          <w:ilvl w:val="0"/>
          <w:numId w:val="35"/>
        </w:numPr>
      </w:pPr>
      <w:r w:rsidRPr="00083FBC">
        <w:rPr>
          <w:b/>
        </w:rPr>
        <w:t>NUH</w:t>
      </w:r>
      <w:r w:rsidRPr="00083FBC">
        <w:t>: NAL unit header.</w:t>
      </w:r>
    </w:p>
    <w:p w14:paraId="5554157E" w14:textId="77777777" w:rsidR="00634A08" w:rsidRPr="00083FBC" w:rsidRDefault="00634A08" w:rsidP="00634A08">
      <w:pPr>
        <w:numPr>
          <w:ilvl w:val="0"/>
          <w:numId w:val="35"/>
        </w:numPr>
      </w:pPr>
      <w:r w:rsidRPr="00083FBC">
        <w:rPr>
          <w:b/>
        </w:rPr>
        <w:t>NUT</w:t>
      </w:r>
      <w:r w:rsidRPr="00083FBC">
        <w:t>: NAL unit type (as in AVC and HEVC).</w:t>
      </w:r>
    </w:p>
    <w:p w14:paraId="15C95A4B" w14:textId="77777777" w:rsidR="00634A08" w:rsidRPr="00083FBC" w:rsidRDefault="00634A08" w:rsidP="00634A08">
      <w:pPr>
        <w:numPr>
          <w:ilvl w:val="0"/>
          <w:numId w:val="35"/>
        </w:numPr>
      </w:pPr>
      <w:r w:rsidRPr="00083FBC">
        <w:rPr>
          <w:b/>
        </w:rPr>
        <w:t>OBMC</w:t>
      </w:r>
      <w:r w:rsidRPr="00083FBC">
        <w:t>: Overlapped block motion compensation (e.g., as in H.263 Annex F).</w:t>
      </w:r>
    </w:p>
    <w:p w14:paraId="6899A8B7" w14:textId="77777777" w:rsidR="00634A08" w:rsidRPr="00083FBC" w:rsidRDefault="00634A08" w:rsidP="00634A08">
      <w:pPr>
        <w:numPr>
          <w:ilvl w:val="0"/>
          <w:numId w:val="35"/>
        </w:numPr>
      </w:pPr>
      <w:r w:rsidRPr="00083FBC">
        <w:rPr>
          <w:b/>
        </w:rPr>
        <w:t>OETF</w:t>
      </w:r>
      <w:r w:rsidRPr="00083FBC">
        <w:t>: Opto-electronic transfer function – a function that converts to input light (e.g., light input to a camera) to a representation value.</w:t>
      </w:r>
    </w:p>
    <w:p w14:paraId="69EA5A88" w14:textId="77777777" w:rsidR="00634A08" w:rsidRPr="00083FBC" w:rsidRDefault="00634A08" w:rsidP="00634A08">
      <w:pPr>
        <w:numPr>
          <w:ilvl w:val="0"/>
          <w:numId w:val="35"/>
        </w:numPr>
      </w:pPr>
      <w:r w:rsidRPr="00083FBC">
        <w:rPr>
          <w:b/>
        </w:rPr>
        <w:t>OLS</w:t>
      </w:r>
      <w:r w:rsidRPr="00083FBC">
        <w:t>: Output layer set.</w:t>
      </w:r>
    </w:p>
    <w:p w14:paraId="5E9FFC61" w14:textId="77777777" w:rsidR="00634A08" w:rsidRPr="00083FBC" w:rsidRDefault="00634A08" w:rsidP="00634A08">
      <w:pPr>
        <w:numPr>
          <w:ilvl w:val="0"/>
          <w:numId w:val="35"/>
        </w:numPr>
      </w:pPr>
      <w:r w:rsidRPr="00083FBC">
        <w:rPr>
          <w:b/>
        </w:rPr>
        <w:t>OOTF</w:t>
      </w:r>
      <w:r w:rsidRPr="00083FBC">
        <w:t xml:space="preserve">: Optical-to-optical transfer function – a function that converts input light (e.g. </w:t>
      </w:r>
      <w:proofErr w:type="spellStart"/>
      <w:r w:rsidRPr="00083FBC">
        <w:t>l,ight</w:t>
      </w:r>
      <w:proofErr w:type="spellEnd"/>
      <w:r w:rsidRPr="00083FBC">
        <w:t xml:space="preserve"> input to a camera) to output light (e.g., light emitted by a display).</w:t>
      </w:r>
    </w:p>
    <w:p w14:paraId="3AA2016F" w14:textId="77777777" w:rsidR="00634A08" w:rsidRPr="00083FBC" w:rsidRDefault="00634A08" w:rsidP="00634A08">
      <w:pPr>
        <w:numPr>
          <w:ilvl w:val="0"/>
          <w:numId w:val="35"/>
        </w:numPr>
      </w:pPr>
      <w:r w:rsidRPr="00083FBC">
        <w:rPr>
          <w:b/>
        </w:rPr>
        <w:t>operation point</w:t>
      </w:r>
      <w:r w:rsidRPr="00083FBC">
        <w:t>: A temporal subset of an OLS.</w:t>
      </w:r>
    </w:p>
    <w:p w14:paraId="741DE440" w14:textId="77777777" w:rsidR="00634A08" w:rsidRPr="00083FBC" w:rsidRDefault="00634A08" w:rsidP="00634A08">
      <w:pPr>
        <w:numPr>
          <w:ilvl w:val="0"/>
          <w:numId w:val="35"/>
        </w:numPr>
      </w:pPr>
      <w:r w:rsidRPr="00083FBC">
        <w:rPr>
          <w:b/>
        </w:rPr>
        <w:t>PDPC</w:t>
      </w:r>
      <w:r w:rsidRPr="00083FBC">
        <w:t>: Position-dependent (intra) prediction combination.</w:t>
      </w:r>
    </w:p>
    <w:p w14:paraId="39CA5ECA" w14:textId="77777777" w:rsidR="00634A08" w:rsidRPr="00083FBC" w:rsidRDefault="00634A08" w:rsidP="00634A08">
      <w:pPr>
        <w:numPr>
          <w:ilvl w:val="0"/>
          <w:numId w:val="35"/>
        </w:numPr>
      </w:pPr>
      <w:r w:rsidRPr="00083FBC">
        <w:rPr>
          <w:b/>
        </w:rPr>
        <w:t>PERP</w:t>
      </w:r>
      <w:r w:rsidRPr="00083FBC">
        <w:t>: Padded equirectangular projection (a 360° projection format).</w:t>
      </w:r>
    </w:p>
    <w:p w14:paraId="23A348D2" w14:textId="77777777" w:rsidR="00634A08" w:rsidRPr="00083FBC" w:rsidRDefault="00634A08" w:rsidP="00634A08">
      <w:pPr>
        <w:numPr>
          <w:ilvl w:val="0"/>
          <w:numId w:val="35"/>
        </w:numPr>
      </w:pPr>
      <w:r w:rsidRPr="00083FBC">
        <w:rPr>
          <w:b/>
        </w:rPr>
        <w:t>PH</w:t>
      </w:r>
      <w:r w:rsidRPr="00083FBC">
        <w:t>: Picture header.</w:t>
      </w:r>
    </w:p>
    <w:p w14:paraId="4A2D672C" w14:textId="77777777" w:rsidR="00634A08" w:rsidRPr="00083FBC" w:rsidRDefault="00634A08" w:rsidP="00634A08">
      <w:pPr>
        <w:numPr>
          <w:ilvl w:val="0"/>
          <w:numId w:val="35"/>
        </w:numPr>
      </w:pPr>
      <w:r w:rsidRPr="00083FBC">
        <w:rPr>
          <w:b/>
        </w:rPr>
        <w:t>PHEC</w:t>
      </w:r>
      <w:r w:rsidRPr="00083FBC">
        <w:t xml:space="preserve">: Padded hybrid equiangular </w:t>
      </w:r>
      <w:proofErr w:type="spellStart"/>
      <w:r w:rsidRPr="00083FBC">
        <w:t>cubemap</w:t>
      </w:r>
      <w:proofErr w:type="spellEnd"/>
      <w:r w:rsidRPr="00083FBC">
        <w:t xml:space="preserve"> (a 360° projection format).</w:t>
      </w:r>
    </w:p>
    <w:p w14:paraId="4ADBD661" w14:textId="77777777" w:rsidR="00634A08" w:rsidRPr="00083FBC" w:rsidRDefault="00634A08" w:rsidP="00634A08">
      <w:pPr>
        <w:numPr>
          <w:ilvl w:val="0"/>
          <w:numId w:val="35"/>
        </w:numPr>
      </w:pPr>
      <w:r w:rsidRPr="00083FBC">
        <w:rPr>
          <w:b/>
        </w:rPr>
        <w:t>PMMVD</w:t>
      </w:r>
      <w:r w:rsidRPr="00083FBC">
        <w:t>: Pattern-matched motion vector derivation.</w:t>
      </w:r>
    </w:p>
    <w:p w14:paraId="6EBC2772" w14:textId="77777777" w:rsidR="00634A08" w:rsidRPr="00083FBC" w:rsidRDefault="00634A08" w:rsidP="00634A08">
      <w:pPr>
        <w:numPr>
          <w:ilvl w:val="0"/>
          <w:numId w:val="35"/>
        </w:numPr>
      </w:pPr>
      <w:r w:rsidRPr="00083FBC">
        <w:rPr>
          <w:b/>
        </w:rPr>
        <w:t>POC</w:t>
      </w:r>
      <w:r w:rsidRPr="00083FBC">
        <w:t>: Picture order count.</w:t>
      </w:r>
    </w:p>
    <w:p w14:paraId="434222F2" w14:textId="77777777" w:rsidR="00634A08" w:rsidRPr="00083FBC" w:rsidRDefault="00634A08" w:rsidP="00634A08">
      <w:pPr>
        <w:numPr>
          <w:ilvl w:val="0"/>
          <w:numId w:val="35"/>
        </w:numPr>
      </w:pPr>
      <w:proofErr w:type="spellStart"/>
      <w:r w:rsidRPr="00083FBC">
        <w:rPr>
          <w:b/>
        </w:rPr>
        <w:t>PoR</w:t>
      </w:r>
      <w:proofErr w:type="spellEnd"/>
      <w:r w:rsidRPr="00083FBC">
        <w:t>: Plan of record.</w:t>
      </w:r>
    </w:p>
    <w:p w14:paraId="5B43725B" w14:textId="77777777" w:rsidR="00634A08" w:rsidRPr="00083FBC" w:rsidRDefault="00634A08" w:rsidP="00634A08">
      <w:pPr>
        <w:numPr>
          <w:ilvl w:val="0"/>
          <w:numId w:val="35"/>
        </w:numPr>
      </w:pPr>
      <w:r w:rsidRPr="00083FBC">
        <w:rPr>
          <w:b/>
        </w:rPr>
        <w:t>PROF</w:t>
      </w:r>
      <w:r w:rsidRPr="00083FBC">
        <w:t>: Prediction refinement with optical flow</w:t>
      </w:r>
    </w:p>
    <w:p w14:paraId="45870219" w14:textId="77777777" w:rsidR="00634A08" w:rsidRPr="00083FBC" w:rsidRDefault="00634A08" w:rsidP="00634A08">
      <w:pPr>
        <w:numPr>
          <w:ilvl w:val="0"/>
          <w:numId w:val="35"/>
        </w:numPr>
      </w:pPr>
      <w:r w:rsidRPr="00083FBC">
        <w:rPr>
          <w:b/>
        </w:rPr>
        <w:lastRenderedPageBreak/>
        <w:t>PPS</w:t>
      </w:r>
      <w:r w:rsidRPr="00083FBC">
        <w:t>: Picture parameter set (as in AVC and HEVC).</w:t>
      </w:r>
    </w:p>
    <w:p w14:paraId="67684847" w14:textId="77777777" w:rsidR="00634A08" w:rsidRPr="00083FBC" w:rsidRDefault="00634A08" w:rsidP="00634A08">
      <w:pPr>
        <w:numPr>
          <w:ilvl w:val="0"/>
          <w:numId w:val="35"/>
        </w:numPr>
      </w:pPr>
      <w:r w:rsidRPr="00083FBC">
        <w:rPr>
          <w:b/>
        </w:rPr>
        <w:t>PTL</w:t>
      </w:r>
      <w:r w:rsidRPr="00083FBC">
        <w:t>: Profile/tier/level combination.</w:t>
      </w:r>
    </w:p>
    <w:p w14:paraId="26A9CBC6" w14:textId="77777777" w:rsidR="00634A08" w:rsidRPr="00083FBC" w:rsidRDefault="00634A08" w:rsidP="00634A08">
      <w:pPr>
        <w:numPr>
          <w:ilvl w:val="0"/>
          <w:numId w:val="35"/>
        </w:numPr>
      </w:pPr>
      <w:r w:rsidRPr="00083FBC">
        <w:rPr>
          <w:b/>
        </w:rPr>
        <w:t>QM</w:t>
      </w:r>
      <w:r w:rsidRPr="00083FBC">
        <w:t>: Quantization matrix (as in AVC and HEVC).</w:t>
      </w:r>
    </w:p>
    <w:p w14:paraId="5AFB27B2" w14:textId="77777777" w:rsidR="00634A08" w:rsidRPr="00083FBC" w:rsidRDefault="00634A08" w:rsidP="00634A08">
      <w:pPr>
        <w:numPr>
          <w:ilvl w:val="0"/>
          <w:numId w:val="35"/>
        </w:numPr>
      </w:pPr>
      <w:r w:rsidRPr="00083FBC">
        <w:rPr>
          <w:b/>
        </w:rPr>
        <w:t>QP</w:t>
      </w:r>
      <w:r w:rsidRPr="00083FBC">
        <w:t>: Quantization parameter (as in AVC and HEVC, sometimes confused with quantization step size).</w:t>
      </w:r>
    </w:p>
    <w:p w14:paraId="702EBD6A" w14:textId="77777777" w:rsidR="00634A08" w:rsidRPr="00083FBC" w:rsidRDefault="00634A08" w:rsidP="00634A08">
      <w:pPr>
        <w:numPr>
          <w:ilvl w:val="0"/>
          <w:numId w:val="35"/>
        </w:numPr>
      </w:pPr>
      <w:r w:rsidRPr="00083FBC">
        <w:rPr>
          <w:b/>
        </w:rPr>
        <w:t>QT</w:t>
      </w:r>
      <w:r w:rsidRPr="00083FBC">
        <w:t>: Quadtree.</w:t>
      </w:r>
    </w:p>
    <w:p w14:paraId="4C257EF9" w14:textId="77777777" w:rsidR="00634A08" w:rsidRPr="00083FBC" w:rsidRDefault="00634A08" w:rsidP="00634A08">
      <w:pPr>
        <w:numPr>
          <w:ilvl w:val="0"/>
          <w:numId w:val="35"/>
        </w:numPr>
      </w:pPr>
      <w:r w:rsidRPr="00083FBC">
        <w:rPr>
          <w:b/>
        </w:rPr>
        <w:t>RA</w:t>
      </w:r>
      <w:r w:rsidRPr="00083FBC">
        <w:t>: Random access – a set of coding conditions designed to enable relatively-frequent random access points in the coded video data, with less emphasis on minimization of delay (contrast with LD).</w:t>
      </w:r>
    </w:p>
    <w:p w14:paraId="5584ECD9" w14:textId="77777777" w:rsidR="00634A08" w:rsidRPr="00083FBC" w:rsidRDefault="00634A08" w:rsidP="00634A08">
      <w:pPr>
        <w:numPr>
          <w:ilvl w:val="0"/>
          <w:numId w:val="35"/>
        </w:numPr>
      </w:pPr>
      <w:r w:rsidRPr="00083FBC">
        <w:rPr>
          <w:b/>
        </w:rPr>
        <w:t>RADL</w:t>
      </w:r>
      <w:r w:rsidRPr="00083FBC">
        <w:t>: Random-access decodable leading (type of picture).</w:t>
      </w:r>
    </w:p>
    <w:p w14:paraId="677F2B3A" w14:textId="77777777" w:rsidR="00634A08" w:rsidRPr="00083FBC" w:rsidRDefault="00634A08" w:rsidP="00634A08">
      <w:pPr>
        <w:numPr>
          <w:ilvl w:val="0"/>
          <w:numId w:val="35"/>
        </w:numPr>
      </w:pPr>
      <w:r w:rsidRPr="00083FBC">
        <w:rPr>
          <w:b/>
        </w:rPr>
        <w:t>RASL</w:t>
      </w:r>
      <w:r w:rsidRPr="00083FBC">
        <w:t>: Random-access skipped leading (type of picture).</w:t>
      </w:r>
    </w:p>
    <w:p w14:paraId="14AA4D94" w14:textId="77777777" w:rsidR="00634A08" w:rsidRPr="00083FBC" w:rsidRDefault="00634A08" w:rsidP="00634A08">
      <w:pPr>
        <w:numPr>
          <w:ilvl w:val="0"/>
          <w:numId w:val="35"/>
        </w:numPr>
      </w:pPr>
      <w:r w:rsidRPr="00083FBC">
        <w:rPr>
          <w:b/>
        </w:rPr>
        <w:t>R-D</w:t>
      </w:r>
      <w:r w:rsidRPr="00083FBC">
        <w:t>: Rate-distortion.</w:t>
      </w:r>
    </w:p>
    <w:p w14:paraId="646EE3C1" w14:textId="77777777" w:rsidR="00634A08" w:rsidRPr="00083FBC" w:rsidRDefault="00634A08" w:rsidP="00634A08">
      <w:pPr>
        <w:numPr>
          <w:ilvl w:val="0"/>
          <w:numId w:val="35"/>
        </w:numPr>
      </w:pPr>
      <w:r w:rsidRPr="00083FBC">
        <w:rPr>
          <w:b/>
        </w:rPr>
        <w:t>RDO</w:t>
      </w:r>
      <w:r w:rsidRPr="00083FBC">
        <w:t>: Rate-distortion optimization.</w:t>
      </w:r>
    </w:p>
    <w:p w14:paraId="0D245DC6" w14:textId="77777777" w:rsidR="00634A08" w:rsidRPr="00083FBC" w:rsidRDefault="00634A08" w:rsidP="00634A08">
      <w:pPr>
        <w:numPr>
          <w:ilvl w:val="0"/>
          <w:numId w:val="35"/>
        </w:numPr>
      </w:pPr>
      <w:r w:rsidRPr="00083FBC">
        <w:rPr>
          <w:b/>
        </w:rPr>
        <w:t>RDOQ</w:t>
      </w:r>
      <w:r w:rsidRPr="00083FBC">
        <w:t>: Rate-distortion optimized quantization.</w:t>
      </w:r>
    </w:p>
    <w:p w14:paraId="472E35AB" w14:textId="77777777" w:rsidR="00634A08" w:rsidRPr="00083FBC" w:rsidRDefault="00634A08" w:rsidP="00634A08">
      <w:pPr>
        <w:numPr>
          <w:ilvl w:val="0"/>
          <w:numId w:val="35"/>
        </w:numPr>
      </w:pPr>
      <w:r w:rsidRPr="00083FBC">
        <w:rPr>
          <w:b/>
        </w:rPr>
        <w:t>RDPCM</w:t>
      </w:r>
      <w:r w:rsidRPr="00083FBC">
        <w:t>: Residual DPCM</w:t>
      </w:r>
    </w:p>
    <w:p w14:paraId="52CDB890" w14:textId="77777777" w:rsidR="00634A08" w:rsidRPr="00083FBC" w:rsidRDefault="00634A08" w:rsidP="00634A08">
      <w:pPr>
        <w:numPr>
          <w:ilvl w:val="0"/>
          <w:numId w:val="35"/>
        </w:numPr>
      </w:pPr>
      <w:r w:rsidRPr="00083FBC">
        <w:rPr>
          <w:b/>
        </w:rPr>
        <w:t>ROT</w:t>
      </w:r>
      <w:r w:rsidRPr="00083FBC">
        <w:t>: Rotation operation for low-frequency transform coefficients.</w:t>
      </w:r>
    </w:p>
    <w:p w14:paraId="392E452E" w14:textId="77777777" w:rsidR="00634A08" w:rsidRPr="00083FBC" w:rsidRDefault="00634A08" w:rsidP="00634A08">
      <w:pPr>
        <w:numPr>
          <w:ilvl w:val="0"/>
          <w:numId w:val="35"/>
        </w:numPr>
      </w:pPr>
      <w:r w:rsidRPr="00083FBC">
        <w:rPr>
          <w:b/>
        </w:rPr>
        <w:t>RPL</w:t>
      </w:r>
      <w:r w:rsidRPr="00083FBC">
        <w:t>: Reference picture list.</w:t>
      </w:r>
    </w:p>
    <w:p w14:paraId="3F20B985" w14:textId="77777777" w:rsidR="00634A08" w:rsidRPr="00083FBC" w:rsidRDefault="00634A08" w:rsidP="00634A08">
      <w:pPr>
        <w:numPr>
          <w:ilvl w:val="0"/>
          <w:numId w:val="35"/>
        </w:numPr>
      </w:pPr>
      <w:r w:rsidRPr="00083FBC">
        <w:rPr>
          <w:b/>
        </w:rPr>
        <w:t>RPLM</w:t>
      </w:r>
      <w:r w:rsidRPr="00083FBC">
        <w:t>: Reference picture list modification.</w:t>
      </w:r>
    </w:p>
    <w:p w14:paraId="657A0BEA" w14:textId="77777777" w:rsidR="00634A08" w:rsidRPr="00083FBC" w:rsidRDefault="00634A08" w:rsidP="00634A08">
      <w:pPr>
        <w:numPr>
          <w:ilvl w:val="0"/>
          <w:numId w:val="35"/>
        </w:numPr>
      </w:pPr>
      <w:r w:rsidRPr="00083FBC">
        <w:rPr>
          <w:b/>
        </w:rPr>
        <w:t>RPR</w:t>
      </w:r>
      <w:r w:rsidRPr="00083FBC">
        <w:t>: Reference picture resampling (e.g., as in H.263 Annex P), a special case of which is also known as ARC or DRC.</w:t>
      </w:r>
    </w:p>
    <w:p w14:paraId="1627FFBB" w14:textId="77777777" w:rsidR="00634A08" w:rsidRPr="00083FBC" w:rsidRDefault="00634A08" w:rsidP="00634A08">
      <w:pPr>
        <w:numPr>
          <w:ilvl w:val="0"/>
          <w:numId w:val="35"/>
        </w:numPr>
      </w:pPr>
      <w:r w:rsidRPr="00083FBC">
        <w:rPr>
          <w:b/>
        </w:rPr>
        <w:t>RPS</w:t>
      </w:r>
      <w:r w:rsidRPr="00083FBC">
        <w:t>: Reference picture set.</w:t>
      </w:r>
    </w:p>
    <w:p w14:paraId="178A55BE" w14:textId="77777777" w:rsidR="00634A08" w:rsidRPr="00083FBC" w:rsidRDefault="00634A08" w:rsidP="00634A08">
      <w:pPr>
        <w:numPr>
          <w:ilvl w:val="0"/>
          <w:numId w:val="35"/>
        </w:numPr>
      </w:pPr>
      <w:r w:rsidRPr="00083FBC">
        <w:rPr>
          <w:b/>
        </w:rPr>
        <w:t>RQT</w:t>
      </w:r>
      <w:r w:rsidRPr="00083FBC">
        <w:t>: Residual quadtree.</w:t>
      </w:r>
    </w:p>
    <w:p w14:paraId="31082554" w14:textId="77777777" w:rsidR="00634A08" w:rsidRPr="00083FBC" w:rsidRDefault="00634A08" w:rsidP="00634A08">
      <w:pPr>
        <w:numPr>
          <w:ilvl w:val="0"/>
          <w:numId w:val="35"/>
        </w:numPr>
      </w:pPr>
      <w:r w:rsidRPr="00083FBC">
        <w:rPr>
          <w:b/>
        </w:rPr>
        <w:t>RRU</w:t>
      </w:r>
      <w:r w:rsidRPr="00083FBC">
        <w:t>: Reduced-resolution update (e.g. as in H.263 Annex Q).</w:t>
      </w:r>
    </w:p>
    <w:p w14:paraId="208CD00C" w14:textId="77777777" w:rsidR="00634A08" w:rsidRPr="00083FBC" w:rsidRDefault="00634A08" w:rsidP="00634A08">
      <w:pPr>
        <w:numPr>
          <w:ilvl w:val="0"/>
          <w:numId w:val="35"/>
        </w:numPr>
      </w:pPr>
      <w:r w:rsidRPr="00083FBC">
        <w:rPr>
          <w:b/>
        </w:rPr>
        <w:t>RVM</w:t>
      </w:r>
      <w:r w:rsidRPr="00083FBC">
        <w:t>: Rate variation measure.</w:t>
      </w:r>
    </w:p>
    <w:p w14:paraId="55162F9B" w14:textId="77777777" w:rsidR="00634A08" w:rsidRPr="00083FBC" w:rsidRDefault="00634A08" w:rsidP="00634A08">
      <w:pPr>
        <w:numPr>
          <w:ilvl w:val="0"/>
          <w:numId w:val="35"/>
        </w:numPr>
      </w:pPr>
      <w:r w:rsidRPr="00083FBC">
        <w:rPr>
          <w:b/>
        </w:rPr>
        <w:t>SAO</w:t>
      </w:r>
      <w:r w:rsidRPr="00083FBC">
        <w:t>: Sample-adaptive offset.</w:t>
      </w:r>
    </w:p>
    <w:p w14:paraId="4F2D1F94" w14:textId="77777777" w:rsidR="00634A08" w:rsidRPr="00083FBC" w:rsidRDefault="00634A08" w:rsidP="00634A08">
      <w:pPr>
        <w:numPr>
          <w:ilvl w:val="0"/>
          <w:numId w:val="35"/>
        </w:numPr>
      </w:pPr>
      <w:r w:rsidRPr="00083FBC">
        <w:rPr>
          <w:b/>
        </w:rPr>
        <w:t>SBT</w:t>
      </w:r>
      <w:r w:rsidRPr="00083FBC">
        <w:t>: Subblock transform.</w:t>
      </w:r>
    </w:p>
    <w:p w14:paraId="11215B8B" w14:textId="77777777" w:rsidR="00634A08" w:rsidRPr="00083FBC" w:rsidRDefault="00634A08" w:rsidP="00634A08">
      <w:pPr>
        <w:numPr>
          <w:ilvl w:val="0"/>
          <w:numId w:val="35"/>
        </w:numPr>
      </w:pPr>
      <w:proofErr w:type="spellStart"/>
      <w:r w:rsidRPr="00083FBC">
        <w:rPr>
          <w:b/>
        </w:rPr>
        <w:t>SbTMVP</w:t>
      </w:r>
      <w:proofErr w:type="spellEnd"/>
      <w:r w:rsidRPr="00083FBC">
        <w:t>: Subblock based temporal motion vector prediction.</w:t>
      </w:r>
    </w:p>
    <w:p w14:paraId="47C190C1" w14:textId="77777777" w:rsidR="00634A08" w:rsidRPr="00083FBC" w:rsidRDefault="00634A08" w:rsidP="00634A08">
      <w:pPr>
        <w:numPr>
          <w:ilvl w:val="0"/>
          <w:numId w:val="35"/>
        </w:numPr>
      </w:pPr>
      <w:r w:rsidRPr="00083FBC">
        <w:rPr>
          <w:b/>
        </w:rPr>
        <w:t>SCIPU</w:t>
      </w:r>
      <w:r w:rsidRPr="00083FBC">
        <w:t>: Smallest chroma intra prediction unit.</w:t>
      </w:r>
    </w:p>
    <w:p w14:paraId="67DB0ADC" w14:textId="77777777" w:rsidR="00634A08" w:rsidRPr="00083FBC" w:rsidRDefault="00634A08" w:rsidP="00634A08">
      <w:pPr>
        <w:numPr>
          <w:ilvl w:val="0"/>
          <w:numId w:val="35"/>
        </w:numPr>
      </w:pPr>
      <w:r w:rsidRPr="00083FBC">
        <w:rPr>
          <w:b/>
        </w:rPr>
        <w:t>SD</w:t>
      </w:r>
      <w:r w:rsidRPr="00083FBC">
        <w:t>: Slice data; alternatively, standard-definition.</w:t>
      </w:r>
    </w:p>
    <w:p w14:paraId="593C9674" w14:textId="77777777" w:rsidR="00634A08" w:rsidRPr="00083FBC" w:rsidRDefault="00634A08" w:rsidP="00634A08">
      <w:pPr>
        <w:numPr>
          <w:ilvl w:val="0"/>
          <w:numId w:val="35"/>
        </w:numPr>
      </w:pPr>
      <w:r w:rsidRPr="00083FBC">
        <w:rPr>
          <w:b/>
        </w:rPr>
        <w:t>SDH</w:t>
      </w:r>
      <w:r w:rsidRPr="00083FBC">
        <w:t>: Sign data hiding.</w:t>
      </w:r>
    </w:p>
    <w:p w14:paraId="0464B5A3" w14:textId="77777777" w:rsidR="00634A08" w:rsidRPr="00083FBC" w:rsidRDefault="00634A08" w:rsidP="00634A08">
      <w:pPr>
        <w:numPr>
          <w:ilvl w:val="0"/>
          <w:numId w:val="35"/>
        </w:numPr>
      </w:pPr>
      <w:r w:rsidRPr="00083FBC">
        <w:rPr>
          <w:b/>
        </w:rPr>
        <w:t>SDT</w:t>
      </w:r>
      <w:r w:rsidRPr="00083FBC">
        <w:t>: Signal-dependent transform.</w:t>
      </w:r>
    </w:p>
    <w:p w14:paraId="2698EB5C" w14:textId="77777777" w:rsidR="00634A08" w:rsidRPr="00083FBC" w:rsidRDefault="00634A08" w:rsidP="00634A08">
      <w:pPr>
        <w:numPr>
          <w:ilvl w:val="0"/>
          <w:numId w:val="35"/>
        </w:numPr>
      </w:pPr>
      <w:r w:rsidRPr="00083FBC">
        <w:rPr>
          <w:b/>
        </w:rPr>
        <w:t>SE</w:t>
      </w:r>
      <w:r w:rsidRPr="00083FBC">
        <w:t>: Syntax element.</w:t>
      </w:r>
    </w:p>
    <w:p w14:paraId="5389E44A" w14:textId="77777777" w:rsidR="00634A08" w:rsidRPr="00083FBC" w:rsidRDefault="00634A08" w:rsidP="00634A08">
      <w:pPr>
        <w:numPr>
          <w:ilvl w:val="0"/>
          <w:numId w:val="35"/>
        </w:numPr>
      </w:pPr>
      <w:r w:rsidRPr="00083FBC">
        <w:rPr>
          <w:b/>
        </w:rPr>
        <w:t>SEI</w:t>
      </w:r>
      <w:r w:rsidRPr="00083FBC">
        <w:t>: Supplemental enhancement information (as in AVC and HEVC).</w:t>
      </w:r>
    </w:p>
    <w:p w14:paraId="6C07C9BD" w14:textId="77777777" w:rsidR="00634A08" w:rsidRPr="00083FBC" w:rsidRDefault="00634A08" w:rsidP="00634A08">
      <w:pPr>
        <w:numPr>
          <w:ilvl w:val="0"/>
          <w:numId w:val="35"/>
        </w:numPr>
      </w:pPr>
      <w:r w:rsidRPr="00083FBC">
        <w:rPr>
          <w:b/>
        </w:rPr>
        <w:t>SH</w:t>
      </w:r>
      <w:r w:rsidRPr="00083FBC">
        <w:t>: Slice header.</w:t>
      </w:r>
    </w:p>
    <w:p w14:paraId="01D35638" w14:textId="77777777" w:rsidR="00634A08" w:rsidRPr="00083FBC" w:rsidRDefault="00634A08" w:rsidP="00634A08">
      <w:pPr>
        <w:numPr>
          <w:ilvl w:val="0"/>
          <w:numId w:val="35"/>
        </w:numPr>
      </w:pPr>
      <w:r w:rsidRPr="00083FBC">
        <w:rPr>
          <w:b/>
        </w:rPr>
        <w:t>SHM</w:t>
      </w:r>
      <w:r w:rsidRPr="00083FBC">
        <w:t>: Scalable HM.</w:t>
      </w:r>
    </w:p>
    <w:p w14:paraId="239F4DE1" w14:textId="77777777" w:rsidR="00634A08" w:rsidRPr="00083FBC" w:rsidRDefault="00634A08" w:rsidP="00634A08">
      <w:pPr>
        <w:numPr>
          <w:ilvl w:val="0"/>
          <w:numId w:val="35"/>
        </w:numPr>
      </w:pPr>
      <w:r w:rsidRPr="00083FBC">
        <w:rPr>
          <w:b/>
        </w:rPr>
        <w:t>SHVC</w:t>
      </w:r>
      <w:r w:rsidRPr="00083FBC">
        <w:t>: Scalable high efficiency video coding.</w:t>
      </w:r>
    </w:p>
    <w:p w14:paraId="317B78AC" w14:textId="77777777" w:rsidR="00634A08" w:rsidRPr="00083FBC" w:rsidRDefault="00634A08" w:rsidP="00634A08">
      <w:pPr>
        <w:numPr>
          <w:ilvl w:val="0"/>
          <w:numId w:val="35"/>
        </w:numPr>
      </w:pPr>
      <w:r w:rsidRPr="00083FBC">
        <w:rPr>
          <w:b/>
        </w:rPr>
        <w:lastRenderedPageBreak/>
        <w:t>SIF</w:t>
      </w:r>
      <w:r w:rsidRPr="00083FBC">
        <w:t>: Switchable (motion) interpolation filter.</w:t>
      </w:r>
    </w:p>
    <w:p w14:paraId="68D13759" w14:textId="77777777" w:rsidR="00634A08" w:rsidRPr="00083FBC" w:rsidRDefault="00634A08" w:rsidP="00634A08">
      <w:pPr>
        <w:numPr>
          <w:ilvl w:val="0"/>
          <w:numId w:val="35"/>
        </w:numPr>
      </w:pPr>
      <w:r w:rsidRPr="00083FBC">
        <w:rPr>
          <w:b/>
        </w:rPr>
        <w:t>SIMD</w:t>
      </w:r>
      <w:r w:rsidRPr="00083FBC">
        <w:t>: Single instruction, multiple data.</w:t>
      </w:r>
    </w:p>
    <w:p w14:paraId="3D453B82" w14:textId="77777777" w:rsidR="00634A08" w:rsidRPr="00083FBC" w:rsidRDefault="00634A08" w:rsidP="00634A08">
      <w:pPr>
        <w:numPr>
          <w:ilvl w:val="0"/>
          <w:numId w:val="35"/>
        </w:numPr>
      </w:pPr>
      <w:r w:rsidRPr="00083FBC">
        <w:rPr>
          <w:b/>
        </w:rPr>
        <w:t>SMVD</w:t>
      </w:r>
      <w:r w:rsidRPr="00083FBC">
        <w:t>: Symmetric MVD.</w:t>
      </w:r>
    </w:p>
    <w:p w14:paraId="2408AC77" w14:textId="77777777" w:rsidR="00634A08" w:rsidRPr="00083FBC" w:rsidRDefault="00634A08" w:rsidP="00634A08">
      <w:pPr>
        <w:numPr>
          <w:ilvl w:val="0"/>
          <w:numId w:val="35"/>
        </w:numPr>
      </w:pPr>
      <w:r w:rsidRPr="00083FBC">
        <w:rPr>
          <w:b/>
        </w:rPr>
        <w:t>SPS</w:t>
      </w:r>
      <w:r w:rsidRPr="00083FBC">
        <w:t>: Sequence parameter set (as in AVC and HEVC).</w:t>
      </w:r>
    </w:p>
    <w:p w14:paraId="7BCD1A95" w14:textId="77777777" w:rsidR="00634A08" w:rsidRPr="00083FBC" w:rsidRDefault="00634A08" w:rsidP="00634A08">
      <w:pPr>
        <w:numPr>
          <w:ilvl w:val="0"/>
          <w:numId w:val="35"/>
        </w:numPr>
      </w:pPr>
      <w:r w:rsidRPr="00083FBC">
        <w:rPr>
          <w:b/>
        </w:rPr>
        <w:t>STMVP</w:t>
      </w:r>
      <w:r w:rsidRPr="00083FBC">
        <w:t>: Spatial-temporal motion vector prediction.</w:t>
      </w:r>
    </w:p>
    <w:p w14:paraId="0681BFAB" w14:textId="77777777" w:rsidR="00634A08" w:rsidRPr="00083FBC" w:rsidRDefault="00634A08" w:rsidP="00634A08">
      <w:pPr>
        <w:numPr>
          <w:ilvl w:val="0"/>
          <w:numId w:val="35"/>
        </w:numPr>
      </w:pPr>
      <w:r w:rsidRPr="00083FBC">
        <w:rPr>
          <w:b/>
        </w:rPr>
        <w:t>STRP</w:t>
      </w:r>
      <w:r w:rsidRPr="00083FBC">
        <w:t>: Short-term reference picture.</w:t>
      </w:r>
    </w:p>
    <w:p w14:paraId="3AA2A836" w14:textId="77777777" w:rsidR="00634A08" w:rsidRPr="00083FBC" w:rsidRDefault="00634A08" w:rsidP="00634A08">
      <w:pPr>
        <w:numPr>
          <w:ilvl w:val="0"/>
          <w:numId w:val="35"/>
        </w:numPr>
      </w:pPr>
      <w:r w:rsidRPr="00083FBC">
        <w:rPr>
          <w:b/>
        </w:rPr>
        <w:t>STSA</w:t>
      </w:r>
      <w:r w:rsidRPr="00083FBC">
        <w:t>: Step-wise temporal sublayer access.</w:t>
      </w:r>
    </w:p>
    <w:p w14:paraId="0D1BF616" w14:textId="77777777" w:rsidR="00634A08" w:rsidRPr="00083FBC" w:rsidRDefault="00634A08" w:rsidP="00634A08">
      <w:pPr>
        <w:numPr>
          <w:ilvl w:val="0"/>
          <w:numId w:val="35"/>
        </w:numPr>
      </w:pPr>
      <w:r w:rsidRPr="00083FBC">
        <w:rPr>
          <w:b/>
        </w:rPr>
        <w:t>TBA/TBD/TBP</w:t>
      </w:r>
      <w:r w:rsidRPr="00083FBC">
        <w:t>: To be announced/determined/presented.</w:t>
      </w:r>
    </w:p>
    <w:p w14:paraId="04BC7500" w14:textId="77777777" w:rsidR="00634A08" w:rsidRPr="00083FBC" w:rsidRDefault="00634A08" w:rsidP="00634A08">
      <w:pPr>
        <w:numPr>
          <w:ilvl w:val="0"/>
          <w:numId w:val="35"/>
        </w:numPr>
      </w:pPr>
      <w:r w:rsidRPr="00083FBC">
        <w:rPr>
          <w:b/>
        </w:rPr>
        <w:t>TGM</w:t>
      </w:r>
      <w:r w:rsidRPr="00083FBC">
        <w:t>: Text and graphics with motion – a category of content that primarily contains rendered text and graphics with motion, mixed with a relatively small amount of camera-captured content.</w:t>
      </w:r>
    </w:p>
    <w:p w14:paraId="4CE12DA8" w14:textId="77777777" w:rsidR="00634A08" w:rsidRPr="00083FBC" w:rsidRDefault="00634A08" w:rsidP="00634A08">
      <w:pPr>
        <w:numPr>
          <w:ilvl w:val="0"/>
          <w:numId w:val="35"/>
        </w:numPr>
      </w:pPr>
      <w:r w:rsidRPr="00083FBC">
        <w:rPr>
          <w:b/>
        </w:rPr>
        <w:t>TMVP</w:t>
      </w:r>
      <w:r w:rsidRPr="00083FBC">
        <w:t>: Temporal motion vector prediction.</w:t>
      </w:r>
    </w:p>
    <w:p w14:paraId="75A169C2" w14:textId="77777777" w:rsidR="00634A08" w:rsidRPr="00083FBC" w:rsidRDefault="00634A08" w:rsidP="00634A08">
      <w:pPr>
        <w:numPr>
          <w:ilvl w:val="0"/>
          <w:numId w:val="35"/>
        </w:numPr>
      </w:pPr>
      <w:r w:rsidRPr="00083FBC">
        <w:rPr>
          <w:b/>
        </w:rPr>
        <w:t>TS</w:t>
      </w:r>
      <w:r w:rsidRPr="00083FBC">
        <w:t>: Transform skip.</w:t>
      </w:r>
    </w:p>
    <w:p w14:paraId="4C632E9D" w14:textId="77777777" w:rsidR="00634A08" w:rsidRPr="00083FBC" w:rsidRDefault="00634A08" w:rsidP="00634A08">
      <w:pPr>
        <w:numPr>
          <w:ilvl w:val="0"/>
          <w:numId w:val="35"/>
        </w:numPr>
      </w:pPr>
      <w:r w:rsidRPr="00083FBC">
        <w:rPr>
          <w:b/>
        </w:rPr>
        <w:t>TSRC</w:t>
      </w:r>
      <w:r w:rsidRPr="00083FBC">
        <w:t>: Transform skip residual coding.</w:t>
      </w:r>
    </w:p>
    <w:p w14:paraId="14000FAF" w14:textId="77777777" w:rsidR="00634A08" w:rsidRPr="00083FBC" w:rsidRDefault="00634A08" w:rsidP="00634A08">
      <w:pPr>
        <w:numPr>
          <w:ilvl w:val="0"/>
          <w:numId w:val="35"/>
        </w:numPr>
      </w:pPr>
      <w:r w:rsidRPr="00083FBC">
        <w:rPr>
          <w:b/>
        </w:rPr>
        <w:t>TT</w:t>
      </w:r>
      <w:r w:rsidRPr="00083FBC">
        <w:t>: Ternary tree.</w:t>
      </w:r>
    </w:p>
    <w:p w14:paraId="61666D76" w14:textId="77777777" w:rsidR="00634A08" w:rsidRPr="00083FBC" w:rsidRDefault="00634A08" w:rsidP="00634A08">
      <w:pPr>
        <w:numPr>
          <w:ilvl w:val="0"/>
          <w:numId w:val="35"/>
        </w:numPr>
      </w:pPr>
      <w:r w:rsidRPr="00083FBC">
        <w:rPr>
          <w:b/>
        </w:rPr>
        <w:t>UCBDS</w:t>
      </w:r>
      <w:r w:rsidRPr="00083FBC">
        <w:t>: Unrestricted center-biased diamond search.</w:t>
      </w:r>
    </w:p>
    <w:p w14:paraId="31822D3F" w14:textId="77777777" w:rsidR="00634A08" w:rsidRPr="00083FBC" w:rsidRDefault="00634A08" w:rsidP="00634A08">
      <w:pPr>
        <w:numPr>
          <w:ilvl w:val="0"/>
          <w:numId w:val="35"/>
        </w:numPr>
      </w:pPr>
      <w:r w:rsidRPr="00083FBC">
        <w:rPr>
          <w:b/>
        </w:rPr>
        <w:t>UWP</w:t>
      </w:r>
      <w:r w:rsidRPr="00083FBC">
        <w:t>: Unequal weight prediction.</w:t>
      </w:r>
    </w:p>
    <w:p w14:paraId="6A0E9A82" w14:textId="77777777" w:rsidR="00634A08" w:rsidRPr="00083FBC" w:rsidRDefault="00634A08" w:rsidP="00634A08">
      <w:pPr>
        <w:numPr>
          <w:ilvl w:val="0"/>
          <w:numId w:val="35"/>
        </w:numPr>
      </w:pPr>
      <w:r w:rsidRPr="00083FBC">
        <w:rPr>
          <w:b/>
        </w:rPr>
        <w:t>VCEG</w:t>
      </w:r>
      <w:r w:rsidRPr="00083FBC">
        <w:t xml:space="preserve">: Visual coding </w:t>
      </w:r>
      <w:proofErr w:type="gramStart"/>
      <w:r w:rsidRPr="00083FBC">
        <w:t>experts</w:t>
      </w:r>
      <w:proofErr w:type="gramEnd"/>
      <w:r w:rsidRPr="00083FBC">
        <w:t xml:space="preserve"> group (ITU-T Q.6/16, the relevant rapporteur group in ITU-T WP3/16, which is one of the two parent bodies of the JVET).</w:t>
      </w:r>
    </w:p>
    <w:p w14:paraId="4D4A5826" w14:textId="77777777" w:rsidR="00634A08" w:rsidRPr="00083FBC" w:rsidRDefault="00634A08" w:rsidP="00634A08">
      <w:pPr>
        <w:numPr>
          <w:ilvl w:val="0"/>
          <w:numId w:val="35"/>
        </w:numPr>
      </w:pPr>
      <w:r w:rsidRPr="00083FBC">
        <w:rPr>
          <w:b/>
        </w:rPr>
        <w:t>VPS</w:t>
      </w:r>
      <w:r w:rsidRPr="00083FBC">
        <w:t>: Video parameter set – a parameter set that describes the overall characteristics of a coded video sequence – conceptually sitting above the SPS in the syntax hierarchy.</w:t>
      </w:r>
    </w:p>
    <w:p w14:paraId="38248B5D" w14:textId="77777777" w:rsidR="00634A08" w:rsidRPr="00083FBC" w:rsidRDefault="00634A08" w:rsidP="00634A08">
      <w:pPr>
        <w:numPr>
          <w:ilvl w:val="0"/>
          <w:numId w:val="35"/>
        </w:numPr>
      </w:pPr>
      <w:r w:rsidRPr="00083FBC">
        <w:rPr>
          <w:b/>
        </w:rPr>
        <w:t>VTM</w:t>
      </w:r>
      <w:r w:rsidRPr="00083FBC">
        <w:t>: VVC Test Model.</w:t>
      </w:r>
    </w:p>
    <w:p w14:paraId="6D03354A" w14:textId="77777777" w:rsidR="00634A08" w:rsidRPr="00083FBC" w:rsidRDefault="00634A08" w:rsidP="00634A08">
      <w:pPr>
        <w:numPr>
          <w:ilvl w:val="0"/>
          <w:numId w:val="35"/>
        </w:numPr>
      </w:pPr>
      <w:r w:rsidRPr="00083FBC">
        <w:rPr>
          <w:b/>
        </w:rPr>
        <w:t>VUI</w:t>
      </w:r>
      <w:r w:rsidRPr="00083FBC">
        <w:t>: Video usability information.</w:t>
      </w:r>
    </w:p>
    <w:p w14:paraId="2F20552A" w14:textId="77777777" w:rsidR="00634A08" w:rsidRPr="00083FBC" w:rsidRDefault="00634A08" w:rsidP="00634A08">
      <w:pPr>
        <w:numPr>
          <w:ilvl w:val="0"/>
          <w:numId w:val="35"/>
        </w:numPr>
      </w:pPr>
      <w:r w:rsidRPr="00083FBC">
        <w:rPr>
          <w:b/>
        </w:rPr>
        <w:t>VVC</w:t>
      </w:r>
      <w:r w:rsidRPr="00083FBC">
        <w:t>: Versatile Video Coding, the standardization project developed by JVET.</w:t>
      </w:r>
    </w:p>
    <w:p w14:paraId="066FFAB6" w14:textId="77777777" w:rsidR="00634A08" w:rsidRPr="00083FBC" w:rsidRDefault="00634A08" w:rsidP="00634A08">
      <w:pPr>
        <w:numPr>
          <w:ilvl w:val="0"/>
          <w:numId w:val="35"/>
        </w:numPr>
      </w:pPr>
      <w:r w:rsidRPr="00083FBC">
        <w:rPr>
          <w:b/>
        </w:rPr>
        <w:t>WAIP</w:t>
      </w:r>
      <w:r w:rsidRPr="00083FBC">
        <w:t>: Wide-angle intra prediction</w:t>
      </w:r>
    </w:p>
    <w:p w14:paraId="10F1D26A" w14:textId="77777777" w:rsidR="00634A08" w:rsidRPr="00083FBC" w:rsidRDefault="00634A08" w:rsidP="00634A08">
      <w:pPr>
        <w:numPr>
          <w:ilvl w:val="0"/>
          <w:numId w:val="35"/>
        </w:numPr>
      </w:pPr>
      <w:r w:rsidRPr="00083FBC">
        <w:rPr>
          <w:b/>
        </w:rPr>
        <w:t>WCG</w:t>
      </w:r>
      <w:r w:rsidRPr="00083FBC">
        <w:t>: Wide colour gamut.</w:t>
      </w:r>
    </w:p>
    <w:p w14:paraId="2821EC20" w14:textId="77777777" w:rsidR="00634A08" w:rsidRPr="00083FBC" w:rsidRDefault="00634A08" w:rsidP="00634A08">
      <w:pPr>
        <w:numPr>
          <w:ilvl w:val="0"/>
          <w:numId w:val="35"/>
        </w:numPr>
      </w:pPr>
      <w:r w:rsidRPr="00083FBC">
        <w:rPr>
          <w:b/>
        </w:rPr>
        <w:t>WG</w:t>
      </w:r>
      <w:r w:rsidRPr="00083FBC">
        <w:t>: Working group, a group of technical experts (usually used to refer to WG 11, a.k.a. MPEG).</w:t>
      </w:r>
    </w:p>
    <w:p w14:paraId="386C4345" w14:textId="77777777" w:rsidR="00634A08" w:rsidRPr="00083FBC" w:rsidRDefault="00634A08" w:rsidP="00634A08">
      <w:pPr>
        <w:numPr>
          <w:ilvl w:val="0"/>
          <w:numId w:val="35"/>
        </w:numPr>
      </w:pPr>
      <w:r w:rsidRPr="00083FBC">
        <w:rPr>
          <w:b/>
        </w:rPr>
        <w:t>WPP</w:t>
      </w:r>
      <w:r w:rsidRPr="00083FBC">
        <w:t>: Wavefront parallel processing (usually synonymous with ECS).</w:t>
      </w:r>
    </w:p>
    <w:p w14:paraId="2C5D7806" w14:textId="77777777" w:rsidR="00634A08" w:rsidRPr="00083FBC" w:rsidRDefault="00634A08" w:rsidP="00634A08">
      <w:pPr>
        <w:numPr>
          <w:ilvl w:val="0"/>
          <w:numId w:val="35"/>
        </w:numPr>
      </w:pPr>
      <w:r w:rsidRPr="00083FBC">
        <w:t>Block and unit names in HEVC:</w:t>
      </w:r>
    </w:p>
    <w:p w14:paraId="18D23C5F" w14:textId="77777777" w:rsidR="00634A08" w:rsidRPr="00083FBC" w:rsidRDefault="00634A08" w:rsidP="00634A08">
      <w:pPr>
        <w:numPr>
          <w:ilvl w:val="1"/>
          <w:numId w:val="35"/>
        </w:numPr>
      </w:pPr>
      <w:r w:rsidRPr="00083FBC">
        <w:rPr>
          <w:b/>
        </w:rPr>
        <w:t>CTB</w:t>
      </w:r>
      <w:r w:rsidRPr="00083FBC">
        <w:t>: Coding tree block (luma or chroma) – unless the format is monochrome, there are three CTBs per CTU.</w:t>
      </w:r>
    </w:p>
    <w:p w14:paraId="5462D935" w14:textId="77777777" w:rsidR="00634A08" w:rsidRPr="00083FBC" w:rsidRDefault="00634A08" w:rsidP="00634A08">
      <w:pPr>
        <w:numPr>
          <w:ilvl w:val="1"/>
          <w:numId w:val="35"/>
        </w:numPr>
      </w:pPr>
      <w:r w:rsidRPr="00083FBC">
        <w:rPr>
          <w:b/>
        </w:rPr>
        <w:t>CTU</w:t>
      </w:r>
      <w:r w:rsidRPr="00083FBC">
        <w:t>: Coding tree unit (containing both luma and chroma, synonymous with LCU), with a size of 16x16, 32x32, or 64x64 for the luma component.</w:t>
      </w:r>
    </w:p>
    <w:p w14:paraId="6F33B824" w14:textId="77777777" w:rsidR="00634A08" w:rsidRPr="00083FBC" w:rsidRDefault="00634A08" w:rsidP="00634A08">
      <w:pPr>
        <w:numPr>
          <w:ilvl w:val="1"/>
          <w:numId w:val="35"/>
        </w:numPr>
      </w:pPr>
      <w:r w:rsidRPr="00083FBC">
        <w:rPr>
          <w:b/>
        </w:rPr>
        <w:t>CB</w:t>
      </w:r>
      <w:r w:rsidRPr="00083FBC">
        <w:t>: Coding block (luma or chroma), a luma or chroma block in a CU.</w:t>
      </w:r>
    </w:p>
    <w:p w14:paraId="2E2C40E1" w14:textId="77777777" w:rsidR="00634A08" w:rsidRPr="00083FBC" w:rsidRDefault="00634A08" w:rsidP="00634A08">
      <w:pPr>
        <w:numPr>
          <w:ilvl w:val="1"/>
          <w:numId w:val="35"/>
        </w:numPr>
      </w:pPr>
      <w:r w:rsidRPr="00083FBC">
        <w:rPr>
          <w:b/>
        </w:rPr>
        <w:t>CU</w:t>
      </w:r>
      <w:r w:rsidRPr="00083FBC">
        <w:t>: Coding unit (containing both luma and chroma), the level at which the prediction mode, such as intra versus inter, is determined in HEVC, with a size of 2Nx2N for 2N equal to 8, 16, 32, or 64 for luma.</w:t>
      </w:r>
    </w:p>
    <w:p w14:paraId="72C1BEB1" w14:textId="77777777" w:rsidR="00634A08" w:rsidRPr="00083FBC" w:rsidRDefault="00634A08" w:rsidP="00634A08">
      <w:pPr>
        <w:numPr>
          <w:ilvl w:val="1"/>
          <w:numId w:val="35"/>
        </w:numPr>
      </w:pPr>
      <w:r w:rsidRPr="00083FBC">
        <w:rPr>
          <w:b/>
        </w:rPr>
        <w:lastRenderedPageBreak/>
        <w:t>PB</w:t>
      </w:r>
      <w:r w:rsidRPr="00083FBC">
        <w:t>: Prediction block (luma or chroma), a luma or chroma block of a PU, the level at which the prediction information is conveyed or the level at which the prediction process is performed in HEVC.</w:t>
      </w:r>
    </w:p>
    <w:p w14:paraId="0DBD8D08" w14:textId="77777777" w:rsidR="00634A08" w:rsidRPr="00083FBC" w:rsidRDefault="00634A08" w:rsidP="00634A08">
      <w:pPr>
        <w:numPr>
          <w:ilvl w:val="1"/>
          <w:numId w:val="35"/>
        </w:numPr>
      </w:pPr>
      <w:r w:rsidRPr="00083FBC">
        <w:rPr>
          <w:b/>
        </w:rPr>
        <w:t>PU</w:t>
      </w:r>
      <w:r w:rsidRPr="00083FBC">
        <w:t>: Prediction unit (containing both luma and chroma), the level of the prediction control syntax within a CU, with eight shape possibilities in HEVC:</w:t>
      </w:r>
    </w:p>
    <w:p w14:paraId="3BD821C8" w14:textId="77777777" w:rsidR="00634A08" w:rsidRPr="00083FBC" w:rsidRDefault="00634A08" w:rsidP="00634A08">
      <w:pPr>
        <w:numPr>
          <w:ilvl w:val="2"/>
          <w:numId w:val="35"/>
        </w:numPr>
      </w:pPr>
      <w:r w:rsidRPr="00083FBC">
        <w:rPr>
          <w:b/>
        </w:rPr>
        <w:t>2Nx2N</w:t>
      </w:r>
      <w:r w:rsidRPr="00083FBC">
        <w:t>: Having the full width and height of the CU.</w:t>
      </w:r>
    </w:p>
    <w:p w14:paraId="6D94C022" w14:textId="77777777" w:rsidR="00634A08" w:rsidRPr="00083FBC" w:rsidRDefault="00634A08" w:rsidP="00634A08">
      <w:pPr>
        <w:numPr>
          <w:ilvl w:val="2"/>
          <w:numId w:val="35"/>
        </w:numPr>
      </w:pPr>
      <w:r w:rsidRPr="00083FBC">
        <w:rPr>
          <w:b/>
        </w:rPr>
        <w:t>2NxN (or Nx2N)</w:t>
      </w:r>
      <w:r w:rsidRPr="00083FBC">
        <w:t>: Having two areas that each have the full width and half the height of the CU (or having two areas that each have half the width and the full height of the CU).</w:t>
      </w:r>
    </w:p>
    <w:p w14:paraId="7E9BC751" w14:textId="77777777" w:rsidR="00634A08" w:rsidRPr="00083FBC" w:rsidRDefault="00634A08" w:rsidP="00634A08">
      <w:pPr>
        <w:numPr>
          <w:ilvl w:val="2"/>
          <w:numId w:val="35"/>
        </w:numPr>
      </w:pPr>
      <w:proofErr w:type="spellStart"/>
      <w:r w:rsidRPr="00083FBC">
        <w:rPr>
          <w:b/>
        </w:rPr>
        <w:t>NxN</w:t>
      </w:r>
      <w:proofErr w:type="spellEnd"/>
      <w:r w:rsidRPr="00083FBC">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083FBC" w:rsidRDefault="00634A08" w:rsidP="00634A08">
      <w:pPr>
        <w:numPr>
          <w:ilvl w:val="2"/>
          <w:numId w:val="35"/>
        </w:numPr>
      </w:pPr>
      <w:r w:rsidRPr="00083FBC">
        <w:rPr>
          <w:b/>
        </w:rPr>
        <w:t>N/2x2N</w:t>
      </w:r>
      <w:r w:rsidRPr="00083FBC">
        <w:t xml:space="preserve"> paired with </w:t>
      </w:r>
      <w:r w:rsidRPr="00083FBC">
        <w:rPr>
          <w:b/>
        </w:rPr>
        <w:t>3N/2x2N</w:t>
      </w:r>
      <w:r w:rsidRPr="00083FBC">
        <w:t xml:space="preserve"> or </w:t>
      </w:r>
      <w:r w:rsidRPr="00083FBC">
        <w:rPr>
          <w:b/>
        </w:rPr>
        <w:t>2NxN/2</w:t>
      </w:r>
      <w:r w:rsidRPr="00083FBC">
        <w:t xml:space="preserve"> paired with </w:t>
      </w:r>
      <w:r w:rsidRPr="00083FBC">
        <w:rPr>
          <w:b/>
        </w:rPr>
        <w:t>2Nx3N/2</w:t>
      </w:r>
      <w:r w:rsidRPr="00083FBC">
        <w:t>: Having two areas that are different in size – cases referred to as AMP, with 2N equal to 16 or 32 for the luma component.</w:t>
      </w:r>
    </w:p>
    <w:p w14:paraId="11C42776" w14:textId="77777777" w:rsidR="00634A08" w:rsidRPr="00083FBC" w:rsidRDefault="00634A08" w:rsidP="00634A08">
      <w:pPr>
        <w:numPr>
          <w:ilvl w:val="1"/>
          <w:numId w:val="35"/>
        </w:numPr>
      </w:pPr>
      <w:r w:rsidRPr="00083FBC">
        <w:rPr>
          <w:b/>
        </w:rPr>
        <w:t>TB</w:t>
      </w:r>
      <w:r w:rsidRPr="00083FBC">
        <w:t>: Transform block (luma or chroma), a luma or chroma block of a TU, with a size of 4x4, 8x8, 16x16, or 32x32.</w:t>
      </w:r>
    </w:p>
    <w:p w14:paraId="2D2AA180" w14:textId="77777777" w:rsidR="00634A08" w:rsidRPr="00083FBC" w:rsidRDefault="00634A08" w:rsidP="00634A08">
      <w:pPr>
        <w:numPr>
          <w:ilvl w:val="1"/>
          <w:numId w:val="35"/>
        </w:numPr>
      </w:pPr>
      <w:r w:rsidRPr="00083FBC">
        <w:rPr>
          <w:b/>
        </w:rPr>
        <w:t>TU</w:t>
      </w:r>
      <w:r w:rsidRPr="00083FBC">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083FBC" w:rsidRDefault="00634A08" w:rsidP="00634A08">
      <w:pPr>
        <w:numPr>
          <w:ilvl w:val="0"/>
          <w:numId w:val="35"/>
        </w:numPr>
      </w:pPr>
      <w:r w:rsidRPr="00083FBC">
        <w:t>Block and unit names in VVC:</w:t>
      </w:r>
    </w:p>
    <w:p w14:paraId="433CC38E" w14:textId="77777777" w:rsidR="00634A08" w:rsidRPr="00083FBC" w:rsidRDefault="00634A08" w:rsidP="00634A08">
      <w:pPr>
        <w:numPr>
          <w:ilvl w:val="1"/>
          <w:numId w:val="35"/>
        </w:numPr>
      </w:pPr>
      <w:r w:rsidRPr="00083FBC">
        <w:rPr>
          <w:b/>
        </w:rPr>
        <w:t>CTB</w:t>
      </w:r>
      <w:r w:rsidRPr="00083FBC">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083FBC" w:rsidRDefault="00634A08" w:rsidP="00634A08">
      <w:pPr>
        <w:numPr>
          <w:ilvl w:val="1"/>
          <w:numId w:val="35"/>
        </w:numPr>
      </w:pPr>
      <w:r w:rsidRPr="00083FBC">
        <w:rPr>
          <w:b/>
        </w:rPr>
        <w:t>CTU</w:t>
      </w:r>
      <w:r w:rsidRPr="00083FBC">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083FBC" w:rsidRDefault="00634A08" w:rsidP="00634A08">
      <w:pPr>
        <w:numPr>
          <w:ilvl w:val="1"/>
          <w:numId w:val="35"/>
        </w:numPr>
      </w:pPr>
      <w:r w:rsidRPr="00083FBC">
        <w:rPr>
          <w:b/>
        </w:rPr>
        <w:t>CB</w:t>
      </w:r>
      <w:r w:rsidRPr="00083FBC">
        <w:t>: Coding block, a luma or chroma block in a CU.</w:t>
      </w:r>
    </w:p>
    <w:p w14:paraId="6AD1BD4E" w14:textId="77777777" w:rsidR="00634A08" w:rsidRPr="00083FBC" w:rsidRDefault="00634A08" w:rsidP="00634A08">
      <w:pPr>
        <w:numPr>
          <w:ilvl w:val="1"/>
          <w:numId w:val="35"/>
        </w:numPr>
      </w:pPr>
      <w:r w:rsidRPr="00083FBC">
        <w:rPr>
          <w:b/>
        </w:rPr>
        <w:t>CU</w:t>
      </w:r>
      <w:r w:rsidRPr="00083FBC">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083FBC" w:rsidRDefault="00634A08" w:rsidP="00634A08">
      <w:pPr>
        <w:numPr>
          <w:ilvl w:val="1"/>
          <w:numId w:val="35"/>
        </w:numPr>
      </w:pPr>
      <w:r w:rsidRPr="00083FBC">
        <w:rPr>
          <w:b/>
        </w:rPr>
        <w:t>PB</w:t>
      </w:r>
      <w:r w:rsidRPr="00083FBC">
        <w:t>: Prediction block, a luma or chroma block of a PU.</w:t>
      </w:r>
    </w:p>
    <w:p w14:paraId="5384A217" w14:textId="77777777" w:rsidR="00634A08" w:rsidRPr="00083FBC" w:rsidRDefault="00634A08" w:rsidP="00634A08">
      <w:pPr>
        <w:numPr>
          <w:ilvl w:val="1"/>
          <w:numId w:val="35"/>
        </w:numPr>
      </w:pPr>
      <w:r w:rsidRPr="00083FBC">
        <w:rPr>
          <w:b/>
        </w:rPr>
        <w:t>PU</w:t>
      </w:r>
      <w:r w:rsidRPr="00083FBC">
        <w:t>: Prediction unit, has the same size as a CU in the VVC context.</w:t>
      </w:r>
    </w:p>
    <w:p w14:paraId="224B2021" w14:textId="77777777" w:rsidR="00634A08" w:rsidRPr="00083FBC" w:rsidRDefault="00634A08" w:rsidP="00634A08">
      <w:pPr>
        <w:numPr>
          <w:ilvl w:val="1"/>
          <w:numId w:val="35"/>
        </w:numPr>
      </w:pPr>
      <w:r w:rsidRPr="00083FBC">
        <w:rPr>
          <w:b/>
        </w:rPr>
        <w:t>TB</w:t>
      </w:r>
      <w:r w:rsidRPr="00083FBC">
        <w:t>: Transform block, a luma or chroma block of a TU.</w:t>
      </w:r>
    </w:p>
    <w:p w14:paraId="371C4850" w14:textId="77777777" w:rsidR="00634A08" w:rsidRPr="00083FBC" w:rsidRDefault="00634A08" w:rsidP="00634A08">
      <w:pPr>
        <w:numPr>
          <w:ilvl w:val="1"/>
          <w:numId w:val="35"/>
        </w:numPr>
      </w:pPr>
      <w:r w:rsidRPr="00083FBC">
        <w:rPr>
          <w:b/>
        </w:rPr>
        <w:t>TU</w:t>
      </w:r>
      <w:r w:rsidRPr="00083FBC">
        <w:t>: Transform unit, has the same size as a CU in the VVC context.</w:t>
      </w:r>
    </w:p>
    <w:p w14:paraId="2DB64AFD" w14:textId="3DAF1082" w:rsidR="00D94473" w:rsidRPr="00083FBC" w:rsidRDefault="00D94473" w:rsidP="009F5B0B">
      <w:pPr>
        <w:pStyle w:val="berschrift2"/>
        <w:ind w:left="578" w:hanging="578"/>
        <w:rPr>
          <w:lang w:val="en-CA"/>
        </w:rPr>
      </w:pPr>
      <w:bookmarkStart w:id="14" w:name="_Ref43878169"/>
      <w:r w:rsidRPr="00083FBC">
        <w:rPr>
          <w:lang w:val="en-CA"/>
        </w:rPr>
        <w:t>Opening remarks</w:t>
      </w:r>
      <w:bookmarkEnd w:id="14"/>
    </w:p>
    <w:p w14:paraId="4567A959" w14:textId="7879D0AB" w:rsidR="00431F3D" w:rsidRPr="00083FBC" w:rsidRDefault="00C07252" w:rsidP="00C54445">
      <w:r w:rsidRPr="00083FBC">
        <w:t>Remarks during</w:t>
      </w:r>
      <w:r w:rsidR="00645F85" w:rsidRPr="00083FBC">
        <w:t xml:space="preserve"> the o</w:t>
      </w:r>
      <w:r w:rsidR="00431F3D" w:rsidRPr="00083FBC">
        <w:t xml:space="preserve">pening </w:t>
      </w:r>
      <w:r w:rsidRPr="00083FBC">
        <w:t>session</w:t>
      </w:r>
      <w:r w:rsidR="008F616E" w:rsidRPr="00083FBC">
        <w:t xml:space="preserve"> </w:t>
      </w:r>
      <w:r w:rsidR="00431F3D" w:rsidRPr="00083FBC">
        <w:t xml:space="preserve">of </w:t>
      </w:r>
      <w:r w:rsidR="008F616E" w:rsidRPr="00083FBC">
        <w:t xml:space="preserve">the </w:t>
      </w:r>
      <w:r w:rsidR="00431F3D" w:rsidRPr="00083FBC">
        <w:t xml:space="preserve">meeting </w:t>
      </w:r>
      <w:r w:rsidR="00143ABD" w:rsidRPr="00083FBC">
        <w:t>Wednes</w:t>
      </w:r>
      <w:r w:rsidR="009B3B8E" w:rsidRPr="00083FBC">
        <w:t xml:space="preserve">day </w:t>
      </w:r>
      <w:r w:rsidR="00143ABD" w:rsidRPr="00083FBC">
        <w:t>7</w:t>
      </w:r>
      <w:r w:rsidR="009B3B8E" w:rsidRPr="00083FBC">
        <w:t xml:space="preserve"> </w:t>
      </w:r>
      <w:r w:rsidR="00143ABD" w:rsidRPr="00083FBC">
        <w:t>October</w:t>
      </w:r>
      <w:r w:rsidR="009B3B8E" w:rsidRPr="00083FBC">
        <w:t xml:space="preserve"> </w:t>
      </w:r>
      <w:r w:rsidR="006F0FEB" w:rsidRPr="00083FBC">
        <w:t xml:space="preserve">at </w:t>
      </w:r>
      <w:r w:rsidR="00143ABD" w:rsidRPr="00083FBC">
        <w:t>0500</w:t>
      </w:r>
      <w:r w:rsidR="006F0FEB" w:rsidRPr="00083FBC">
        <w:t xml:space="preserve"> UTC </w:t>
      </w:r>
      <w:r w:rsidR="00431F3D" w:rsidRPr="00083FBC">
        <w:t>(</w:t>
      </w:r>
      <w:r w:rsidR="00645F85" w:rsidRPr="00083FBC">
        <w:t xml:space="preserve">chaired by </w:t>
      </w:r>
      <w:r w:rsidR="00431F3D" w:rsidRPr="00083FBC">
        <w:t>GJS</w:t>
      </w:r>
      <w:r w:rsidR="00EC2C83" w:rsidRPr="00083FBC">
        <w:t xml:space="preserve"> and JRO</w:t>
      </w:r>
      <w:r w:rsidR="00431F3D" w:rsidRPr="00083FBC">
        <w:t>)</w:t>
      </w:r>
      <w:r w:rsidR="00645F85" w:rsidRPr="00083FBC">
        <w:t xml:space="preserve"> were as follows.</w:t>
      </w:r>
    </w:p>
    <w:p w14:paraId="3A84A7D0" w14:textId="716947BF" w:rsidR="004E13F0" w:rsidRDefault="004E13F0" w:rsidP="009B3B8E">
      <w:pPr>
        <w:pStyle w:val="Aufzhlungszeichen2"/>
        <w:numPr>
          <w:ilvl w:val="0"/>
          <w:numId w:val="21"/>
        </w:numPr>
        <w:contextualSpacing w:val="0"/>
      </w:pPr>
      <w:r>
        <w:t>Merger of JVET</w:t>
      </w:r>
    </w:p>
    <w:p w14:paraId="4F65DA3C" w14:textId="78B45DF0" w:rsidR="009B3B8E" w:rsidRPr="00083FBC" w:rsidRDefault="00EC2C83" w:rsidP="009B3B8E">
      <w:pPr>
        <w:pStyle w:val="Aufzhlungszeichen2"/>
        <w:numPr>
          <w:ilvl w:val="0"/>
          <w:numId w:val="21"/>
        </w:numPr>
        <w:contextualSpacing w:val="0"/>
      </w:pPr>
      <w:r w:rsidRPr="00083FBC">
        <w:t>Timing and organization of online meetings, calendar</w:t>
      </w:r>
    </w:p>
    <w:p w14:paraId="1171FE06" w14:textId="53CD04D8" w:rsidR="009B3B8E" w:rsidRPr="00083FBC" w:rsidRDefault="00143ABD" w:rsidP="009B3B8E">
      <w:pPr>
        <w:pStyle w:val="Aufzhlungszeichen2"/>
        <w:numPr>
          <w:ilvl w:val="0"/>
          <w:numId w:val="21"/>
        </w:numPr>
        <w:contextualSpacing w:val="0"/>
      </w:pPr>
      <w:r w:rsidRPr="00083FBC">
        <w:lastRenderedPageBreak/>
        <w:t>VVC/VSEI</w:t>
      </w:r>
      <w:r w:rsidR="009B3B8E" w:rsidRPr="00083FBC">
        <w:t xml:space="preserve"> approval </w:t>
      </w:r>
      <w:r w:rsidRPr="00083FBC">
        <w:t>and publication status</w:t>
      </w:r>
      <w:r w:rsidR="009B3B8E" w:rsidRPr="00083FBC">
        <w:t xml:space="preserve">: </w:t>
      </w:r>
      <w:r w:rsidR="00EC2C83" w:rsidRPr="00083FBC">
        <w:br/>
      </w:r>
      <w:r w:rsidR="009B3B8E" w:rsidRPr="00083FBC">
        <w:t>"H.</w:t>
      </w:r>
      <w:r w:rsidRPr="00083FBC">
        <w:t>266</w:t>
      </w:r>
      <w:r w:rsidR="009B3B8E" w:rsidRPr="00083FBC">
        <w:t xml:space="preserve">" </w:t>
      </w:r>
      <w:r w:rsidR="00EE34E1" w:rsidRPr="00083FBC">
        <w:t xml:space="preserve">| </w:t>
      </w:r>
      <w:r w:rsidR="009B3B8E" w:rsidRPr="00083FBC">
        <w:t>ISO/IEC 23090-3</w:t>
      </w:r>
      <w:r w:rsidR="00EE34E1" w:rsidRPr="00083FBC">
        <w:t xml:space="preserve"> for VVC and H.</w:t>
      </w:r>
      <w:r w:rsidRPr="00083FBC">
        <w:t>274</w:t>
      </w:r>
      <w:r w:rsidR="00EE34E1" w:rsidRPr="00083FBC">
        <w:t xml:space="preserve"> | ISO/IEC 23002-7</w:t>
      </w:r>
      <w:r w:rsidR="004E13F0">
        <w:t xml:space="preserve"> for VSEI</w:t>
      </w:r>
    </w:p>
    <w:p w14:paraId="6E5C0CFE" w14:textId="73ABF696" w:rsidR="00B61107" w:rsidRPr="00083FBC" w:rsidRDefault="004E13F0" w:rsidP="00B910BD">
      <w:pPr>
        <w:pStyle w:val="Aufzhlungszeichen2"/>
        <w:numPr>
          <w:ilvl w:val="1"/>
          <w:numId w:val="21"/>
        </w:numPr>
        <w:contextualSpacing w:val="0"/>
      </w:pPr>
      <w:r>
        <w:t xml:space="preserve">H.266 and H.274 pre-published </w:t>
      </w:r>
      <w:r w:rsidRPr="004E13F0">
        <w:t>2020-09-09</w:t>
      </w:r>
    </w:p>
    <w:p w14:paraId="06018B01" w14:textId="5BCB7A48" w:rsidR="00F22748" w:rsidRDefault="00F22748" w:rsidP="00BE2B88">
      <w:pPr>
        <w:pStyle w:val="Aufzhlungszeichen2"/>
        <w:numPr>
          <w:ilvl w:val="0"/>
          <w:numId w:val="21"/>
        </w:numPr>
        <w:contextualSpacing w:val="0"/>
      </w:pPr>
      <w:r>
        <w:t>WPOM approval and publication status</w:t>
      </w:r>
    </w:p>
    <w:p w14:paraId="6E673B51" w14:textId="36877789" w:rsidR="00143ABD" w:rsidRPr="00083FBC" w:rsidRDefault="00143ABD" w:rsidP="00BE2B88">
      <w:pPr>
        <w:pStyle w:val="Aufzhlungszeichen2"/>
        <w:numPr>
          <w:ilvl w:val="0"/>
          <w:numId w:val="21"/>
        </w:numPr>
        <w:contextualSpacing w:val="0"/>
      </w:pPr>
      <w:r w:rsidRPr="00083FBC">
        <w:t>AVC, HEVC and CICP status</w:t>
      </w:r>
    </w:p>
    <w:p w14:paraId="34D88237" w14:textId="0866E4E1" w:rsidR="008E3BE5" w:rsidRPr="00083FBC" w:rsidRDefault="00645F85" w:rsidP="00BE2B88">
      <w:pPr>
        <w:pStyle w:val="Aufzhlungszeichen2"/>
        <w:numPr>
          <w:ilvl w:val="0"/>
          <w:numId w:val="21"/>
        </w:numPr>
        <w:contextualSpacing w:val="0"/>
      </w:pPr>
      <w:r w:rsidRPr="00083FBC">
        <w:t xml:space="preserve">The meeting </w:t>
      </w:r>
      <w:r w:rsidR="008E3BE5" w:rsidRPr="00083FBC">
        <w:t xml:space="preserve">logistics, agenda, working practices, policies, </w:t>
      </w:r>
      <w:r w:rsidRPr="00083FBC">
        <w:t xml:space="preserve">and </w:t>
      </w:r>
      <w:r w:rsidR="008E3BE5" w:rsidRPr="00083FBC">
        <w:t>document allocation</w:t>
      </w:r>
      <w:r w:rsidRPr="00083FBC">
        <w:t xml:space="preserve"> were reviewed.</w:t>
      </w:r>
    </w:p>
    <w:p w14:paraId="6267CF05" w14:textId="17112547" w:rsidR="004A688A" w:rsidRPr="00083FBC" w:rsidRDefault="00520699" w:rsidP="004A688A">
      <w:pPr>
        <w:pStyle w:val="Aufzhlungszeichen2"/>
        <w:numPr>
          <w:ilvl w:val="1"/>
          <w:numId w:val="21"/>
        </w:numPr>
        <w:contextualSpacing w:val="0"/>
      </w:pPr>
      <w:r w:rsidRPr="00083FBC">
        <w:t xml:space="preserve">The meeting </w:t>
      </w:r>
      <w:r w:rsidR="004A688A" w:rsidRPr="00083FBC">
        <w:t xml:space="preserve">is </w:t>
      </w:r>
      <w:r w:rsidR="006F0FEB" w:rsidRPr="00083FBC">
        <w:t xml:space="preserve">conducted using </w:t>
      </w:r>
      <w:r w:rsidR="00EC2C83" w:rsidRPr="00083FBC">
        <w:t>Zoom</w:t>
      </w:r>
    </w:p>
    <w:p w14:paraId="5CE1A9A1" w14:textId="3E4A1BA4" w:rsidR="00970279" w:rsidRPr="00083FBC" w:rsidRDefault="00970279" w:rsidP="004A688A">
      <w:pPr>
        <w:pStyle w:val="Aufzhlungszeichen2"/>
        <w:numPr>
          <w:ilvl w:val="1"/>
          <w:numId w:val="21"/>
        </w:numPr>
        <w:contextualSpacing w:val="0"/>
      </w:pPr>
      <w:r w:rsidRPr="00083FBC">
        <w:t xml:space="preserve">Having text </w:t>
      </w:r>
      <w:r w:rsidR="00EE34E1" w:rsidRPr="00083FBC">
        <w:t xml:space="preserve">and software </w:t>
      </w:r>
      <w:r w:rsidRPr="00083FBC">
        <w:t>available is crucial (and not just arriving at the end of the meeting).</w:t>
      </w:r>
    </w:p>
    <w:p w14:paraId="07BC1010" w14:textId="37EBFCA7" w:rsidR="00A3422F" w:rsidRPr="00083FBC" w:rsidRDefault="00A3422F" w:rsidP="00931B4C">
      <w:pPr>
        <w:pStyle w:val="Aufzhlungszeichen2"/>
        <w:numPr>
          <w:ilvl w:val="1"/>
          <w:numId w:val="21"/>
        </w:numPr>
        <w:contextualSpacing w:val="0"/>
      </w:pPr>
      <w:r w:rsidRPr="00083FBC">
        <w:t>There were no objections voiced in the opening plenary to the consideration of late contributions.</w:t>
      </w:r>
    </w:p>
    <w:p w14:paraId="71084B5F" w14:textId="19B159D0" w:rsidR="008E3BE5" w:rsidRPr="00083FBC" w:rsidRDefault="00645F85" w:rsidP="00BE2B88">
      <w:pPr>
        <w:numPr>
          <w:ilvl w:val="0"/>
          <w:numId w:val="21"/>
        </w:numPr>
      </w:pPr>
      <w:r w:rsidRPr="00083FBC">
        <w:t>The r</w:t>
      </w:r>
      <w:r w:rsidR="008E3BE5" w:rsidRPr="00083FBC">
        <w:t xml:space="preserve">esults of </w:t>
      </w:r>
      <w:r w:rsidRPr="00083FBC">
        <w:t xml:space="preserve">the </w:t>
      </w:r>
      <w:r w:rsidR="008E3BE5" w:rsidRPr="00083FBC">
        <w:t>previous meeting</w:t>
      </w:r>
      <w:r w:rsidR="00D25620" w:rsidRPr="00083FBC">
        <w:t xml:space="preserve"> </w:t>
      </w:r>
      <w:r w:rsidR="00EE34E1" w:rsidRPr="00083FBC">
        <w:t xml:space="preserve">and the meeting report </w:t>
      </w:r>
      <w:r w:rsidRPr="00083FBC">
        <w:t>were reviewed.</w:t>
      </w:r>
    </w:p>
    <w:p w14:paraId="1CFF5835" w14:textId="1C4BA5C1" w:rsidR="00C81972" w:rsidRPr="00083FBC" w:rsidRDefault="002773A7" w:rsidP="00C81972">
      <w:pPr>
        <w:numPr>
          <w:ilvl w:val="0"/>
          <w:numId w:val="21"/>
        </w:numPr>
      </w:pPr>
      <w:r w:rsidRPr="00083FBC">
        <w:t>There was somewhat less of a problem of late non-cross-check documents and no “</w:t>
      </w:r>
      <w:r w:rsidR="00C81972" w:rsidRPr="00083FBC">
        <w:t>placeholders</w:t>
      </w:r>
      <w:r w:rsidRPr="00083FBC">
        <w:t>”</w:t>
      </w:r>
      <w:r w:rsidR="00C81972" w:rsidRPr="00083FBC">
        <w:t xml:space="preserve"> </w:t>
      </w:r>
      <w:proofErr w:type="gramStart"/>
      <w:r w:rsidR="00C81972" w:rsidRPr="00083FBC">
        <w:t>–  (</w:t>
      </w:r>
      <w:proofErr w:type="gramEnd"/>
      <w:r w:rsidR="00C81972" w:rsidRPr="00083FBC">
        <w:t xml:space="preserve">see section </w:t>
      </w:r>
      <w:r w:rsidR="00C81972" w:rsidRPr="00083FBC">
        <w:fldChar w:fldCharType="begin"/>
      </w:r>
      <w:r w:rsidR="00C81972" w:rsidRPr="00083FBC">
        <w:instrText xml:space="preserve"> REF _Ref369460175 \r \h  \* MERGEFORMAT </w:instrText>
      </w:r>
      <w:r w:rsidR="00C81972" w:rsidRPr="00083FBC">
        <w:fldChar w:fldCharType="separate"/>
      </w:r>
      <w:r w:rsidR="00C81972" w:rsidRPr="00083FBC">
        <w:t>2.4.2</w:t>
      </w:r>
      <w:r w:rsidR="00C81972" w:rsidRPr="00083FBC">
        <w:fldChar w:fldCharType="end"/>
      </w:r>
      <w:r w:rsidR="00C81972" w:rsidRPr="00083FBC">
        <w:t>).</w:t>
      </w:r>
    </w:p>
    <w:p w14:paraId="37B5F344" w14:textId="0B365CEF" w:rsidR="008E3BE5" w:rsidRDefault="00645F85" w:rsidP="00BE2B88">
      <w:pPr>
        <w:numPr>
          <w:ilvl w:val="0"/>
          <w:numId w:val="21"/>
        </w:numPr>
      </w:pPr>
      <w:r w:rsidRPr="00083FBC">
        <w:t>The p</w:t>
      </w:r>
      <w:r w:rsidR="008E3BE5" w:rsidRPr="00083FBC">
        <w:t>rimary goal</w:t>
      </w:r>
      <w:r w:rsidR="00E94B81" w:rsidRPr="00083FBC">
        <w:t>s</w:t>
      </w:r>
      <w:r w:rsidR="008E3BE5" w:rsidRPr="00083FBC">
        <w:t xml:space="preserve"> of the meeting</w:t>
      </w:r>
      <w:r w:rsidRPr="00083FBC">
        <w:t xml:space="preserve"> </w:t>
      </w:r>
      <w:r w:rsidR="00E94B81" w:rsidRPr="00083FBC">
        <w:t>were</w:t>
      </w:r>
    </w:p>
    <w:p w14:paraId="48DC54DC" w14:textId="3A11FFB5" w:rsidR="004E13F0" w:rsidRDefault="004E13F0" w:rsidP="004E13F0">
      <w:pPr>
        <w:numPr>
          <w:ilvl w:val="1"/>
          <w:numId w:val="21"/>
        </w:numPr>
      </w:pPr>
      <w:r>
        <w:t>Errata</w:t>
      </w:r>
    </w:p>
    <w:p w14:paraId="1669DC3A" w14:textId="01CB86D3" w:rsidR="004E13F0" w:rsidRDefault="004E13F0" w:rsidP="004E13F0">
      <w:pPr>
        <w:numPr>
          <w:ilvl w:val="1"/>
          <w:numId w:val="21"/>
        </w:numPr>
      </w:pPr>
      <w:r>
        <w:t>Conformance and software for VVC &amp; VSEI</w:t>
      </w:r>
    </w:p>
    <w:p w14:paraId="77FFEE11" w14:textId="21A5E1EF" w:rsidR="00E82975" w:rsidRDefault="00E82975" w:rsidP="00E82975">
      <w:pPr>
        <w:numPr>
          <w:ilvl w:val="2"/>
          <w:numId w:val="21"/>
        </w:numPr>
      </w:pPr>
      <w:r>
        <w:t>Requests for these were already approved in ISO/IEC, targeting CD at this meeting</w:t>
      </w:r>
    </w:p>
    <w:p w14:paraId="4B785B54" w14:textId="6873442C" w:rsidR="004E13F0" w:rsidRDefault="004E13F0" w:rsidP="004E13F0">
      <w:pPr>
        <w:numPr>
          <w:ilvl w:val="1"/>
          <w:numId w:val="21"/>
        </w:numPr>
      </w:pPr>
      <w:r>
        <w:t>Verification test planning</w:t>
      </w:r>
    </w:p>
    <w:p w14:paraId="56E91413" w14:textId="2DE1D36A" w:rsidR="004E13F0" w:rsidRDefault="004E13F0" w:rsidP="004E13F0">
      <w:pPr>
        <w:numPr>
          <w:ilvl w:val="1"/>
          <w:numId w:val="21"/>
        </w:numPr>
      </w:pPr>
      <w:r>
        <w:t>Potential extensions of VVC</w:t>
      </w:r>
    </w:p>
    <w:p w14:paraId="237AE9C4" w14:textId="2653E075" w:rsidR="004E13F0" w:rsidRDefault="004E13F0" w:rsidP="004E13F0">
      <w:pPr>
        <w:numPr>
          <w:ilvl w:val="2"/>
          <w:numId w:val="21"/>
        </w:numPr>
      </w:pPr>
      <w:r>
        <w:t>Neural network tools</w:t>
      </w:r>
    </w:p>
    <w:p w14:paraId="7AD6BAC6" w14:textId="2ACDA28D" w:rsidR="004E13F0" w:rsidRDefault="004E13F0" w:rsidP="006B7CAF">
      <w:pPr>
        <w:numPr>
          <w:ilvl w:val="2"/>
          <w:numId w:val="21"/>
        </w:numPr>
      </w:pPr>
      <w:r>
        <w:t>High bit rate / high bit depth</w:t>
      </w:r>
    </w:p>
    <w:p w14:paraId="7B535D26" w14:textId="763254D0" w:rsidR="004E13F0" w:rsidRDefault="004E13F0" w:rsidP="004E13F0">
      <w:pPr>
        <w:numPr>
          <w:ilvl w:val="1"/>
          <w:numId w:val="21"/>
        </w:numPr>
      </w:pPr>
      <w:r>
        <w:t>Potential additional SEI messages for VSEI</w:t>
      </w:r>
    </w:p>
    <w:p w14:paraId="0AB8A98F" w14:textId="74B2B952" w:rsidR="00143ABD" w:rsidRPr="00083FBC" w:rsidRDefault="00143ABD" w:rsidP="00BE2B88">
      <w:pPr>
        <w:numPr>
          <w:ilvl w:val="0"/>
          <w:numId w:val="21"/>
        </w:numPr>
      </w:pPr>
      <w:r w:rsidRPr="00083FBC">
        <w:t xml:space="preserve">Less documents than recently, not necessary to conduct </w:t>
      </w:r>
      <w:r w:rsidR="00EB75CF" w:rsidRPr="00083FBC">
        <w:t>sessions</w:t>
      </w:r>
      <w:r w:rsidRPr="00083FBC">
        <w:t xml:space="preserve"> in parallel</w:t>
      </w:r>
    </w:p>
    <w:p w14:paraId="3D487CF5" w14:textId="5F0D19F3" w:rsidR="00763B9E" w:rsidRPr="00083FBC" w:rsidRDefault="00763B9E" w:rsidP="00C81972">
      <w:pPr>
        <w:numPr>
          <w:ilvl w:val="0"/>
          <w:numId w:val="21"/>
        </w:numPr>
      </w:pPr>
      <w:r w:rsidRPr="00083FBC">
        <w:t>Scheduling was discussed</w:t>
      </w:r>
    </w:p>
    <w:p w14:paraId="6A35CC35" w14:textId="1BA2DBA5" w:rsidR="00C81972" w:rsidRPr="00083FBC" w:rsidRDefault="00C81972" w:rsidP="00C81972">
      <w:pPr>
        <w:numPr>
          <w:ilvl w:val="0"/>
          <w:numId w:val="21"/>
        </w:numPr>
      </w:pPr>
      <w:r w:rsidRPr="00083FBC">
        <w:t>Principles of standards development were discussed.</w:t>
      </w:r>
    </w:p>
    <w:p w14:paraId="793F1878" w14:textId="1D2327A9" w:rsidR="00A611F5" w:rsidRPr="00083FBC" w:rsidRDefault="00A611F5" w:rsidP="009F5B0B">
      <w:pPr>
        <w:pStyle w:val="berschrift2"/>
        <w:ind w:left="578" w:hanging="578"/>
        <w:rPr>
          <w:lang w:val="en-CA"/>
        </w:rPr>
      </w:pPr>
      <w:r w:rsidRPr="00083FBC">
        <w:rPr>
          <w:lang w:val="en-CA"/>
        </w:rPr>
        <w:t>Scheduling of discussions</w:t>
      </w:r>
    </w:p>
    <w:p w14:paraId="723BE5A8" w14:textId="52C2ED2B" w:rsidR="00980639" w:rsidRPr="00083FBC" w:rsidRDefault="00980639" w:rsidP="00980639">
      <w:pPr>
        <w:pStyle w:val="Aufzhlungszeichen2"/>
        <w:numPr>
          <w:ilvl w:val="0"/>
          <w:numId w:val="0"/>
        </w:numPr>
        <w:contextualSpacing w:val="0"/>
      </w:pPr>
      <w:bookmarkStart w:id="15" w:name="_Hlk37968316"/>
      <w:r w:rsidRPr="00083FBC">
        <w:t>The plans for the times of meeting sessions were established as follows, in UTC (2 hours behind the time in Geneva, Paris; 7 hours ahead of the time in Los Angeles, etc.). No session should last longer than 2 hrs.</w:t>
      </w:r>
    </w:p>
    <w:p w14:paraId="5393EA88" w14:textId="622F0925" w:rsidR="00980639" w:rsidRPr="00083FBC" w:rsidRDefault="00143ABD" w:rsidP="00980639">
      <w:pPr>
        <w:pStyle w:val="Aufzhlungszeichen2"/>
      </w:pPr>
      <w:bookmarkStart w:id="16" w:name="_Hlk43841798"/>
      <w:r w:rsidRPr="00083FBC">
        <w:t>0500</w:t>
      </w:r>
      <w:r w:rsidR="00980639" w:rsidRPr="00083FBC">
        <w:t>-</w:t>
      </w:r>
      <w:r w:rsidRPr="00083FBC">
        <w:t>0700</w:t>
      </w:r>
      <w:r w:rsidR="00980639" w:rsidRPr="00083FBC">
        <w:t xml:space="preserve"> 1st “</w:t>
      </w:r>
      <w:r w:rsidRPr="00083FBC">
        <w:t>morning</w:t>
      </w:r>
      <w:r w:rsidR="00980639" w:rsidRPr="00083FBC">
        <w:t>” session [break after 2 hours]</w:t>
      </w:r>
    </w:p>
    <w:p w14:paraId="6C993B98" w14:textId="208F7424" w:rsidR="00980639" w:rsidRPr="00083FBC" w:rsidRDefault="00143ABD" w:rsidP="00980639">
      <w:pPr>
        <w:pStyle w:val="Aufzhlungszeichen2"/>
      </w:pPr>
      <w:r w:rsidRPr="00083FBC">
        <w:t>07</w:t>
      </w:r>
      <w:r w:rsidR="00D07FB7" w:rsidRPr="00083FBC">
        <w:t>20</w:t>
      </w:r>
      <w:r w:rsidR="00980639" w:rsidRPr="00083FBC">
        <w:t>-</w:t>
      </w:r>
      <w:r w:rsidRPr="00083FBC">
        <w:t>09</w:t>
      </w:r>
      <w:r w:rsidR="00D07FB7" w:rsidRPr="00083FBC">
        <w:t>20</w:t>
      </w:r>
      <w:r w:rsidR="00980639" w:rsidRPr="00083FBC">
        <w:t xml:space="preserve"> 2nd “</w:t>
      </w:r>
      <w:r w:rsidR="00D07FB7" w:rsidRPr="00083FBC">
        <w:t>afternoon</w:t>
      </w:r>
      <w:r w:rsidR="00980639" w:rsidRPr="00083FBC">
        <w:t>” session</w:t>
      </w:r>
    </w:p>
    <w:p w14:paraId="4D902E67" w14:textId="19715E0F" w:rsidR="00980639" w:rsidRPr="00083FBC" w:rsidRDefault="00980639" w:rsidP="00980639">
      <w:pPr>
        <w:pStyle w:val="Aufzhlungszeichen2"/>
      </w:pPr>
      <w:r w:rsidRPr="00083FBC">
        <w:t>[“</w:t>
      </w:r>
      <w:proofErr w:type="spellStart"/>
      <w:r w:rsidR="00143ABD" w:rsidRPr="00083FBC">
        <w:t>overday</w:t>
      </w:r>
      <w:proofErr w:type="spellEnd"/>
      <w:r w:rsidRPr="00083FBC">
        <w:t xml:space="preserve">” break – nearly </w:t>
      </w:r>
      <w:r w:rsidR="00143ABD" w:rsidRPr="00083FBC">
        <w:t>10</w:t>
      </w:r>
      <w:r w:rsidRPr="00083FBC">
        <w:t xml:space="preserve"> hours]</w:t>
      </w:r>
    </w:p>
    <w:p w14:paraId="2F510CBF" w14:textId="31A15D6C" w:rsidR="00980639" w:rsidRPr="00083FBC" w:rsidRDefault="00D07FB7" w:rsidP="00980639">
      <w:pPr>
        <w:pStyle w:val="Aufzhlungszeichen2"/>
      </w:pPr>
      <w:r w:rsidRPr="00083FBC">
        <w:t>19</w:t>
      </w:r>
      <w:r w:rsidR="00980639" w:rsidRPr="00083FBC">
        <w:t>00-</w:t>
      </w:r>
      <w:r w:rsidRPr="00083FBC">
        <w:t>21</w:t>
      </w:r>
      <w:r w:rsidR="00980639" w:rsidRPr="00083FBC">
        <w:t>00 1st “</w:t>
      </w:r>
      <w:r w:rsidRPr="00083FBC">
        <w:t>evening</w:t>
      </w:r>
      <w:r w:rsidR="00980639" w:rsidRPr="00083FBC">
        <w:t>” session [break after 2 hours]</w:t>
      </w:r>
    </w:p>
    <w:p w14:paraId="5362C15E" w14:textId="02BB7447" w:rsidR="00980639" w:rsidRPr="00083FBC" w:rsidRDefault="00D07FB7" w:rsidP="009F6A19">
      <w:pPr>
        <w:pStyle w:val="Aufzhlungszeichen2"/>
      </w:pPr>
      <w:r w:rsidRPr="00083FBC">
        <w:t>2120</w:t>
      </w:r>
      <w:r w:rsidR="00980639" w:rsidRPr="00083FBC">
        <w:t>-</w:t>
      </w:r>
      <w:r w:rsidRPr="00083FBC">
        <w:t>2320</w:t>
      </w:r>
      <w:r w:rsidR="00980639" w:rsidRPr="00083FBC">
        <w:t xml:space="preserve"> 2nd “</w:t>
      </w:r>
      <w:r w:rsidRPr="00083FBC">
        <w:t>evening</w:t>
      </w:r>
      <w:r w:rsidR="00980639" w:rsidRPr="00083FBC">
        <w:t>” session</w:t>
      </w:r>
    </w:p>
    <w:bookmarkEnd w:id="15"/>
    <w:bookmarkEnd w:id="16"/>
    <w:p w14:paraId="049A9A40" w14:textId="7C7D7AEE" w:rsidR="00556EEC" w:rsidRPr="00083FBC" w:rsidRDefault="00065E9E" w:rsidP="009F6A19">
      <w:pPr>
        <w:keepNext/>
        <w:keepLines/>
      </w:pPr>
      <w:r w:rsidRPr="00083FBC">
        <w:lastRenderedPageBreak/>
        <w:t xml:space="preserve">All sessions were announced via the calendar in the JVET document site at least 22 hrs. in advance. </w:t>
      </w:r>
      <w:r w:rsidR="00980639" w:rsidRPr="00083FBC">
        <w:t>P</w:t>
      </w:r>
      <w:r w:rsidR="00980C47" w:rsidRPr="00083FBC">
        <w:t>articular scheduling notes are shown below, although not necessarily 100% accurate</w:t>
      </w:r>
      <w:r w:rsidR="00565724" w:rsidRPr="00083FBC">
        <w:t xml:space="preserve"> or complete</w:t>
      </w:r>
      <w:r w:rsidR="00980C47" w:rsidRPr="00083FBC">
        <w:t>:</w:t>
      </w:r>
    </w:p>
    <w:p w14:paraId="3A1C3708" w14:textId="32403D16" w:rsidR="00B164D2" w:rsidRPr="00083FBC" w:rsidRDefault="00143ABD" w:rsidP="009F6A19">
      <w:pPr>
        <w:keepNext/>
        <w:numPr>
          <w:ilvl w:val="0"/>
          <w:numId w:val="21"/>
        </w:numPr>
      </w:pPr>
      <w:r w:rsidRPr="00083FBC">
        <w:t>Wed</w:t>
      </w:r>
      <w:r w:rsidR="00B164D2" w:rsidRPr="00083FBC">
        <w:t xml:space="preserve">. </w:t>
      </w:r>
      <w:r w:rsidRPr="00083FBC">
        <w:t>7</w:t>
      </w:r>
      <w:r w:rsidR="00980639" w:rsidRPr="00083FBC">
        <w:t xml:space="preserve"> </w:t>
      </w:r>
      <w:r w:rsidRPr="00083FBC">
        <w:t>October</w:t>
      </w:r>
      <w:r w:rsidR="00B164D2" w:rsidRPr="00083FBC">
        <w:t>, 1</w:t>
      </w:r>
      <w:r w:rsidR="00B164D2" w:rsidRPr="00083FBC">
        <w:rPr>
          <w:vertAlign w:val="superscript"/>
        </w:rPr>
        <w:t>st</w:t>
      </w:r>
      <w:r w:rsidR="00B164D2" w:rsidRPr="00083FBC">
        <w:t xml:space="preserve"> day</w:t>
      </w:r>
    </w:p>
    <w:p w14:paraId="7F997072" w14:textId="63DEDAC6" w:rsidR="008F7BF3" w:rsidRDefault="008F7BF3" w:rsidP="009F6A19">
      <w:pPr>
        <w:pStyle w:val="Aufzhlungszeichen2"/>
        <w:keepNext/>
        <w:numPr>
          <w:ilvl w:val="1"/>
          <w:numId w:val="11"/>
        </w:numPr>
        <w:spacing w:before="0"/>
        <w:contextualSpacing w:val="0"/>
      </w:pPr>
      <w:r>
        <w:t>Session 1:</w:t>
      </w:r>
    </w:p>
    <w:p w14:paraId="7E6BF298" w14:textId="455789C0" w:rsidR="009B3B8E" w:rsidRPr="00083FBC" w:rsidRDefault="00143ABD" w:rsidP="006B7CAF">
      <w:pPr>
        <w:pStyle w:val="Aufzhlungszeichen2"/>
        <w:keepNext/>
        <w:numPr>
          <w:ilvl w:val="2"/>
          <w:numId w:val="11"/>
        </w:numPr>
        <w:spacing w:before="0"/>
        <w:contextualSpacing w:val="0"/>
      </w:pPr>
      <w:r w:rsidRPr="00083FBC">
        <w:t>0500</w:t>
      </w:r>
      <w:r w:rsidR="009B3B8E" w:rsidRPr="00083FBC">
        <w:t>–</w:t>
      </w:r>
      <w:r w:rsidR="00DE1E65" w:rsidRPr="00083FBC">
        <w:t>05</w:t>
      </w:r>
      <w:r w:rsidR="00BE762D">
        <w:t>5</w:t>
      </w:r>
      <w:r w:rsidR="00DE1E65" w:rsidRPr="00083FBC">
        <w:t>0</w:t>
      </w:r>
      <w:r w:rsidR="00787D93" w:rsidRPr="00083FBC">
        <w:t xml:space="preserve"> </w:t>
      </w:r>
      <w:r w:rsidR="009B3B8E" w:rsidRPr="00083FBC">
        <w:t>Opening remarks, review of practices, agenda, IPR reminder</w:t>
      </w:r>
    </w:p>
    <w:p w14:paraId="0E46B698" w14:textId="3BD9669B" w:rsidR="009B3B8E" w:rsidRDefault="00DE1E65" w:rsidP="006B7CAF">
      <w:pPr>
        <w:pStyle w:val="Aufzhlungszeichen2"/>
        <w:keepNext/>
        <w:numPr>
          <w:ilvl w:val="2"/>
          <w:numId w:val="11"/>
        </w:numPr>
        <w:spacing w:before="0"/>
        <w:contextualSpacing w:val="0"/>
      </w:pPr>
      <w:r w:rsidRPr="00083FBC">
        <w:t>05</w:t>
      </w:r>
      <w:r w:rsidR="00BE762D">
        <w:t>5</w:t>
      </w:r>
      <w:r w:rsidR="00D07FB7" w:rsidRPr="00083FBC">
        <w:t>0</w:t>
      </w:r>
      <w:r w:rsidR="00B47A99" w:rsidRPr="00083FBC">
        <w:t>–</w:t>
      </w:r>
      <w:r w:rsidR="00BE762D">
        <w:t>0700</w:t>
      </w:r>
      <w:r w:rsidR="00BE762D" w:rsidRPr="00083FBC">
        <w:t xml:space="preserve"> </w:t>
      </w:r>
      <w:r w:rsidR="009B3B8E" w:rsidRPr="00083FBC">
        <w:t xml:space="preserve">Reports of AHGs </w:t>
      </w:r>
      <w:r w:rsidR="00BE762D">
        <w:t>1–3</w:t>
      </w:r>
    </w:p>
    <w:p w14:paraId="0D625D1A" w14:textId="77777777" w:rsidR="008F7BF3" w:rsidRDefault="008F7BF3" w:rsidP="009F6A19">
      <w:pPr>
        <w:pStyle w:val="Aufzhlungszeichen2"/>
        <w:keepNext/>
        <w:numPr>
          <w:ilvl w:val="1"/>
          <w:numId w:val="11"/>
        </w:numPr>
        <w:spacing w:before="0"/>
        <w:contextualSpacing w:val="0"/>
      </w:pPr>
      <w:r>
        <w:t>Session 2</w:t>
      </w:r>
    </w:p>
    <w:p w14:paraId="3A0F7737" w14:textId="41E1C57E" w:rsidR="00BE762D" w:rsidRPr="00083FBC" w:rsidRDefault="00BE762D" w:rsidP="006B7CAF">
      <w:pPr>
        <w:pStyle w:val="Aufzhlungszeichen2"/>
        <w:keepNext/>
        <w:numPr>
          <w:ilvl w:val="2"/>
          <w:numId w:val="11"/>
        </w:numPr>
        <w:spacing w:before="0"/>
        <w:contextualSpacing w:val="0"/>
      </w:pPr>
      <w:r>
        <w:t>0720–0920 Reports of AHGs 4–9</w:t>
      </w:r>
    </w:p>
    <w:p w14:paraId="37289ED8" w14:textId="77777777" w:rsidR="008F7BF3" w:rsidRDefault="008F7BF3" w:rsidP="009F6A19">
      <w:pPr>
        <w:pStyle w:val="Aufzhlungszeichen2"/>
        <w:keepNext/>
        <w:numPr>
          <w:ilvl w:val="1"/>
          <w:numId w:val="11"/>
        </w:numPr>
        <w:spacing w:before="0"/>
        <w:contextualSpacing w:val="0"/>
      </w:pPr>
      <w:r>
        <w:t>Session 3</w:t>
      </w:r>
    </w:p>
    <w:p w14:paraId="5478193F" w14:textId="1E4227C5" w:rsidR="00980639" w:rsidRPr="00083FBC" w:rsidRDefault="008F7BF3" w:rsidP="006B7CAF">
      <w:pPr>
        <w:pStyle w:val="Aufzhlungszeichen2"/>
        <w:keepNext/>
        <w:numPr>
          <w:ilvl w:val="2"/>
          <w:numId w:val="11"/>
        </w:numPr>
        <w:spacing w:before="0"/>
        <w:contextualSpacing w:val="0"/>
      </w:pPr>
      <w:r>
        <w:t xml:space="preserve">1900–2100 </w:t>
      </w:r>
      <w:r w:rsidR="004E13F0">
        <w:t>Errata</w:t>
      </w:r>
    </w:p>
    <w:p w14:paraId="35CD9500" w14:textId="03CCE612" w:rsidR="008F7BF3" w:rsidRDefault="008F7BF3" w:rsidP="008F7BF3">
      <w:pPr>
        <w:pStyle w:val="Aufzhlungszeichen2"/>
        <w:keepNext/>
        <w:numPr>
          <w:ilvl w:val="1"/>
          <w:numId w:val="11"/>
        </w:numPr>
        <w:spacing w:before="0"/>
        <w:contextualSpacing w:val="0"/>
      </w:pPr>
      <w:r>
        <w:t>Session 4</w:t>
      </w:r>
    </w:p>
    <w:p w14:paraId="47237F90" w14:textId="396BDF75" w:rsidR="008F7BF3" w:rsidRDefault="008F7BF3" w:rsidP="008F7BF3">
      <w:pPr>
        <w:pStyle w:val="Aufzhlungszeichen2"/>
        <w:keepNext/>
        <w:numPr>
          <w:ilvl w:val="2"/>
          <w:numId w:val="11"/>
        </w:numPr>
        <w:spacing w:before="0"/>
        <w:contextualSpacing w:val="0"/>
        <w:rPr>
          <w:ins w:id="17" w:author="Gary Sullivan" w:date="2020-10-07T21:58:00Z"/>
        </w:rPr>
      </w:pPr>
      <w:r>
        <w:t>2120–2320 SEI messages</w:t>
      </w:r>
    </w:p>
    <w:p w14:paraId="7A686557" w14:textId="3707726F" w:rsidR="0048752E" w:rsidRDefault="0048752E" w:rsidP="0048752E">
      <w:pPr>
        <w:pStyle w:val="Aufzhlungszeichen2"/>
        <w:keepNext/>
        <w:numPr>
          <w:ilvl w:val="1"/>
          <w:numId w:val="11"/>
        </w:numPr>
        <w:spacing w:before="0"/>
        <w:contextualSpacing w:val="0"/>
        <w:rPr>
          <w:ins w:id="18" w:author="Gary Sullivan" w:date="2020-10-07T21:58:00Z"/>
        </w:rPr>
      </w:pPr>
      <w:ins w:id="19" w:author="Gary Sullivan" w:date="2020-10-07T21:58:00Z">
        <w:r>
          <w:t>Session 5</w:t>
        </w:r>
      </w:ins>
    </w:p>
    <w:p w14:paraId="33BDDA2D" w14:textId="0E9B7BBB" w:rsidR="0048752E" w:rsidRPr="00083FBC" w:rsidRDefault="0048752E" w:rsidP="0048752E">
      <w:pPr>
        <w:pStyle w:val="Aufzhlungszeichen2"/>
        <w:keepNext/>
        <w:numPr>
          <w:ilvl w:val="2"/>
          <w:numId w:val="11"/>
        </w:numPr>
        <w:spacing w:before="0"/>
        <w:contextualSpacing w:val="0"/>
      </w:pPr>
      <w:ins w:id="20" w:author="Gary Sullivan" w:date="2020-10-07T21:58:00Z">
        <w:r>
          <w:t xml:space="preserve">0500– </w:t>
        </w:r>
      </w:ins>
      <w:ins w:id="21" w:author="Gary Sullivan" w:date="2020-10-07T21:59:00Z">
        <w:r>
          <w:t xml:space="preserve">High bit depth (incl. </w:t>
        </w:r>
      </w:ins>
      <w:ins w:id="22" w:author="Gary Sullivan" w:date="2020-10-07T21:58:00Z">
        <w:r>
          <w:t>AHG12</w:t>
        </w:r>
      </w:ins>
      <w:ins w:id="23" w:author="Gary Sullivan" w:date="2020-10-07T21:59:00Z">
        <w:r>
          <w:t>)</w:t>
        </w:r>
      </w:ins>
    </w:p>
    <w:p w14:paraId="63A387F9" w14:textId="1F9DD44A" w:rsidR="008F3124" w:rsidRPr="00083FBC" w:rsidRDefault="00DE1E65" w:rsidP="00B910BD">
      <w:pPr>
        <w:pStyle w:val="Aufzhlungszeichen2"/>
        <w:keepNext/>
        <w:numPr>
          <w:ilvl w:val="0"/>
          <w:numId w:val="11"/>
        </w:numPr>
        <w:spacing w:before="0"/>
        <w:contextualSpacing w:val="0"/>
      </w:pPr>
      <w:r w:rsidRPr="00083FBC">
        <w:t>…</w:t>
      </w:r>
    </w:p>
    <w:p w14:paraId="6C974BCC" w14:textId="24CAB378" w:rsidR="00BC2EF4" w:rsidRPr="00083FBC" w:rsidRDefault="00BC2EF4" w:rsidP="009F5B0B">
      <w:pPr>
        <w:pStyle w:val="berschrift2"/>
        <w:ind w:left="578" w:hanging="578"/>
        <w:rPr>
          <w:lang w:val="en-CA"/>
        </w:rPr>
      </w:pPr>
      <w:bookmarkStart w:id="24" w:name="_Ref298716123"/>
      <w:bookmarkStart w:id="25" w:name="_Ref502857719"/>
      <w:r w:rsidRPr="00083FBC">
        <w:rPr>
          <w:lang w:val="en-CA"/>
        </w:rPr>
        <w:t>Contribution topic overview</w:t>
      </w:r>
      <w:bookmarkEnd w:id="24"/>
      <w:bookmarkEnd w:id="25"/>
    </w:p>
    <w:p w14:paraId="0343D177" w14:textId="31132789" w:rsidR="00556EEC" w:rsidRPr="00083FBC" w:rsidRDefault="00BC2EF4" w:rsidP="0037108D">
      <w:bookmarkStart w:id="26" w:name="_Hlk519523879"/>
      <w:r w:rsidRPr="00083FBC">
        <w:t xml:space="preserve">The approximate subject </w:t>
      </w:r>
      <w:r w:rsidR="00387BF6" w:rsidRPr="00083FBC">
        <w:t xml:space="preserve">categories </w:t>
      </w:r>
      <w:r w:rsidRPr="00083FBC">
        <w:t xml:space="preserve">and quantity of contributions </w:t>
      </w:r>
      <w:r w:rsidR="00387BF6" w:rsidRPr="00083FBC">
        <w:t xml:space="preserve">per category </w:t>
      </w:r>
      <w:r w:rsidRPr="00083FBC">
        <w:t xml:space="preserve">for the meeting </w:t>
      </w:r>
      <w:r w:rsidR="00054952" w:rsidRPr="00083FBC">
        <w:t xml:space="preserve">were </w:t>
      </w:r>
      <w:r w:rsidRPr="00083FBC">
        <w:t>summarized</w:t>
      </w:r>
      <w:r w:rsidR="00645F85" w:rsidRPr="00083FBC">
        <w:t xml:space="preserve"> as follows</w:t>
      </w:r>
      <w:r w:rsidR="001660AB" w:rsidRPr="00083FBC">
        <w:t xml:space="preserve"> (</w:t>
      </w:r>
      <w:r w:rsidR="004E54CB" w:rsidRPr="00083FBC">
        <w:t xml:space="preserve">note that </w:t>
      </w:r>
      <w:r w:rsidR="007713DC" w:rsidRPr="00083FBC">
        <w:t xml:space="preserve">the noted </w:t>
      </w:r>
      <w:r w:rsidR="001660AB" w:rsidRPr="00083FBC">
        <w:t>document count</w:t>
      </w:r>
      <w:r w:rsidR="007713DC" w:rsidRPr="00083FBC">
        <w:t>s</w:t>
      </w:r>
      <w:r w:rsidR="001660AB" w:rsidRPr="00083FBC">
        <w:t xml:space="preserve"> </w:t>
      </w:r>
      <w:r w:rsidR="004E54CB" w:rsidRPr="00083FBC">
        <w:t xml:space="preserve">do not include crosschecks, and may not be </w:t>
      </w:r>
      <w:r w:rsidR="007713DC" w:rsidRPr="00083FBC">
        <w:t>completely accurate</w:t>
      </w:r>
      <w:r w:rsidR="001660AB" w:rsidRPr="00083FBC">
        <w:t>)</w:t>
      </w:r>
      <w:r w:rsidR="00645F85" w:rsidRPr="00083FBC">
        <w:t>:</w:t>
      </w:r>
    </w:p>
    <w:bookmarkEnd w:id="26"/>
    <w:p w14:paraId="5BC77B8D" w14:textId="67DF8876" w:rsidR="00556EEC" w:rsidRPr="00083FBC" w:rsidRDefault="00AE16B5" w:rsidP="00BE2B88">
      <w:pPr>
        <w:pStyle w:val="Aufzhlungszeichen2"/>
        <w:numPr>
          <w:ilvl w:val="0"/>
          <w:numId w:val="3"/>
        </w:numPr>
        <w:contextualSpacing w:val="0"/>
      </w:pPr>
      <w:r w:rsidRPr="00083FBC">
        <w:t>AHG reports</w:t>
      </w:r>
      <w:r w:rsidR="00EB0C48" w:rsidRPr="00083FBC">
        <w:t xml:space="preserve"> </w:t>
      </w:r>
      <w:r w:rsidR="00F503C1" w:rsidRPr="00083FBC">
        <w:t>(</w:t>
      </w:r>
      <w:r w:rsidR="003143E1" w:rsidRPr="00083FBC">
        <w:t>13 JVET + 5 JCT-VC</w:t>
      </w:r>
      <w:r w:rsidR="00F503C1" w:rsidRPr="00083FBC">
        <w:t xml:space="preserve">) </w:t>
      </w:r>
      <w:r w:rsidR="00EB0C48" w:rsidRPr="00083FBC">
        <w:t xml:space="preserve">(section </w:t>
      </w:r>
      <w:r w:rsidR="004E54CB" w:rsidRPr="00083FBC">
        <w:fldChar w:fldCharType="begin"/>
      </w:r>
      <w:r w:rsidR="004E54CB" w:rsidRPr="00083FBC">
        <w:instrText xml:space="preserve"> REF _Ref400626869 \r \h </w:instrText>
      </w:r>
      <w:r w:rsidR="004E54CB" w:rsidRPr="00083FBC">
        <w:fldChar w:fldCharType="separate"/>
      </w:r>
      <w:r w:rsidR="003143E1" w:rsidRPr="00083FBC">
        <w:t>3</w:t>
      </w:r>
      <w:r w:rsidR="004E54CB" w:rsidRPr="00083FBC">
        <w:fldChar w:fldCharType="end"/>
      </w:r>
      <w:r w:rsidR="00EB0C48" w:rsidRPr="00083FBC">
        <w:t>)</w:t>
      </w:r>
      <w:r w:rsidR="00E90842" w:rsidRPr="00083FBC">
        <w:t xml:space="preserve"> </w:t>
      </w:r>
    </w:p>
    <w:p w14:paraId="0EDBA858" w14:textId="0900AED1" w:rsidR="00556EEC" w:rsidRPr="00083FBC" w:rsidRDefault="00EB409B" w:rsidP="00BE2B88">
      <w:pPr>
        <w:pStyle w:val="Aufzhlungszeichen2"/>
        <w:numPr>
          <w:ilvl w:val="0"/>
          <w:numId w:val="3"/>
        </w:numPr>
        <w:contextualSpacing w:val="0"/>
      </w:pPr>
      <w:r w:rsidRPr="00083FBC">
        <w:t>Project development</w:t>
      </w:r>
      <w:r w:rsidR="00F503C1" w:rsidRPr="00083FBC">
        <w:t xml:space="preserve"> (section </w:t>
      </w:r>
      <w:r w:rsidR="00F02BC4" w:rsidRPr="00083FBC">
        <w:fldChar w:fldCharType="begin"/>
      </w:r>
      <w:r w:rsidR="00F02BC4" w:rsidRPr="00083FBC">
        <w:instrText xml:space="preserve"> REF _Ref12827018 \r \h </w:instrText>
      </w:r>
      <w:r w:rsidR="00F02BC4" w:rsidRPr="00083FBC">
        <w:fldChar w:fldCharType="separate"/>
      </w:r>
      <w:r w:rsidR="003143E1" w:rsidRPr="00083FBC">
        <w:t>4</w:t>
      </w:r>
      <w:r w:rsidR="00F02BC4" w:rsidRPr="00083FBC">
        <w:fldChar w:fldCharType="end"/>
      </w:r>
      <w:r w:rsidR="00F503C1" w:rsidRPr="00083FBC">
        <w:t>)</w:t>
      </w:r>
      <w:r w:rsidR="00E90842" w:rsidRPr="00083FBC">
        <w:t xml:space="preserve"> </w:t>
      </w:r>
    </w:p>
    <w:p w14:paraId="202501A1" w14:textId="476F8E20" w:rsidR="002311AE" w:rsidRPr="00083FBC" w:rsidRDefault="002311AE" w:rsidP="00C33E5D">
      <w:pPr>
        <w:pStyle w:val="Aufzhlungszeichen2"/>
        <w:numPr>
          <w:ilvl w:val="1"/>
          <w:numId w:val="11"/>
        </w:numPr>
      </w:pPr>
      <w:r w:rsidRPr="00083FBC">
        <w:t>General (</w:t>
      </w:r>
      <w:r w:rsidR="00792A14" w:rsidRPr="00083FBC">
        <w:t>0</w:t>
      </w:r>
      <w:r w:rsidRPr="00083FBC">
        <w:t>)</w:t>
      </w:r>
    </w:p>
    <w:p w14:paraId="1BD5F377" w14:textId="71F27082" w:rsidR="00C33E5D" w:rsidRPr="00083FBC" w:rsidRDefault="00951577" w:rsidP="00C33E5D">
      <w:pPr>
        <w:pStyle w:val="Aufzhlungszeichen2"/>
        <w:numPr>
          <w:ilvl w:val="1"/>
          <w:numId w:val="11"/>
        </w:numPr>
      </w:pPr>
      <w:r w:rsidRPr="00083FBC">
        <w:t xml:space="preserve">Text </w:t>
      </w:r>
      <w:r w:rsidR="00F0506A" w:rsidRPr="00083FBC">
        <w:t>development</w:t>
      </w:r>
      <w:r w:rsidR="003143E1" w:rsidRPr="00083FBC">
        <w:t xml:space="preserve"> and errata reporting</w:t>
      </w:r>
      <w:r w:rsidR="00F0506A" w:rsidRPr="00083FBC">
        <w:t xml:space="preserve"> (</w:t>
      </w:r>
      <w:r w:rsidR="00E90B50">
        <w:t>6</w:t>
      </w:r>
      <w:r w:rsidR="00F0506A" w:rsidRPr="00083FBC">
        <w:t>)</w:t>
      </w:r>
    </w:p>
    <w:p w14:paraId="79E9D83F" w14:textId="6B77BE71" w:rsidR="00F0506A" w:rsidRPr="00083FBC" w:rsidRDefault="00E14047" w:rsidP="00C33E5D">
      <w:pPr>
        <w:pStyle w:val="Aufzhlungszeichen2"/>
        <w:numPr>
          <w:ilvl w:val="1"/>
          <w:numId w:val="11"/>
        </w:numPr>
      </w:pPr>
      <w:r w:rsidRPr="00083FBC">
        <w:t>T</w:t>
      </w:r>
      <w:r w:rsidR="00F0506A" w:rsidRPr="00083FBC">
        <w:t>est conditions (</w:t>
      </w:r>
      <w:r w:rsidR="003143E1" w:rsidRPr="00083FBC">
        <w:t>1</w:t>
      </w:r>
      <w:r w:rsidR="00F0506A" w:rsidRPr="00083FBC">
        <w:t>)</w:t>
      </w:r>
    </w:p>
    <w:p w14:paraId="4A263233" w14:textId="7CD3158C" w:rsidR="00E17363" w:rsidRPr="00083FBC" w:rsidRDefault="00496D15" w:rsidP="00C33E5D">
      <w:pPr>
        <w:pStyle w:val="Aufzhlungszeichen2"/>
        <w:numPr>
          <w:ilvl w:val="1"/>
          <w:numId w:val="11"/>
        </w:numPr>
      </w:pPr>
      <w:r w:rsidRPr="00083FBC">
        <w:t xml:space="preserve">Verification test </w:t>
      </w:r>
      <w:r w:rsidR="00E17363" w:rsidRPr="00083FBC">
        <w:t>(</w:t>
      </w:r>
      <w:r w:rsidR="008E7D86">
        <w:t>7</w:t>
      </w:r>
      <w:r w:rsidR="00E17363" w:rsidRPr="00083FBC">
        <w:t>)</w:t>
      </w:r>
    </w:p>
    <w:p w14:paraId="1B19D5AF" w14:textId="726F55E0" w:rsidR="00F0506A" w:rsidRPr="00083FBC" w:rsidRDefault="00F0506A" w:rsidP="0016676F">
      <w:pPr>
        <w:pStyle w:val="Aufzhlungszeichen2"/>
        <w:numPr>
          <w:ilvl w:val="1"/>
          <w:numId w:val="11"/>
        </w:numPr>
      </w:pPr>
      <w:r w:rsidRPr="00083FBC">
        <w:t xml:space="preserve">Coding studies </w:t>
      </w:r>
      <w:r w:rsidR="00964C55" w:rsidRPr="00083FBC">
        <w:t xml:space="preserve">and tools </w:t>
      </w:r>
      <w:r w:rsidR="00E14047" w:rsidRPr="00083FBC">
        <w:t xml:space="preserve">on </w:t>
      </w:r>
      <w:r w:rsidRPr="00083FBC">
        <w:t>specific use cases (</w:t>
      </w:r>
      <w:r w:rsidR="00792A14" w:rsidRPr="00083FBC">
        <w:t>0</w:t>
      </w:r>
      <w:r w:rsidRPr="00083FBC">
        <w:t>)</w:t>
      </w:r>
    </w:p>
    <w:p w14:paraId="0833CD1B" w14:textId="613E9303" w:rsidR="00951577" w:rsidRPr="00083FBC" w:rsidRDefault="00951577" w:rsidP="0016676F">
      <w:pPr>
        <w:pStyle w:val="Aufzhlungszeichen2"/>
        <w:numPr>
          <w:ilvl w:val="1"/>
          <w:numId w:val="11"/>
        </w:numPr>
      </w:pPr>
      <w:r w:rsidRPr="00083FBC">
        <w:t>Test Material (</w:t>
      </w:r>
      <w:r w:rsidR="003143E1" w:rsidRPr="00083FBC">
        <w:t>2</w:t>
      </w:r>
      <w:r w:rsidRPr="00083FBC">
        <w:t>)</w:t>
      </w:r>
    </w:p>
    <w:p w14:paraId="23A7024B" w14:textId="48EE9278" w:rsidR="00E966D6" w:rsidRPr="00083FBC" w:rsidRDefault="00E966D6" w:rsidP="0016676F">
      <w:pPr>
        <w:pStyle w:val="Aufzhlungszeichen2"/>
        <w:numPr>
          <w:ilvl w:val="1"/>
          <w:numId w:val="11"/>
        </w:numPr>
      </w:pPr>
      <w:r w:rsidRPr="00083FBC">
        <w:t xml:space="preserve">Conformance </w:t>
      </w:r>
      <w:r w:rsidR="003143E1" w:rsidRPr="00083FBC">
        <w:t xml:space="preserve">development </w:t>
      </w:r>
      <w:r w:rsidRPr="00083FBC">
        <w:t>(</w:t>
      </w:r>
      <w:r w:rsidR="008E7D86">
        <w:t>1</w:t>
      </w:r>
      <w:r w:rsidRPr="00083FBC">
        <w:t>)</w:t>
      </w:r>
    </w:p>
    <w:p w14:paraId="66AADAFD" w14:textId="67865267" w:rsidR="003143E1" w:rsidRPr="00083FBC" w:rsidRDefault="003143E1" w:rsidP="0016676F">
      <w:pPr>
        <w:pStyle w:val="Aufzhlungszeichen2"/>
        <w:numPr>
          <w:ilvl w:val="1"/>
          <w:numId w:val="11"/>
        </w:numPr>
      </w:pPr>
      <w:r w:rsidRPr="00083FBC">
        <w:t>Software development (3)</w:t>
      </w:r>
    </w:p>
    <w:p w14:paraId="24B71D1A" w14:textId="2FAC1917" w:rsidR="00E966D6" w:rsidRPr="00083FBC" w:rsidRDefault="00E966D6" w:rsidP="0016676F">
      <w:pPr>
        <w:pStyle w:val="Aufzhlungszeichen2"/>
        <w:numPr>
          <w:ilvl w:val="1"/>
          <w:numId w:val="11"/>
        </w:numPr>
      </w:pPr>
      <w:r w:rsidRPr="00083FBC">
        <w:t>Implementation</w:t>
      </w:r>
      <w:r w:rsidR="004D4A1B" w:rsidRPr="00083FBC">
        <w:t xml:space="preserve"> studies</w:t>
      </w:r>
      <w:r w:rsidRPr="00083FBC">
        <w:t xml:space="preserve"> (</w:t>
      </w:r>
      <w:r w:rsidR="00083FBC" w:rsidRPr="00083FBC">
        <w:t>3</w:t>
      </w:r>
      <w:r w:rsidRPr="00083FBC">
        <w:t>)</w:t>
      </w:r>
    </w:p>
    <w:p w14:paraId="4D9A3E71" w14:textId="28359DCD" w:rsidR="003143E1" w:rsidRPr="00083FBC" w:rsidRDefault="003143E1" w:rsidP="0016676F">
      <w:pPr>
        <w:pStyle w:val="Aufzhlungszeichen2"/>
        <w:numPr>
          <w:ilvl w:val="1"/>
          <w:numId w:val="11"/>
        </w:numPr>
      </w:pPr>
      <w:r w:rsidRPr="00083FBC">
        <w:t>Complexity analysis (2)</w:t>
      </w:r>
    </w:p>
    <w:p w14:paraId="2BF37D7E" w14:textId="3AFC7BED" w:rsidR="003143E1" w:rsidRPr="00083FBC" w:rsidRDefault="003143E1" w:rsidP="0016676F">
      <w:pPr>
        <w:pStyle w:val="Aufzhlungszeichen2"/>
        <w:numPr>
          <w:ilvl w:val="1"/>
          <w:numId w:val="11"/>
        </w:numPr>
      </w:pPr>
      <w:r w:rsidRPr="00083FBC">
        <w:t>Encoder optimization (2)</w:t>
      </w:r>
    </w:p>
    <w:p w14:paraId="702DBDBF" w14:textId="6DC7C6C8" w:rsidR="004D4A1B" w:rsidRPr="00083FBC" w:rsidRDefault="004D4A1B" w:rsidP="0016676F">
      <w:pPr>
        <w:pStyle w:val="Aufzhlungszeichen2"/>
        <w:numPr>
          <w:ilvl w:val="1"/>
          <w:numId w:val="11"/>
        </w:numPr>
      </w:pPr>
      <w:r w:rsidRPr="00083FBC">
        <w:t>Profile</w:t>
      </w:r>
      <w:r w:rsidR="003143E1" w:rsidRPr="00083FBC">
        <w:t>/tier</w:t>
      </w:r>
      <w:r w:rsidRPr="00083FBC">
        <w:t>/level specification (</w:t>
      </w:r>
      <w:r w:rsidR="003143E1" w:rsidRPr="00083FBC">
        <w:t>1</w:t>
      </w:r>
      <w:r w:rsidRPr="00083FBC">
        <w:t>)</w:t>
      </w:r>
    </w:p>
    <w:p w14:paraId="49276A86" w14:textId="68CCC8BB" w:rsidR="00556EEC" w:rsidRPr="00083FBC" w:rsidRDefault="002311AE" w:rsidP="00BE2B88">
      <w:pPr>
        <w:pStyle w:val="Aufzhlungszeichen2"/>
        <w:numPr>
          <w:ilvl w:val="0"/>
          <w:numId w:val="3"/>
        </w:numPr>
        <w:contextualSpacing w:val="0"/>
      </w:pPr>
      <w:r w:rsidRPr="00083FBC">
        <w:t>Low-level tool technology proposals</w:t>
      </w:r>
      <w:r w:rsidR="002B06F9" w:rsidRPr="00083FBC">
        <w:t xml:space="preserve"> (section</w:t>
      </w:r>
      <w:r w:rsidRPr="00083FBC">
        <w:t xml:space="preserve"> </w:t>
      </w:r>
      <w:r w:rsidRPr="00083FBC">
        <w:fldChar w:fldCharType="begin"/>
      </w:r>
      <w:r w:rsidRPr="00083FBC">
        <w:instrText xml:space="preserve"> REF _Ref37795373 \r \h </w:instrText>
      </w:r>
      <w:r w:rsidRPr="00083FBC">
        <w:fldChar w:fldCharType="separate"/>
      </w:r>
      <w:r w:rsidR="003143E1" w:rsidRPr="00083FBC">
        <w:t>5</w:t>
      </w:r>
      <w:r w:rsidRPr="00083FBC">
        <w:fldChar w:fldCharType="end"/>
      </w:r>
      <w:r w:rsidR="002B06F9" w:rsidRPr="00083FBC">
        <w:t>)</w:t>
      </w:r>
      <w:r w:rsidR="003143E1" w:rsidRPr="00083FBC">
        <w:t xml:space="preserve"> with subtopics</w:t>
      </w:r>
    </w:p>
    <w:p w14:paraId="47EBA127" w14:textId="1ED580DF" w:rsidR="003143E1" w:rsidRPr="00083FBC" w:rsidRDefault="003143E1" w:rsidP="003143E1">
      <w:pPr>
        <w:pStyle w:val="Aufzhlungszeichen2"/>
        <w:numPr>
          <w:ilvl w:val="1"/>
          <w:numId w:val="3"/>
        </w:numPr>
        <w:contextualSpacing w:val="0"/>
      </w:pPr>
      <w:r w:rsidRPr="00083FBC">
        <w:t>AHG12: High bit depth coding (</w:t>
      </w:r>
      <w:del w:id="27" w:author="Jens-Rainer Ohm" w:date="2020-10-08T12:33:00Z">
        <w:r w:rsidR="008E7D86" w:rsidDel="00B75BDB">
          <w:delText>10</w:delText>
        </w:r>
      </w:del>
      <w:ins w:id="28" w:author="Jens-Rainer Ohm" w:date="2020-10-08T12:33:00Z">
        <w:r w:rsidR="00B75BDB">
          <w:t>11</w:t>
        </w:r>
      </w:ins>
      <w:r w:rsidRPr="00083FBC">
        <w:t xml:space="preserve">) (section </w:t>
      </w:r>
      <w:r w:rsidRPr="00083FBC">
        <w:fldChar w:fldCharType="begin"/>
      </w:r>
      <w:r w:rsidRPr="00083FBC">
        <w:instrText xml:space="preserve"> REF _Ref52705146 \r \h </w:instrText>
      </w:r>
      <w:r w:rsidRPr="00083FBC">
        <w:fldChar w:fldCharType="separate"/>
      </w:r>
      <w:r w:rsidRPr="00083FBC">
        <w:t>5.1</w:t>
      </w:r>
      <w:r w:rsidRPr="00083FBC">
        <w:fldChar w:fldCharType="end"/>
      </w:r>
      <w:r w:rsidRPr="00083FBC">
        <w:t>)</w:t>
      </w:r>
    </w:p>
    <w:p w14:paraId="2FBCCD52" w14:textId="784B659D" w:rsidR="003143E1" w:rsidRPr="00083FBC" w:rsidRDefault="003143E1" w:rsidP="003143E1">
      <w:pPr>
        <w:pStyle w:val="Aufzhlungszeichen2"/>
        <w:numPr>
          <w:ilvl w:val="1"/>
          <w:numId w:val="3"/>
        </w:numPr>
        <w:contextualSpacing w:val="0"/>
      </w:pPr>
      <w:r w:rsidRPr="00083FBC">
        <w:t>AHG10: Neural-network-based technology (</w:t>
      </w:r>
      <w:r w:rsidR="00870E57" w:rsidRPr="00083FBC">
        <w:t>11</w:t>
      </w:r>
      <w:r w:rsidRPr="00083FBC">
        <w:t xml:space="preserve">) (section </w:t>
      </w:r>
      <w:r w:rsidRPr="00083FBC">
        <w:fldChar w:fldCharType="begin"/>
      </w:r>
      <w:r w:rsidRPr="00083FBC">
        <w:instrText xml:space="preserve"> REF _Ref52705215 \r \h </w:instrText>
      </w:r>
      <w:r w:rsidRPr="00083FBC">
        <w:fldChar w:fldCharType="separate"/>
      </w:r>
      <w:r w:rsidRPr="00083FBC">
        <w:t>5.2</w:t>
      </w:r>
      <w:r w:rsidRPr="00083FBC">
        <w:fldChar w:fldCharType="end"/>
      </w:r>
      <w:r w:rsidRPr="00083FBC">
        <w:t>)</w:t>
      </w:r>
    </w:p>
    <w:p w14:paraId="2BF300C4" w14:textId="76BD866C" w:rsidR="003143E1" w:rsidRPr="00083FBC" w:rsidRDefault="003143E1" w:rsidP="003143E1">
      <w:pPr>
        <w:pStyle w:val="Aufzhlungszeichen2"/>
        <w:numPr>
          <w:ilvl w:val="1"/>
          <w:numId w:val="3"/>
        </w:numPr>
        <w:contextualSpacing w:val="0"/>
      </w:pPr>
      <w:r w:rsidRPr="00083FBC">
        <w:t>Other (</w:t>
      </w:r>
      <w:del w:id="29" w:author="Jens-Rainer Ohm" w:date="2020-10-08T12:33:00Z">
        <w:r w:rsidR="00E90B50" w:rsidDel="00B75BDB">
          <w:delText>1</w:delText>
        </w:r>
      </w:del>
      <w:ins w:id="30" w:author="Jens-Rainer Ohm" w:date="2020-10-08T12:33:00Z">
        <w:r w:rsidR="00B75BDB">
          <w:t>0</w:t>
        </w:r>
      </w:ins>
      <w:r w:rsidRPr="00083FBC">
        <w:t xml:space="preserve">) (section </w:t>
      </w:r>
      <w:r w:rsidRPr="00083FBC">
        <w:fldChar w:fldCharType="begin"/>
      </w:r>
      <w:r w:rsidRPr="00083FBC">
        <w:instrText xml:space="preserve"> REF _Ref52705245 \r \h </w:instrText>
      </w:r>
      <w:r w:rsidRPr="00083FBC">
        <w:fldChar w:fldCharType="separate"/>
      </w:r>
      <w:r w:rsidRPr="00083FBC">
        <w:t>5.3</w:t>
      </w:r>
      <w:r w:rsidRPr="00083FBC">
        <w:fldChar w:fldCharType="end"/>
      </w:r>
      <w:r w:rsidRPr="00083FBC">
        <w:t>)</w:t>
      </w:r>
    </w:p>
    <w:p w14:paraId="28F13F49" w14:textId="2E4801E7" w:rsidR="00556EEC" w:rsidRPr="00083FBC" w:rsidRDefault="002311AE" w:rsidP="00BE2B88">
      <w:pPr>
        <w:pStyle w:val="Aufzhlungszeichen2"/>
        <w:numPr>
          <w:ilvl w:val="0"/>
          <w:numId w:val="3"/>
        </w:numPr>
        <w:contextualSpacing w:val="0"/>
      </w:pPr>
      <w:r w:rsidRPr="00083FBC">
        <w:t>High-level syntax (HLS)</w:t>
      </w:r>
      <w:r w:rsidR="00EB409B" w:rsidRPr="00083FBC">
        <w:t xml:space="preserve"> proposals </w:t>
      </w:r>
      <w:r w:rsidR="00F503C1" w:rsidRPr="00083FBC">
        <w:t xml:space="preserve">(section </w:t>
      </w:r>
      <w:r w:rsidRPr="00083FBC">
        <w:fldChar w:fldCharType="begin"/>
      </w:r>
      <w:r w:rsidRPr="00083FBC">
        <w:instrText xml:space="preserve"> REF _Ref37794812 \r \h </w:instrText>
      </w:r>
      <w:r w:rsidRPr="00083FBC">
        <w:fldChar w:fldCharType="separate"/>
      </w:r>
      <w:r w:rsidR="003143E1" w:rsidRPr="00083FBC">
        <w:t>6</w:t>
      </w:r>
      <w:r w:rsidRPr="00083FBC">
        <w:fldChar w:fldCharType="end"/>
      </w:r>
      <w:r w:rsidR="00F503C1" w:rsidRPr="00083FBC">
        <w:t>)</w:t>
      </w:r>
      <w:r w:rsidR="004E6446" w:rsidRPr="00083FBC">
        <w:t xml:space="preserve"> with subtopics</w:t>
      </w:r>
    </w:p>
    <w:p w14:paraId="084B47A0" w14:textId="5F878099" w:rsidR="003143E1" w:rsidRPr="00083FBC" w:rsidRDefault="003143E1" w:rsidP="003143E1">
      <w:pPr>
        <w:pStyle w:val="Aufzhlungszeichen2"/>
        <w:numPr>
          <w:ilvl w:val="1"/>
          <w:numId w:val="3"/>
        </w:numPr>
      </w:pPr>
      <w:r w:rsidRPr="00083FBC">
        <w:t xml:space="preserve">AHG8: Layered coding and resolution adaptation (2) (section </w:t>
      </w:r>
      <w:r w:rsidRPr="00083FBC">
        <w:fldChar w:fldCharType="begin"/>
      </w:r>
      <w:r w:rsidRPr="00083FBC">
        <w:instrText xml:space="preserve"> REF _Ref12827254 \r \h </w:instrText>
      </w:r>
      <w:r w:rsidRPr="00083FBC">
        <w:fldChar w:fldCharType="separate"/>
      </w:r>
      <w:r w:rsidRPr="00083FBC">
        <w:t>6.1</w:t>
      </w:r>
      <w:r w:rsidRPr="00083FBC">
        <w:fldChar w:fldCharType="end"/>
      </w:r>
      <w:r w:rsidRPr="00083FBC">
        <w:t>)</w:t>
      </w:r>
    </w:p>
    <w:p w14:paraId="7A538EEE" w14:textId="02EA34B8" w:rsidR="003F16E2" w:rsidRPr="00083FBC" w:rsidRDefault="002C0E75" w:rsidP="003F16E2">
      <w:pPr>
        <w:pStyle w:val="Aufzhlungszeichen2"/>
        <w:numPr>
          <w:ilvl w:val="1"/>
          <w:numId w:val="3"/>
        </w:numPr>
      </w:pPr>
      <w:r w:rsidRPr="00083FBC">
        <w:t>AHG9</w:t>
      </w:r>
      <w:r w:rsidR="003F16E2" w:rsidRPr="00083FBC">
        <w:t xml:space="preserve">: </w:t>
      </w:r>
      <w:r w:rsidR="003143E1" w:rsidRPr="00083FBC">
        <w:t xml:space="preserve">SEI message studies and proposals </w:t>
      </w:r>
      <w:r w:rsidR="003F16E2" w:rsidRPr="00083FBC">
        <w:t>(</w:t>
      </w:r>
      <w:r w:rsidR="00E90B50">
        <w:t>14</w:t>
      </w:r>
      <w:r w:rsidR="003F16E2" w:rsidRPr="00083FBC">
        <w:t xml:space="preserve">) (section </w:t>
      </w:r>
      <w:r w:rsidR="003143E1" w:rsidRPr="00083FBC">
        <w:fldChar w:fldCharType="begin"/>
      </w:r>
      <w:r w:rsidR="003143E1" w:rsidRPr="00083FBC">
        <w:instrText xml:space="preserve"> REF _Ref52705340 \r \h </w:instrText>
      </w:r>
      <w:r w:rsidR="003143E1" w:rsidRPr="00083FBC">
        <w:fldChar w:fldCharType="separate"/>
      </w:r>
      <w:r w:rsidR="003143E1" w:rsidRPr="00083FBC">
        <w:t>6.2</w:t>
      </w:r>
      <w:r w:rsidR="003143E1" w:rsidRPr="00083FBC">
        <w:fldChar w:fldCharType="end"/>
      </w:r>
      <w:r w:rsidR="002311AE" w:rsidRPr="00083FBC">
        <w:fldChar w:fldCharType="begin"/>
      </w:r>
      <w:r w:rsidR="002311AE" w:rsidRPr="00083FBC">
        <w:instrText xml:space="preserve"> REF _Ref37794875 \r \h </w:instrText>
      </w:r>
      <w:r w:rsidR="002311AE" w:rsidRPr="00083FBC">
        <w:fldChar w:fldCharType="end"/>
      </w:r>
      <w:r w:rsidR="003F16E2" w:rsidRPr="00083FBC">
        <w:t>)</w:t>
      </w:r>
    </w:p>
    <w:p w14:paraId="45C5FAD3" w14:textId="417ACE01" w:rsidR="00F02BC4" w:rsidRPr="00083FBC" w:rsidRDefault="003143E1" w:rsidP="00F02BC4">
      <w:pPr>
        <w:pStyle w:val="Aufzhlungszeichen2"/>
        <w:numPr>
          <w:ilvl w:val="1"/>
          <w:numId w:val="3"/>
        </w:numPr>
      </w:pPr>
      <w:r w:rsidRPr="00083FBC">
        <w:t>Other</w:t>
      </w:r>
      <w:r w:rsidR="00F02BC4" w:rsidRPr="00083FBC">
        <w:t xml:space="preserve"> (</w:t>
      </w:r>
      <w:r w:rsidRPr="00083FBC">
        <w:t>1</w:t>
      </w:r>
      <w:r w:rsidR="00F02BC4" w:rsidRPr="00083FBC">
        <w:t>) (section</w:t>
      </w:r>
      <w:r w:rsidRPr="00083FBC">
        <w:t xml:space="preserve"> </w:t>
      </w:r>
      <w:r w:rsidRPr="00083FBC">
        <w:fldChar w:fldCharType="begin"/>
      </w:r>
      <w:r w:rsidRPr="00083FBC">
        <w:instrText xml:space="preserve"> REF _Ref52705371 \r \h </w:instrText>
      </w:r>
      <w:r w:rsidRPr="00083FBC">
        <w:fldChar w:fldCharType="separate"/>
      </w:r>
      <w:r w:rsidRPr="00083FBC">
        <w:t>6.3</w:t>
      </w:r>
      <w:r w:rsidRPr="00083FBC">
        <w:fldChar w:fldCharType="end"/>
      </w:r>
      <w:r w:rsidR="002311AE" w:rsidRPr="00083FBC">
        <w:t>)</w:t>
      </w:r>
    </w:p>
    <w:p w14:paraId="4DE7590B" w14:textId="5940EE34" w:rsidR="001660AB" w:rsidRPr="00083FBC" w:rsidRDefault="001660AB" w:rsidP="00BE2B88">
      <w:pPr>
        <w:pStyle w:val="Aufzhlungszeichen2"/>
        <w:numPr>
          <w:ilvl w:val="0"/>
          <w:numId w:val="3"/>
        </w:numPr>
        <w:contextualSpacing w:val="0"/>
      </w:pPr>
      <w:r w:rsidRPr="00083FBC">
        <w:t>Withdrawn (</w:t>
      </w:r>
      <w:r w:rsidR="00792A14" w:rsidRPr="00083FBC">
        <w:t>1</w:t>
      </w:r>
      <w:r w:rsidRPr="00083FBC">
        <w:t xml:space="preserve">) </w:t>
      </w:r>
      <w:r w:rsidR="003F16E2" w:rsidRPr="00083FBC">
        <w:t xml:space="preserve">(section </w:t>
      </w:r>
      <w:r w:rsidR="002311AE" w:rsidRPr="00083FBC">
        <w:fldChar w:fldCharType="begin"/>
      </w:r>
      <w:r w:rsidR="002311AE" w:rsidRPr="00083FBC">
        <w:instrText xml:space="preserve"> REF _Ref37795146 \r \h </w:instrText>
      </w:r>
      <w:r w:rsidR="002311AE" w:rsidRPr="00083FBC">
        <w:fldChar w:fldCharType="separate"/>
      </w:r>
      <w:r w:rsidR="003143E1" w:rsidRPr="00083FBC">
        <w:t>7</w:t>
      </w:r>
      <w:r w:rsidR="002311AE" w:rsidRPr="00083FBC">
        <w:fldChar w:fldCharType="end"/>
      </w:r>
      <w:r w:rsidR="002C0E75" w:rsidRPr="00083FBC">
        <w:fldChar w:fldCharType="begin"/>
      </w:r>
      <w:r w:rsidR="002C0E75" w:rsidRPr="00083FBC">
        <w:instrText xml:space="preserve"> REF _Ref28875704 \r \h </w:instrText>
      </w:r>
      <w:r w:rsidR="002C0E75" w:rsidRPr="00083FBC">
        <w:fldChar w:fldCharType="end"/>
      </w:r>
      <w:r w:rsidR="003F16E2" w:rsidRPr="00083FBC">
        <w:t>)</w:t>
      </w:r>
    </w:p>
    <w:p w14:paraId="3F4FD9A2" w14:textId="3CDA7248" w:rsidR="00556EEC" w:rsidRPr="00083FBC" w:rsidRDefault="00AE16B5" w:rsidP="00BE2B88">
      <w:pPr>
        <w:pStyle w:val="Aufzhlungszeichen2"/>
        <w:numPr>
          <w:ilvl w:val="0"/>
          <w:numId w:val="3"/>
        </w:numPr>
        <w:contextualSpacing w:val="0"/>
      </w:pPr>
      <w:r w:rsidRPr="00083FBC">
        <w:t xml:space="preserve">Joint meetings, plenary discussions, </w:t>
      </w:r>
      <w:proofErr w:type="spellStart"/>
      <w:r w:rsidRPr="00083FBC">
        <w:t>BoG</w:t>
      </w:r>
      <w:proofErr w:type="spellEnd"/>
      <w:r w:rsidRPr="00083FBC">
        <w:t xml:space="preserve"> reports, Summary of actions (section </w:t>
      </w:r>
      <w:r w:rsidR="003143E1" w:rsidRPr="00083FBC">
        <w:fldChar w:fldCharType="begin"/>
      </w:r>
      <w:r w:rsidR="003143E1" w:rsidRPr="00083FBC">
        <w:instrText xml:space="preserve"> REF _Ref52705416 \r \h </w:instrText>
      </w:r>
      <w:r w:rsidR="003143E1" w:rsidRPr="00083FBC">
        <w:fldChar w:fldCharType="separate"/>
      </w:r>
      <w:r w:rsidR="003143E1" w:rsidRPr="00083FBC">
        <w:t>8</w:t>
      </w:r>
      <w:r w:rsidR="003143E1" w:rsidRPr="00083FBC">
        <w:fldChar w:fldCharType="end"/>
      </w:r>
      <w:r w:rsidRPr="00083FBC">
        <w:t>)</w:t>
      </w:r>
    </w:p>
    <w:p w14:paraId="755CDF22" w14:textId="641EECA9" w:rsidR="00556EEC" w:rsidRPr="00083FBC" w:rsidRDefault="00AE16B5" w:rsidP="00BE2B88">
      <w:pPr>
        <w:pStyle w:val="Aufzhlungszeichen2"/>
        <w:numPr>
          <w:ilvl w:val="0"/>
          <w:numId w:val="3"/>
        </w:numPr>
        <w:contextualSpacing w:val="0"/>
      </w:pPr>
      <w:r w:rsidRPr="00083FBC">
        <w:t xml:space="preserve">Project planning (section </w:t>
      </w:r>
      <w:r w:rsidR="001660AB" w:rsidRPr="00083FBC">
        <w:fldChar w:fldCharType="begin"/>
      </w:r>
      <w:r w:rsidR="001660AB" w:rsidRPr="00083FBC">
        <w:instrText xml:space="preserve"> REF _Ref354594526 \r \h </w:instrText>
      </w:r>
      <w:r w:rsidR="001660AB" w:rsidRPr="00083FBC">
        <w:fldChar w:fldCharType="separate"/>
      </w:r>
      <w:r w:rsidR="003143E1" w:rsidRPr="00083FBC">
        <w:t>9</w:t>
      </w:r>
      <w:r w:rsidR="001660AB" w:rsidRPr="00083FBC">
        <w:fldChar w:fldCharType="end"/>
      </w:r>
      <w:r w:rsidRPr="00083FBC">
        <w:t>)</w:t>
      </w:r>
    </w:p>
    <w:p w14:paraId="06E91FE7" w14:textId="29CEB5D2" w:rsidR="00556EEC" w:rsidRPr="00083FBC" w:rsidRDefault="00EB409B" w:rsidP="00BE2B88">
      <w:pPr>
        <w:pStyle w:val="Aufzhlungszeichen2"/>
        <w:numPr>
          <w:ilvl w:val="0"/>
          <w:numId w:val="3"/>
        </w:numPr>
        <w:contextualSpacing w:val="0"/>
      </w:pPr>
      <w:r w:rsidRPr="00083FBC">
        <w:t>Establishment of</w:t>
      </w:r>
      <w:r w:rsidR="00AE16B5" w:rsidRPr="00083FBC">
        <w:t xml:space="preserve"> AHGs (section </w:t>
      </w:r>
      <w:r w:rsidR="001660AB" w:rsidRPr="00083FBC">
        <w:fldChar w:fldCharType="begin"/>
      </w:r>
      <w:r w:rsidR="001660AB" w:rsidRPr="00083FBC">
        <w:instrText xml:space="preserve"> REF _Ref354594530 \r \h </w:instrText>
      </w:r>
      <w:r w:rsidR="001660AB" w:rsidRPr="00083FBC">
        <w:fldChar w:fldCharType="separate"/>
      </w:r>
      <w:r w:rsidR="003143E1" w:rsidRPr="00083FBC">
        <w:t>10</w:t>
      </w:r>
      <w:r w:rsidR="001660AB" w:rsidRPr="00083FBC">
        <w:fldChar w:fldCharType="end"/>
      </w:r>
      <w:r w:rsidR="00AE16B5" w:rsidRPr="00083FBC">
        <w:t>)</w:t>
      </w:r>
    </w:p>
    <w:p w14:paraId="3879A0D5" w14:textId="058FE9D5" w:rsidR="00EB409B" w:rsidRPr="00083FBC" w:rsidRDefault="00EB409B" w:rsidP="00BE2B88">
      <w:pPr>
        <w:pStyle w:val="Aufzhlungszeichen2"/>
        <w:numPr>
          <w:ilvl w:val="0"/>
          <w:numId w:val="3"/>
        </w:numPr>
        <w:contextualSpacing w:val="0"/>
      </w:pPr>
      <w:r w:rsidRPr="00083FBC">
        <w:t xml:space="preserve">Output documents (section </w:t>
      </w:r>
      <w:r w:rsidR="001660AB" w:rsidRPr="00083FBC">
        <w:fldChar w:fldCharType="begin"/>
      </w:r>
      <w:r w:rsidR="001660AB" w:rsidRPr="00083FBC">
        <w:instrText xml:space="preserve"> REF _Ref518892973 \r \h </w:instrText>
      </w:r>
      <w:r w:rsidR="001660AB" w:rsidRPr="00083FBC">
        <w:fldChar w:fldCharType="separate"/>
      </w:r>
      <w:r w:rsidR="003143E1" w:rsidRPr="00083FBC">
        <w:t>11</w:t>
      </w:r>
      <w:r w:rsidR="001660AB" w:rsidRPr="00083FBC">
        <w:fldChar w:fldCharType="end"/>
      </w:r>
      <w:r w:rsidRPr="00083FBC">
        <w:t>)</w:t>
      </w:r>
    </w:p>
    <w:p w14:paraId="2D1BE2E6" w14:textId="0D27C241" w:rsidR="008E10F7" w:rsidRPr="00083FBC" w:rsidRDefault="004E6446">
      <w:pPr>
        <w:pStyle w:val="Aufzhlungszeichen2"/>
        <w:widowControl w:val="0"/>
        <w:numPr>
          <w:ilvl w:val="0"/>
          <w:numId w:val="3"/>
        </w:numPr>
        <w:contextualSpacing w:val="0"/>
      </w:pPr>
      <w:r w:rsidRPr="00083FBC">
        <w:lastRenderedPageBreak/>
        <w:t xml:space="preserve">Future meeting plans and concluding remarks (section </w:t>
      </w:r>
      <w:r w:rsidR="001660AB" w:rsidRPr="00083FBC">
        <w:fldChar w:fldCharType="begin"/>
      </w:r>
      <w:r w:rsidR="001660AB" w:rsidRPr="00083FBC">
        <w:instrText xml:space="preserve"> REF _Ref510716061 \r \h </w:instrText>
      </w:r>
      <w:r w:rsidR="001660AB" w:rsidRPr="00083FBC">
        <w:fldChar w:fldCharType="separate"/>
      </w:r>
      <w:r w:rsidR="003143E1" w:rsidRPr="00083FBC">
        <w:t>12</w:t>
      </w:r>
      <w:r w:rsidR="001660AB" w:rsidRPr="00083FBC">
        <w:fldChar w:fldCharType="end"/>
      </w:r>
      <w:r w:rsidRPr="00083FBC">
        <w:t>)</w:t>
      </w:r>
    </w:p>
    <w:p w14:paraId="7787C04C" w14:textId="33BA89EB" w:rsidR="00247EBD" w:rsidRPr="00083FBC" w:rsidRDefault="00247EBD" w:rsidP="002437A2">
      <w:r w:rsidRPr="00083FBC">
        <w:t>The document counts above do not include cross-checks</w:t>
      </w:r>
      <w:r w:rsidR="000D75B7" w:rsidRPr="00083FBC">
        <w:t xml:space="preserve"> and summary reports</w:t>
      </w:r>
      <w:r w:rsidRPr="00083FBC">
        <w:t>.</w:t>
      </w:r>
    </w:p>
    <w:p w14:paraId="30E7011B" w14:textId="77777777" w:rsidR="001E4BC8" w:rsidRPr="00083FBC" w:rsidRDefault="001E4BC8" w:rsidP="002437A2"/>
    <w:p w14:paraId="0C5EA5EE" w14:textId="3C6892B2" w:rsidR="00AF2799" w:rsidRPr="00083FBC" w:rsidRDefault="00175107" w:rsidP="00F822D4">
      <w:pPr>
        <w:pStyle w:val="berschrift1"/>
      </w:pPr>
      <w:bookmarkStart w:id="31" w:name="_Ref400626869"/>
      <w:r w:rsidRPr="00083FBC">
        <w:t>AHG reports</w:t>
      </w:r>
      <w:r w:rsidR="002A185F" w:rsidRPr="00083FBC">
        <w:t xml:space="preserve"> </w:t>
      </w:r>
      <w:r w:rsidR="000C1738" w:rsidRPr="00083FBC">
        <w:t>(</w:t>
      </w:r>
      <w:r w:rsidR="00D730AA" w:rsidRPr="00083FBC">
        <w:t>1</w:t>
      </w:r>
      <w:r w:rsidR="004378A9" w:rsidRPr="00083FBC">
        <w:t>3+5</w:t>
      </w:r>
      <w:r w:rsidR="000C1738" w:rsidRPr="00083FBC">
        <w:t>)</w:t>
      </w:r>
      <w:bookmarkEnd w:id="31"/>
    </w:p>
    <w:p w14:paraId="26105263" w14:textId="74C8BA6E" w:rsidR="00556EEC" w:rsidRPr="00083FBC" w:rsidRDefault="0031122D" w:rsidP="0037108D">
      <w:r w:rsidRPr="00083FBC">
        <w:t>These reports</w:t>
      </w:r>
      <w:r w:rsidR="00F83200" w:rsidRPr="00083FBC">
        <w:t xml:space="preserve"> were discussed </w:t>
      </w:r>
      <w:r w:rsidR="00DE1E65" w:rsidRPr="00083FBC">
        <w:t>Wednes</w:t>
      </w:r>
      <w:r w:rsidR="005922F3" w:rsidRPr="00083FBC">
        <w:t xml:space="preserve">day </w:t>
      </w:r>
      <w:r w:rsidR="00DE1E65" w:rsidRPr="00083FBC">
        <w:t>7</w:t>
      </w:r>
      <w:r w:rsidR="005922F3" w:rsidRPr="00083FBC">
        <w:t xml:space="preserve"> </w:t>
      </w:r>
      <w:r w:rsidR="00DE1E65" w:rsidRPr="00083FBC">
        <w:t>October</w:t>
      </w:r>
      <w:r w:rsidR="005922F3" w:rsidRPr="00083FBC">
        <w:t xml:space="preserve"> 2020 during </w:t>
      </w:r>
      <w:r w:rsidR="00E82975">
        <w:t>0550</w:t>
      </w:r>
      <w:r w:rsidR="00DE1E65" w:rsidRPr="00083FBC">
        <w:t>-</w:t>
      </w:r>
      <w:r w:rsidR="00F23BBA">
        <w:t>0700</w:t>
      </w:r>
      <w:r w:rsidR="00AA06A4" w:rsidRPr="00083FBC">
        <w:t xml:space="preserve"> and </w:t>
      </w:r>
      <w:r w:rsidR="00F23BBA">
        <w:t>0720–0920</w:t>
      </w:r>
      <w:r w:rsidR="00F23BBA" w:rsidRPr="00083FBC">
        <w:t xml:space="preserve"> </w:t>
      </w:r>
      <w:r w:rsidR="003E3473" w:rsidRPr="00083FBC">
        <w:t xml:space="preserve">UTC </w:t>
      </w:r>
      <w:r w:rsidR="005922F3" w:rsidRPr="00083FBC">
        <w:t xml:space="preserve">(chaired by </w:t>
      </w:r>
      <w:r w:rsidR="003E3473" w:rsidRPr="00083FBC">
        <w:t>GJS &amp; JRO</w:t>
      </w:r>
      <w:r w:rsidR="005922F3" w:rsidRPr="00083FBC">
        <w:t>)</w:t>
      </w:r>
      <w:r w:rsidR="00AA06A4" w:rsidRPr="00083FBC">
        <w:t>, except as otherwise noted.</w:t>
      </w:r>
    </w:p>
    <w:p w14:paraId="553FB3D6" w14:textId="0E3DF215" w:rsidR="00756C2A" w:rsidRPr="00083FBC" w:rsidRDefault="00EA7CA0" w:rsidP="00756C2A">
      <w:pPr>
        <w:pStyle w:val="berschrift9"/>
        <w:rPr>
          <w:rFonts w:eastAsia="Times New Roman"/>
          <w:szCs w:val="24"/>
          <w:lang w:val="en-CA"/>
        </w:rPr>
      </w:pPr>
      <w:hyperlink r:id="rId32" w:history="1">
        <w:r w:rsidR="00756C2A" w:rsidRPr="00083FBC">
          <w:rPr>
            <w:rFonts w:eastAsia="Times New Roman"/>
            <w:color w:val="0000FF"/>
            <w:szCs w:val="24"/>
            <w:u w:val="single"/>
            <w:lang w:val="en-CA"/>
          </w:rPr>
          <w:t>JVET-T0001</w:t>
        </w:r>
      </w:hyperlink>
      <w:r w:rsidR="00756C2A" w:rsidRPr="00083FBC">
        <w:rPr>
          <w:rFonts w:eastAsia="Times New Roman"/>
          <w:szCs w:val="24"/>
          <w:lang w:val="en-CA"/>
        </w:rPr>
        <w:t xml:space="preserve"> JVET AHG report: Project management (AHG1) [J.-R. Ohm, G. J. Sullivan]</w:t>
      </w:r>
    </w:p>
    <w:p w14:paraId="3A1B15E3" w14:textId="77777777" w:rsidR="00E82975" w:rsidRPr="00E82975" w:rsidRDefault="00E82975" w:rsidP="00E82975">
      <w:r w:rsidRPr="00E82975">
        <w:t>This document reports on the work of the JVET ad hoc group on Project Management, including an overall status report on the VVC standardization project and the progress made during the interim period since the preceding meeting.</w:t>
      </w:r>
    </w:p>
    <w:p w14:paraId="6556B1D3" w14:textId="77777777" w:rsidR="00E82975" w:rsidRPr="00E82975" w:rsidRDefault="00E82975" w:rsidP="00E82975">
      <w:r w:rsidRPr="00E82975">
        <w:t>The work of the JVET overall had proceeded well in the interim period with a moderate number of input documents submitted to the current meeting. Intense discussion had been carried out on the group email reflector, and all output documents from the preceding meeting had been produced.</w:t>
      </w:r>
    </w:p>
    <w:p w14:paraId="49F0EAE1" w14:textId="77777777" w:rsidR="00E82975" w:rsidRPr="00E82975" w:rsidRDefault="00E82975" w:rsidP="00E82975">
      <w:r w:rsidRPr="00E82975">
        <w:t>Output documents from the preceding meeting had been made available at the "</w:t>
      </w:r>
      <w:proofErr w:type="spellStart"/>
      <w:r w:rsidRPr="00E82975">
        <w:t>Phenix</w:t>
      </w:r>
      <w:proofErr w:type="spellEnd"/>
      <w:r w:rsidRPr="00E82975">
        <w:t xml:space="preserve">" site </w:t>
      </w:r>
      <w:r w:rsidRPr="00E82975">
        <w:rPr>
          <w:lang w:val="en-US"/>
        </w:rPr>
        <w:t>(http://phenix.int-evry.fr/jvet/)</w:t>
      </w:r>
      <w:r w:rsidRPr="00E82975">
        <w:t xml:space="preserve"> or the ITU-based JVET site (</w:t>
      </w:r>
      <w:hyperlink r:id="rId33" w:history="1">
        <w:r w:rsidRPr="00E82975">
          <w:rPr>
            <w:rStyle w:val="Hyperlink"/>
          </w:rPr>
          <w:t>http://wftp3.itu.int/av-arch/jvet-site/2020_06_S_Virtual/</w:t>
        </w:r>
      </w:hyperlink>
      <w:r w:rsidRPr="00E82975">
        <w:t>), particularly including the following:</w:t>
      </w:r>
    </w:p>
    <w:p w14:paraId="3A6FA3EA" w14:textId="4DF369D5" w:rsidR="00E82975" w:rsidRPr="00E82975" w:rsidRDefault="00E82975" w:rsidP="00E82975">
      <w:pPr>
        <w:numPr>
          <w:ilvl w:val="0"/>
          <w:numId w:val="42"/>
        </w:numPr>
      </w:pPr>
      <w:r w:rsidRPr="00E82975">
        <w:t>The meeting report (JVET-S2000) [Posted 2020-10-0</w:t>
      </w:r>
      <w:r>
        <w:t>7</w:t>
      </w:r>
      <w:r w:rsidRPr="00E82975">
        <w:t>]</w:t>
      </w:r>
    </w:p>
    <w:p w14:paraId="67F00A3E" w14:textId="77777777" w:rsidR="00E82975" w:rsidRPr="00E82975" w:rsidRDefault="00E82975" w:rsidP="00E82975">
      <w:pPr>
        <w:numPr>
          <w:ilvl w:val="0"/>
          <w:numId w:val="42"/>
        </w:numPr>
      </w:pPr>
      <w:r w:rsidRPr="00E82975">
        <w:t>Versatile Video Coding (Draft 10) (JVET-S2001) [Posted 2020-06-23, last update 2020-09-04]</w:t>
      </w:r>
    </w:p>
    <w:p w14:paraId="7EC5DC3D" w14:textId="77777777" w:rsidR="00E82975" w:rsidRPr="00E82975" w:rsidRDefault="00E82975" w:rsidP="00E82975">
      <w:pPr>
        <w:numPr>
          <w:ilvl w:val="0"/>
          <w:numId w:val="42"/>
        </w:numPr>
      </w:pPr>
      <w:r w:rsidRPr="00E82975">
        <w:rPr>
          <w:lang w:val="en-US"/>
        </w:rPr>
        <w:t>Algorithm description for Versatile Video Coding and Test Model 10 (VTM 10)</w:t>
      </w:r>
      <w:r w:rsidRPr="00E82975">
        <w:t xml:space="preserve"> (JVET-S2002) [Posted 2020-08-12]</w:t>
      </w:r>
    </w:p>
    <w:p w14:paraId="079F09B3" w14:textId="157D320D" w:rsidR="00E82975" w:rsidRPr="00E82975" w:rsidRDefault="00E82975" w:rsidP="00E82975">
      <w:pPr>
        <w:numPr>
          <w:ilvl w:val="0"/>
          <w:numId w:val="42"/>
        </w:numPr>
      </w:pPr>
      <w:r w:rsidRPr="00E82975">
        <w:t>Algorithm descriptions of projection format conversion and video quality metrics in 360Lib (Version</w:t>
      </w:r>
      <w:r>
        <w:t> </w:t>
      </w:r>
      <w:r w:rsidRPr="00E82975">
        <w:t>11) (JVET-S2004) [Posted 2020-10-02]</w:t>
      </w:r>
    </w:p>
    <w:p w14:paraId="7B43BD1D" w14:textId="77777777" w:rsidR="00E82975" w:rsidRPr="00E82975" w:rsidRDefault="00E82975" w:rsidP="00E82975">
      <w:pPr>
        <w:numPr>
          <w:ilvl w:val="0"/>
          <w:numId w:val="42"/>
        </w:numPr>
      </w:pPr>
      <w:r w:rsidRPr="00E82975">
        <w:rPr>
          <w:lang w:val="en-US"/>
        </w:rPr>
        <w:t>Methodology and reporting template for coding tool testing</w:t>
      </w:r>
      <w:r w:rsidRPr="00E82975">
        <w:t xml:space="preserve"> (JVET-S2005) [Posted 2020-07-20]</w:t>
      </w:r>
    </w:p>
    <w:p w14:paraId="70BAFE5D" w14:textId="77777777" w:rsidR="00E82975" w:rsidRPr="00E82975" w:rsidRDefault="00E82975" w:rsidP="00E82975">
      <w:pPr>
        <w:numPr>
          <w:ilvl w:val="0"/>
          <w:numId w:val="42"/>
        </w:numPr>
      </w:pPr>
      <w:r w:rsidRPr="00E82975">
        <w:rPr>
          <w:lang w:val="en-US"/>
        </w:rPr>
        <w:t>Supplemental enhancement information messages for coded video bitstreams (Draft 5)</w:t>
      </w:r>
      <w:r w:rsidRPr="00E82975">
        <w:t xml:space="preserve"> (JVET-S2007) [Posted 2020-06-29, last update 2020-09-04]</w:t>
      </w:r>
    </w:p>
    <w:p w14:paraId="50BD274D" w14:textId="77777777" w:rsidR="00E82975" w:rsidRPr="00E82975" w:rsidRDefault="00E82975" w:rsidP="00E82975">
      <w:pPr>
        <w:numPr>
          <w:ilvl w:val="0"/>
          <w:numId w:val="42"/>
        </w:numPr>
      </w:pPr>
      <w:r w:rsidRPr="00E82975">
        <w:rPr>
          <w:lang w:val="en-US"/>
        </w:rPr>
        <w:t>Conformance testing for Versatile Video Coding (Draft 4)</w:t>
      </w:r>
      <w:r w:rsidRPr="00E82975">
        <w:t xml:space="preserve"> (JVET-S2008) [Posted 2020-10-06]</w:t>
      </w:r>
    </w:p>
    <w:p w14:paraId="03999602" w14:textId="6063CE8D" w:rsidR="00E82975" w:rsidRPr="00E82975" w:rsidRDefault="00E82975" w:rsidP="00E82975">
      <w:pPr>
        <w:numPr>
          <w:ilvl w:val="0"/>
          <w:numId w:val="42"/>
        </w:numPr>
      </w:pPr>
      <w:r>
        <w:rPr>
          <w:lang w:val="en-US"/>
        </w:rPr>
        <w:t>V</w:t>
      </w:r>
      <w:r w:rsidRPr="00E82975">
        <w:rPr>
          <w:lang w:val="en-US"/>
        </w:rPr>
        <w:t>erification test plan (Draft 3)</w:t>
      </w:r>
      <w:r w:rsidRPr="00E82975">
        <w:t xml:space="preserve"> (JVET-S2009) [Posted 2020-07-11, last update 2020-07-31]</w:t>
      </w:r>
    </w:p>
    <w:p w14:paraId="361C86D2" w14:textId="77777777" w:rsidR="00E82975" w:rsidRPr="00E82975" w:rsidRDefault="00E82975" w:rsidP="00E82975">
      <w:pPr>
        <w:numPr>
          <w:ilvl w:val="0"/>
          <w:numId w:val="42"/>
        </w:numPr>
      </w:pPr>
      <w:r w:rsidRPr="00E82975">
        <w:rPr>
          <w:lang w:val="en-US"/>
        </w:rPr>
        <w:t xml:space="preserve">JVET common test conditions and evaluation procedures for HDR/WCG video </w:t>
      </w:r>
      <w:r w:rsidRPr="00E82975">
        <w:t>(JVET-S2011) [Posted 2020-07-23]</w:t>
      </w:r>
    </w:p>
    <w:p w14:paraId="7F6CF3B0" w14:textId="37CAFFFE" w:rsidR="00E82975" w:rsidRPr="00E82975" w:rsidRDefault="00E82975" w:rsidP="00E82975">
      <w:pPr>
        <w:numPr>
          <w:ilvl w:val="0"/>
          <w:numId w:val="42"/>
        </w:numPr>
      </w:pPr>
      <w:r w:rsidRPr="00E82975">
        <w:rPr>
          <w:lang w:val="en-US"/>
        </w:rPr>
        <w:t>Working practices using objective metrics for evaluation of video coding efficiency experiments (Draft</w:t>
      </w:r>
      <w:r>
        <w:rPr>
          <w:lang w:val="en-US"/>
        </w:rPr>
        <w:t> </w:t>
      </w:r>
      <w:r w:rsidRPr="00E82975">
        <w:rPr>
          <w:lang w:val="en-US"/>
        </w:rPr>
        <w:t xml:space="preserve">3) </w:t>
      </w:r>
      <w:r w:rsidRPr="00E82975">
        <w:t>(JVET-S2016) [Posted 2020-07-10]</w:t>
      </w:r>
    </w:p>
    <w:p w14:paraId="11CD9922" w14:textId="77777777" w:rsidR="00E82975" w:rsidRPr="00E82975" w:rsidRDefault="00E82975" w:rsidP="00E82975">
      <w:pPr>
        <w:numPr>
          <w:ilvl w:val="0"/>
          <w:numId w:val="42"/>
        </w:numPr>
      </w:pPr>
      <w:r w:rsidRPr="00E82975">
        <w:t>Technologies under consideration for VSEI (JVET-S2017) [Posted 2020-08-05]</w:t>
      </w:r>
    </w:p>
    <w:p w14:paraId="177859F0" w14:textId="77777777" w:rsidR="00E82975" w:rsidRPr="00E82975" w:rsidRDefault="00E82975" w:rsidP="00E82975">
      <w:r w:rsidRPr="00E82975">
        <w:t>As a major achievement, JVET-S2001 was submitted to the parent bodies for publication as ITU-T Rec. H.266, and ISO/IEC FDIS 23090-3. Likewise, JVET-S2007 was submitted for publication as ITU-T Rec. H.-274, and ISO/IEC FDIS 23002-7.</w:t>
      </w:r>
    </w:p>
    <w:p w14:paraId="7F1F0295" w14:textId="77777777" w:rsidR="00E82975" w:rsidRPr="00E82975" w:rsidRDefault="00E82975" w:rsidP="00E82975">
      <w:r w:rsidRPr="00E82975">
        <w:t xml:space="preserve">The thirteen </w:t>
      </w:r>
      <w:r w:rsidRPr="00E82975">
        <w:rPr>
          <w:i/>
        </w:rPr>
        <w:t>ad hoc</w:t>
      </w:r>
      <w:r w:rsidRPr="00E82975">
        <w:t xml:space="preserve"> groups had made progress, and reports from those activities had been submitted.</w:t>
      </w:r>
    </w:p>
    <w:p w14:paraId="63B30962" w14:textId="77777777" w:rsidR="00E82975" w:rsidRPr="00E82975" w:rsidRDefault="00E82975" w:rsidP="00E82975">
      <w:pPr>
        <w:rPr>
          <w:lang w:val="en-US"/>
        </w:rPr>
      </w:pPr>
      <w:r w:rsidRPr="00E82975">
        <w:rPr>
          <w:lang w:val="en-US"/>
        </w:rPr>
        <w:t xml:space="preserve">Due to issues associated with the COVID-19 pandemic, a conversion of the meeting to be conducted only online was necessitated. </w:t>
      </w:r>
    </w:p>
    <w:p w14:paraId="667BED29" w14:textId="77777777" w:rsidR="00E82975" w:rsidRPr="00E82975" w:rsidRDefault="00E82975" w:rsidP="00E82975">
      <w:pPr>
        <w:rPr>
          <w:lang w:val="en-US"/>
        </w:rPr>
      </w:pPr>
      <w:r w:rsidRPr="00E82975">
        <w:rPr>
          <w:lang w:val="en-US"/>
        </w:rPr>
        <w:t>During the interim period, meetings of AHG4 (for preparing the verification tests) and AHG11 (for discussing aspect of neural-network-based video coding) were held.</w:t>
      </w:r>
    </w:p>
    <w:p w14:paraId="3B4621B3" w14:textId="77777777" w:rsidR="00E82975" w:rsidRPr="00E82975" w:rsidRDefault="00E82975" w:rsidP="00E82975">
      <w:r w:rsidRPr="00E82975">
        <w:lastRenderedPageBreak/>
        <w:t>Software integration of VTM was finalized approximately according to the plan. Significant activities were also conducted on preparation of verification tests, and on development of VVC conformance testing.</w:t>
      </w:r>
    </w:p>
    <w:p w14:paraId="0C87A7C6" w14:textId="77777777" w:rsidR="00E82975" w:rsidRPr="00E82975" w:rsidRDefault="00E82975" w:rsidP="00E82975">
      <w:r w:rsidRPr="00E82975">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4B3BFEF1" w14:textId="778104F5" w:rsidR="00E82975" w:rsidRPr="00E82975" w:rsidRDefault="00E82975" w:rsidP="00E82975">
      <w:r w:rsidRPr="00E82975">
        <w:t xml:space="preserve">Roughly </w:t>
      </w:r>
      <w:r>
        <w:t>6</w:t>
      </w:r>
      <w:r w:rsidRPr="00E82975">
        <w:t>0 input contributions to the current meeting (not counting the AHG summary reports and crosschecks) had been registered for consideration at the meeting. No CEs had been conducted.</w:t>
      </w:r>
    </w:p>
    <w:p w14:paraId="57B03D3D" w14:textId="77777777" w:rsidR="00E82975" w:rsidRPr="00E82975" w:rsidRDefault="00E82975" w:rsidP="00E82975">
      <w:pPr>
        <w:rPr>
          <w:lang w:val="en-US"/>
        </w:rPr>
      </w:pPr>
      <w:r w:rsidRPr="00E82975">
        <w:rPr>
          <w:lang w:val="en-US"/>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1F2A3743" w14:textId="77777777" w:rsidR="00E82975" w:rsidRPr="00E82975" w:rsidRDefault="00E82975" w:rsidP="00E82975">
      <w:pPr>
        <w:numPr>
          <w:ilvl w:val="0"/>
          <w:numId w:val="13"/>
        </w:numPr>
      </w:pPr>
      <w:r w:rsidRPr="00E82975">
        <w:rPr>
          <w:i/>
        </w:rPr>
        <w:t>High Efficiency Video Coding</w:t>
      </w:r>
      <w:r w:rsidRPr="00E82975">
        <w:t xml:space="preserve"> (HEVC) and its extensions, the development of associated conformance test sets, reference software, verification testing, and non-normative guidance information,</w:t>
      </w:r>
    </w:p>
    <w:p w14:paraId="3196C09C" w14:textId="6BDF3566" w:rsidR="00E82975" w:rsidRPr="00E82975" w:rsidRDefault="00E82975" w:rsidP="00E82975">
      <w:pPr>
        <w:numPr>
          <w:ilvl w:val="0"/>
          <w:numId w:val="13"/>
        </w:numPr>
      </w:pPr>
      <w:r w:rsidRPr="00E82975">
        <w:t xml:space="preserve">Specification of </w:t>
      </w:r>
      <w:r w:rsidRPr="00E82975">
        <w:rPr>
          <w:i/>
        </w:rPr>
        <w:t>Coding-independent Code Points (Video)</w:t>
      </w:r>
      <w:r w:rsidRPr="00E82975">
        <w:t xml:space="preserve"> (CICP), and associated technical reports,</w:t>
      </w:r>
    </w:p>
    <w:p w14:paraId="7F67EE25" w14:textId="42F18760" w:rsidR="00E82975" w:rsidRDefault="00E82975" w:rsidP="00E82975">
      <w:pPr>
        <w:numPr>
          <w:ilvl w:val="0"/>
          <w:numId w:val="13"/>
        </w:numPr>
      </w:pPr>
      <w:r w:rsidRPr="00E82975">
        <w:t xml:space="preserve">Maintenance and minor enhancement work on the </w:t>
      </w:r>
      <w:r w:rsidRPr="00E82975">
        <w:rPr>
          <w:i/>
        </w:rPr>
        <w:t>Advanced Video Coding</w:t>
      </w:r>
      <w:r w:rsidRPr="00E82975">
        <w:t xml:space="preserve"> (AVC) standard, associated conformance test sets and reference software.</w:t>
      </w:r>
    </w:p>
    <w:p w14:paraId="5127FA9A" w14:textId="77777777" w:rsidR="00E82975" w:rsidRPr="00E82975" w:rsidRDefault="00E82975" w:rsidP="00E82975">
      <w:r w:rsidRPr="00E82975">
        <w:t>Consequently, reports of the 5 AHGs which had been established at the 40</w:t>
      </w:r>
      <w:r w:rsidRPr="00E82975">
        <w:rPr>
          <w:vertAlign w:val="superscript"/>
        </w:rPr>
        <w:t>th</w:t>
      </w:r>
      <w:r w:rsidRPr="00E82975">
        <w:t xml:space="preserve"> JCT-VC meeting were also submitted to JVET.</w:t>
      </w:r>
    </w:p>
    <w:p w14:paraId="3A0A21AC" w14:textId="27CEE722" w:rsidR="00E82975" w:rsidRDefault="00E82975" w:rsidP="00756C2A">
      <w:r w:rsidRPr="00E82975">
        <w:t xml:space="preserve">A preliminary basis for the document subject allocation and meeting notes for the 20th meeting had been made publicly available on the ITU-hosted ftp site </w:t>
      </w:r>
      <w:hyperlink r:id="rId34" w:history="1">
        <w:r w:rsidRPr="00E82975">
          <w:rPr>
            <w:rStyle w:val="Hyperlink"/>
            <w:lang w:val="en-US"/>
          </w:rPr>
          <w:t>http://wftp3.itu.int/av-arch/jvet-site/2020_10_T_Virtual/</w:t>
        </w:r>
      </w:hyperlink>
      <w:r w:rsidRPr="00E82975">
        <w:t>.</w:t>
      </w:r>
    </w:p>
    <w:p w14:paraId="5F913D8F" w14:textId="392C5544" w:rsidR="00E82975" w:rsidRPr="00083FBC" w:rsidRDefault="00E82975" w:rsidP="00756C2A"/>
    <w:p w14:paraId="07E2F5CF" w14:textId="432A6AE9" w:rsidR="00756C2A" w:rsidRPr="00083FBC" w:rsidRDefault="00EA7CA0" w:rsidP="00756C2A">
      <w:pPr>
        <w:pStyle w:val="berschrift9"/>
        <w:rPr>
          <w:rFonts w:eastAsia="Times New Roman"/>
          <w:szCs w:val="24"/>
          <w:lang w:val="en-CA"/>
        </w:rPr>
      </w:pPr>
      <w:hyperlink r:id="rId35" w:history="1">
        <w:r w:rsidR="00756C2A" w:rsidRPr="00083FBC">
          <w:rPr>
            <w:rFonts w:eastAsia="Times New Roman"/>
            <w:color w:val="0000FF"/>
            <w:szCs w:val="24"/>
            <w:u w:val="single"/>
            <w:lang w:val="en-CA"/>
          </w:rPr>
          <w:t>JVET-T0002</w:t>
        </w:r>
      </w:hyperlink>
      <w:r w:rsidR="00756C2A" w:rsidRPr="00083FBC">
        <w:rPr>
          <w:rFonts w:eastAsia="Times New Roman"/>
          <w:szCs w:val="24"/>
          <w:lang w:val="en-CA"/>
        </w:rPr>
        <w:t xml:space="preserve"> JVET AHG report: Draft text and test model algorithm description editing (AHG2) [B. Bross, J. Chen, J. Boyce, S. Kim, S. Liu, Y.-K. Wang, Y. Ye]</w:t>
      </w:r>
    </w:p>
    <w:p w14:paraId="2589B6F3" w14:textId="4599FB95" w:rsidR="003A4BD1" w:rsidRPr="003A4BD1" w:rsidRDefault="003A4BD1" w:rsidP="003A4BD1">
      <w:r w:rsidRPr="003A4BD1">
        <w:t>This document reports the work of the JVET ad hoc group on draft text and test model algorithm description editing (AHG2)</w:t>
      </w:r>
      <w:r w:rsidRPr="003A4BD1">
        <w:rPr>
          <w:rFonts w:hint="eastAsia"/>
          <w:lang w:val="en-US"/>
        </w:rPr>
        <w:t xml:space="preserve"> </w:t>
      </w:r>
      <w:r w:rsidRPr="003A4BD1">
        <w:rPr>
          <w:lang w:val="en-US"/>
        </w:rPr>
        <w:t>between the</w:t>
      </w:r>
      <w:r w:rsidRPr="003A4BD1">
        <w:t xml:space="preserve"> </w:t>
      </w:r>
      <w:r w:rsidRPr="003A4BD1">
        <w:rPr>
          <w:lang w:val="en-US"/>
        </w:rPr>
        <w:t>19th meeting by teleconference</w:t>
      </w:r>
      <w:r w:rsidRPr="003A4BD1">
        <w:t xml:space="preserve">, (22 June – 1 July 2020) and the </w:t>
      </w:r>
      <w:r w:rsidRPr="003A4BD1">
        <w:rPr>
          <w:lang w:val="en-US"/>
        </w:rPr>
        <w:t>20th meeting by teleconference</w:t>
      </w:r>
      <w:r w:rsidRPr="003A4BD1">
        <w:t xml:space="preserve">, (7–16 October 2020). </w:t>
      </w:r>
    </w:p>
    <w:p w14:paraId="5B3B54D1" w14:textId="77777777" w:rsidR="003A4BD1" w:rsidRPr="003A4BD1" w:rsidRDefault="003A4BD1" w:rsidP="003A4BD1">
      <w:pPr>
        <w:rPr>
          <w:lang w:val="en-US"/>
        </w:rPr>
      </w:pPr>
      <w:r w:rsidRPr="003A4BD1">
        <w:t>At the 19</w:t>
      </w:r>
      <w:r w:rsidRPr="003A4BD1">
        <w:rPr>
          <w:vertAlign w:val="superscript"/>
        </w:rPr>
        <w:t>th</w:t>
      </w:r>
      <w:r w:rsidRPr="003A4BD1">
        <w:t xml:space="preserve"> JVET meeting, </w:t>
      </w:r>
      <w:r w:rsidRPr="003A4BD1">
        <w:rPr>
          <w:lang w:val="en-US"/>
        </w:rPr>
        <w:t xml:space="preserve">it was decided to simplify, clean up and fix the existing features for intra picture-prediction, inter-picture prediction, transform, CABAC engine, in-loop filter, and high-level syntax functionalities in </w:t>
      </w:r>
      <w:r w:rsidRPr="003A4BD1">
        <w:t>the tenth draft of Versatile Video Coding (</w:t>
      </w:r>
      <w:r w:rsidRPr="003A4BD1">
        <w:rPr>
          <w:lang w:val="en-US"/>
        </w:rPr>
        <w:t>VVC D10) and the VVC Test Model 10 (VTM 10) encoding as well as the high-level syntax in the fifth draft of the VSEI text specification (VSEI D5).</w:t>
      </w:r>
    </w:p>
    <w:p w14:paraId="0E31B204" w14:textId="12A9B73C" w:rsidR="003A4BD1" w:rsidRPr="003A4BD1" w:rsidRDefault="003A4BD1" w:rsidP="003A4BD1">
      <w:pPr>
        <w:rPr>
          <w:lang w:val="en-US"/>
        </w:rPr>
      </w:pPr>
      <w:r w:rsidRPr="003A4BD1">
        <w:rPr>
          <w:lang w:val="en-US"/>
        </w:rPr>
        <w:t>The bitstream format, conformance, and normative decoding process for Versatile Video Coding are specified in the VVC draft 10 text specification document. The VVC Test Model 10 (VTM 10) Algorithm and Encoder Description document provides an algorithm description as well as an encoder-side description of the VVC Test Model 10, which serves as a tutorial for the algorithm and encoding model implemented in the VTM10.x software. Video usability information parameters and some supplemental enhancement information messages for coded video bitstreams are specified in the VSEI draft 5 text.</w:t>
      </w:r>
    </w:p>
    <w:p w14:paraId="2386FFFF" w14:textId="77777777" w:rsidR="003A4BD1" w:rsidRPr="003A4BD1" w:rsidRDefault="003A4BD1" w:rsidP="003A4BD1">
      <w:pPr>
        <w:rPr>
          <w:lang w:val="en-US"/>
        </w:rPr>
      </w:pPr>
      <w:r w:rsidRPr="003A4BD1">
        <w:rPr>
          <w:lang w:val="en-US"/>
        </w:rPr>
        <w:t>An issue tracker (</w:t>
      </w:r>
      <w:hyperlink r:id="rId36" w:history="1">
        <w:r w:rsidRPr="003A4BD1">
          <w:rPr>
            <w:rStyle w:val="Hyperlink"/>
            <w:lang w:val="en-US"/>
          </w:rPr>
          <w:t>https://jvet.hhi.fraunhofer.de/trac/vvc</w:t>
        </w:r>
      </w:hyperlink>
      <w:r w:rsidRPr="003A4BD1">
        <w:rPr>
          <w:lang w:val="en-US"/>
        </w:rPr>
        <w:t>) was used to facilitate the reporting of errata with the VVC documents.</w:t>
      </w:r>
    </w:p>
    <w:p w14:paraId="7FCB0F4C" w14:textId="2C16CECC" w:rsidR="003A4BD1" w:rsidRDefault="003A4BD1" w:rsidP="00756C2A"/>
    <w:p w14:paraId="18F929F9" w14:textId="77777777" w:rsidR="003A4BD1" w:rsidRPr="006B7CAF" w:rsidRDefault="003A4BD1" w:rsidP="003A4BD1">
      <w:pPr>
        <w:rPr>
          <w:i/>
          <w:iCs/>
        </w:rPr>
      </w:pPr>
      <w:r w:rsidRPr="006B7CAF">
        <w:rPr>
          <w:i/>
          <w:iCs/>
        </w:rPr>
        <w:t>JVET-S2001 VVC text specification (Draft 10)</w:t>
      </w:r>
    </w:p>
    <w:p w14:paraId="02082914" w14:textId="0F8D64DA" w:rsidR="003A4BD1" w:rsidRDefault="003A4BD1" w:rsidP="00756C2A">
      <w:r w:rsidRPr="003A4BD1">
        <w:lastRenderedPageBreak/>
        <w:t>Seventeen versions of JVET-S2001 were published by the Editing AHG between the 19th meeting by teleconference, (22 June – 1 July 2020) and the 20th meeting by teleconference, (7–16 October 2020).</w:t>
      </w:r>
    </w:p>
    <w:p w14:paraId="0751C05F" w14:textId="77777777" w:rsidR="003A4BD1" w:rsidRPr="006B7CAF" w:rsidRDefault="003A4BD1" w:rsidP="003A4BD1">
      <w:pPr>
        <w:rPr>
          <w:i/>
          <w:iCs/>
        </w:rPr>
      </w:pPr>
      <w:r w:rsidRPr="006B7CAF">
        <w:rPr>
          <w:i/>
          <w:iCs/>
        </w:rPr>
        <w:t>JVET-S2002 VVC test model 10 (VTM 10) algorithm and encoder description</w:t>
      </w:r>
    </w:p>
    <w:p w14:paraId="664DBE4C" w14:textId="7FC7995B" w:rsidR="003A4BD1" w:rsidRDefault="003A4BD1" w:rsidP="003A4BD1">
      <w:r>
        <w:t>One version of JVET-S2002 was published by the Editing AHG between the 19th meeting by teleconference, (22 June – 1 July 2020) and the 20th meeting by teleconference, (7–16 October 2020).</w:t>
      </w:r>
    </w:p>
    <w:p w14:paraId="4F8A55E1" w14:textId="77777777" w:rsidR="003A4BD1" w:rsidRDefault="003A4BD1" w:rsidP="003A4BD1">
      <w:r>
        <w:t>JVET-S2002 has been established based on JVET-R2002. It provides the algorithm description for majority of coding tools in VVC. In this editing period, the overall description has been improved.</w:t>
      </w:r>
    </w:p>
    <w:p w14:paraId="090D84A4" w14:textId="77777777" w:rsidR="003A4BD1" w:rsidRPr="006B7CAF" w:rsidRDefault="003A4BD1" w:rsidP="003A4BD1">
      <w:pPr>
        <w:rPr>
          <w:i/>
          <w:iCs/>
        </w:rPr>
      </w:pPr>
      <w:r w:rsidRPr="006B7CAF">
        <w:rPr>
          <w:i/>
          <w:iCs/>
        </w:rPr>
        <w:t>JVET-S2007 VSEI text specification (Draft 5)</w:t>
      </w:r>
    </w:p>
    <w:p w14:paraId="66A62A45" w14:textId="3BD0B479" w:rsidR="003A4BD1" w:rsidRDefault="003A4BD1" w:rsidP="003A4BD1">
      <w:r>
        <w:t>Seven versions of JVET-S2007 were published by the Editing AHG between the 19th meeting by teleconference, (22 June – 1 July 2020) and the 20th meeting by teleconference, (7–16 October 2020).</w:t>
      </w:r>
    </w:p>
    <w:p w14:paraId="76FC67F7" w14:textId="4C2D7108" w:rsidR="003A4BD1" w:rsidRDefault="003A4BD1" w:rsidP="00756C2A"/>
    <w:p w14:paraId="341BECA6" w14:textId="38D3D7D6" w:rsidR="003A4BD1" w:rsidRDefault="003A4BD1" w:rsidP="003A4BD1">
      <w:r>
        <w:t>Related contributions</w:t>
      </w:r>
    </w:p>
    <w:p w14:paraId="2E525ADF" w14:textId="77777777" w:rsidR="003A4BD1" w:rsidRDefault="003A4BD1" w:rsidP="006B7CAF">
      <w:pPr>
        <w:numPr>
          <w:ilvl w:val="0"/>
          <w:numId w:val="43"/>
        </w:numPr>
      </w:pPr>
      <w:r>
        <w:t>Y.-K. Wang (</w:t>
      </w:r>
      <w:proofErr w:type="spellStart"/>
      <w:r>
        <w:t>Bytedance</w:t>
      </w:r>
      <w:proofErr w:type="spellEnd"/>
      <w:r>
        <w:t>), G. J. Sullivan (Microsoft), “On the syntax design for extending SEI messages and VUI for HEVC, VVC and VSEI,” document JVET-T0048, 20th JVET meeting: by teleconference, 7 – 16 October 2020.</w:t>
      </w:r>
    </w:p>
    <w:p w14:paraId="2874EA31" w14:textId="296D1523" w:rsidR="003A4BD1" w:rsidRDefault="003A4BD1" w:rsidP="006B7CAF">
      <w:pPr>
        <w:numPr>
          <w:ilvl w:val="0"/>
          <w:numId w:val="43"/>
        </w:numPr>
      </w:pPr>
      <w:r>
        <w:t>Y.-K. Wang, Z. Deng (</w:t>
      </w:r>
      <w:proofErr w:type="spellStart"/>
      <w:r>
        <w:t>Bytedance</w:t>
      </w:r>
      <w:proofErr w:type="spellEnd"/>
      <w:r>
        <w:t>), “Some errata items for VVC,” document JVET-T0055, 20th JVET meeting: by teleconference, 7–16 October 2020.</w:t>
      </w:r>
    </w:p>
    <w:p w14:paraId="16136885" w14:textId="0120CC73" w:rsidR="003A4BD1" w:rsidRDefault="003A4BD1" w:rsidP="003A4BD1">
      <w:r>
        <w:t>The AHG recommended to:</w:t>
      </w:r>
    </w:p>
    <w:p w14:paraId="019D6B98" w14:textId="77777777" w:rsidR="003A4BD1" w:rsidRDefault="003A4BD1" w:rsidP="006B7CAF">
      <w:pPr>
        <w:numPr>
          <w:ilvl w:val="0"/>
          <w:numId w:val="44"/>
        </w:numPr>
      </w:pPr>
      <w:r>
        <w:t>Approve the edited JVET-S2001, JVET-S2002 and JVET-S2007 documents as JVET outputs,</w:t>
      </w:r>
    </w:p>
    <w:p w14:paraId="0F355F51" w14:textId="77777777" w:rsidR="003A4BD1" w:rsidRDefault="003A4BD1" w:rsidP="006B7CAF">
      <w:pPr>
        <w:numPr>
          <w:ilvl w:val="0"/>
          <w:numId w:val="44"/>
        </w:numPr>
      </w:pPr>
      <w:r>
        <w:t>Compare the VVC documents with the VVC software and resolve any discrepancies that may exist, in collaboration with the software AHG,</w:t>
      </w:r>
    </w:p>
    <w:p w14:paraId="0D9669A4" w14:textId="77777777" w:rsidR="003A4BD1" w:rsidRDefault="003A4BD1" w:rsidP="006B7CAF">
      <w:pPr>
        <w:numPr>
          <w:ilvl w:val="0"/>
          <w:numId w:val="44"/>
        </w:numPr>
      </w:pPr>
      <w:r>
        <w:t>Encourage the use of the issue tracker to report issues with the text of both the VVC specification text and the algorithm and encoder description,</w:t>
      </w:r>
    </w:p>
    <w:p w14:paraId="5E5F74EE" w14:textId="77777777" w:rsidR="003A4BD1" w:rsidRDefault="003A4BD1" w:rsidP="006B7CAF">
      <w:pPr>
        <w:numPr>
          <w:ilvl w:val="0"/>
          <w:numId w:val="44"/>
        </w:numPr>
      </w:pPr>
      <w:r>
        <w:t>Continue to improve the editorial consistency of VVC text specification and Test Model documents,</w:t>
      </w:r>
    </w:p>
    <w:p w14:paraId="0F15C770" w14:textId="77777777" w:rsidR="003A4BD1" w:rsidRDefault="003A4BD1" w:rsidP="006B7CAF">
      <w:pPr>
        <w:numPr>
          <w:ilvl w:val="0"/>
          <w:numId w:val="44"/>
        </w:numPr>
      </w:pPr>
      <w:r>
        <w:t>Ensure that, when considering changes to VVC, properly drafted text for addition to the VVC Test Model and/or the VVC specification text is made available in a timely manner,</w:t>
      </w:r>
    </w:p>
    <w:p w14:paraId="5190BDF2" w14:textId="77777777" w:rsidR="003A4BD1" w:rsidRDefault="003A4BD1" w:rsidP="006B7CAF">
      <w:pPr>
        <w:numPr>
          <w:ilvl w:val="0"/>
          <w:numId w:val="44"/>
        </w:numPr>
      </w:pPr>
      <w:r>
        <w:t>Review AHG2 related contributions and act on them if found to be necessary.</w:t>
      </w:r>
    </w:p>
    <w:p w14:paraId="065614F4" w14:textId="2F6E8E56" w:rsidR="003A4BD1" w:rsidRDefault="003A4BD1" w:rsidP="00756C2A"/>
    <w:p w14:paraId="3F574DD6" w14:textId="4FD5AC2E" w:rsidR="003A4BD1" w:rsidRDefault="00884F4A" w:rsidP="00756C2A">
      <w:r>
        <w:t>It was commented that there are still some open issues in the bug tracker.</w:t>
      </w:r>
    </w:p>
    <w:p w14:paraId="533B4FD4" w14:textId="66FDF309" w:rsidR="00884F4A" w:rsidRDefault="00884F4A" w:rsidP="00756C2A">
      <w:r>
        <w:t>The pre-published ITU-T text and the FDIS input and the JVET output were reported to be aligned.</w:t>
      </w:r>
    </w:p>
    <w:p w14:paraId="07383DFB" w14:textId="57A46968" w:rsidR="003A4BD1" w:rsidRDefault="00884F4A" w:rsidP="00756C2A">
      <w:r>
        <w:t>Additional fixes (roughly 15-20 tickets and some obvious pure typos) had been prepared by the editors with the intent to reflect them in the final publications of ITU-T and ISO/IEC.</w:t>
      </w:r>
    </w:p>
    <w:p w14:paraId="0CD9AB20" w14:textId="2DA004D3" w:rsidR="00884F4A" w:rsidRDefault="00884F4A" w:rsidP="00756C2A">
      <w:r w:rsidRPr="006B7CAF">
        <w:rPr>
          <w:highlight w:val="yellow"/>
        </w:rPr>
        <w:t>An input document reflecting these was requested.</w:t>
      </w:r>
    </w:p>
    <w:p w14:paraId="79CA5BCC" w14:textId="477FD75A" w:rsidR="00884F4A" w:rsidRDefault="00884F4A" w:rsidP="00884F4A">
      <w:r>
        <w:t xml:space="preserve">It was remarked that </w:t>
      </w:r>
      <w:r w:rsidRPr="006B7CAF">
        <w:rPr>
          <w:highlight w:val="yellow"/>
        </w:rPr>
        <w:t>Ticket #1372</w:t>
      </w:r>
      <w:r>
        <w:t xml:space="preserve"> was particularly important and should be reviewed. It was commented that the software has the correct behaviour; this is just a matter of making sure the text is correct.</w:t>
      </w:r>
    </w:p>
    <w:p w14:paraId="29330669" w14:textId="77777777" w:rsidR="003A4BD1" w:rsidRPr="00083FBC" w:rsidRDefault="003A4BD1" w:rsidP="00756C2A"/>
    <w:p w14:paraId="28FCAA3E" w14:textId="13196271" w:rsidR="00756C2A" w:rsidRPr="00083FBC" w:rsidRDefault="00EA7CA0" w:rsidP="00756C2A">
      <w:pPr>
        <w:pStyle w:val="berschrift9"/>
        <w:rPr>
          <w:rFonts w:eastAsia="Times New Roman"/>
          <w:szCs w:val="24"/>
          <w:lang w:val="en-CA"/>
        </w:rPr>
      </w:pPr>
      <w:hyperlink r:id="rId37" w:history="1">
        <w:r w:rsidR="00756C2A" w:rsidRPr="00083FBC">
          <w:rPr>
            <w:rFonts w:eastAsia="Times New Roman"/>
            <w:color w:val="0000FF"/>
            <w:szCs w:val="24"/>
            <w:u w:val="single"/>
            <w:lang w:val="en-CA"/>
          </w:rPr>
          <w:t>JVET-T0003</w:t>
        </w:r>
      </w:hyperlink>
      <w:r w:rsidR="00756C2A" w:rsidRPr="00083FBC">
        <w:rPr>
          <w:rFonts w:eastAsia="Times New Roman"/>
          <w:szCs w:val="24"/>
          <w:lang w:val="en-CA"/>
        </w:rPr>
        <w:t xml:space="preserve"> JVET AHG report: Test model software development (AHG3) [F. Bossen, X. Li, K. Sühring]</w:t>
      </w:r>
    </w:p>
    <w:p w14:paraId="15EBD752" w14:textId="2388B082" w:rsidR="00884F4A" w:rsidRDefault="00884F4A" w:rsidP="00756C2A">
      <w:r w:rsidRPr="00884F4A">
        <w:rPr>
          <w:lang w:val="en-US"/>
        </w:rPr>
        <w:t>This report summarizes</w:t>
      </w:r>
      <w:r w:rsidRPr="00884F4A" w:rsidDel="00650242">
        <w:rPr>
          <w:lang w:val="en-US"/>
        </w:rPr>
        <w:t xml:space="preserve"> </w:t>
      </w:r>
      <w:r w:rsidRPr="00884F4A">
        <w:rPr>
          <w:lang w:val="en-US"/>
        </w:rPr>
        <w:t>the activities of the AhG3 on Test model software development that has taken place between the 19</w:t>
      </w:r>
      <w:r w:rsidRPr="00884F4A">
        <w:rPr>
          <w:vertAlign w:val="superscript"/>
          <w:lang w:val="en-US"/>
        </w:rPr>
        <w:t>th</w:t>
      </w:r>
      <w:r w:rsidRPr="00884F4A">
        <w:rPr>
          <w:lang w:val="en-US"/>
        </w:rPr>
        <w:t xml:space="preserve"> and 20</w:t>
      </w:r>
      <w:r w:rsidRPr="00884F4A">
        <w:rPr>
          <w:vertAlign w:val="superscript"/>
          <w:lang w:val="en-US"/>
        </w:rPr>
        <w:t>th</w:t>
      </w:r>
      <w:r w:rsidRPr="00884F4A">
        <w:rPr>
          <w:lang w:val="en-US"/>
        </w:rPr>
        <w:t xml:space="preserve"> JVET meetings.</w:t>
      </w:r>
    </w:p>
    <w:p w14:paraId="69BEAAE9" w14:textId="737D2193" w:rsidR="00884F4A" w:rsidRPr="006B7CAF" w:rsidRDefault="00884F4A" w:rsidP="00756C2A">
      <w:pPr>
        <w:rPr>
          <w:i/>
          <w:iCs/>
        </w:rPr>
      </w:pPr>
      <w:r w:rsidRPr="006B7CAF">
        <w:rPr>
          <w:i/>
          <w:iCs/>
        </w:rPr>
        <w:lastRenderedPageBreak/>
        <w:t>VTM software development</w:t>
      </w:r>
    </w:p>
    <w:p w14:paraId="3BF1C073" w14:textId="77777777" w:rsidR="00884F4A" w:rsidRPr="00884F4A" w:rsidRDefault="00884F4A" w:rsidP="00884F4A">
      <w:pPr>
        <w:rPr>
          <w:lang w:val="en-US"/>
        </w:rPr>
      </w:pPr>
      <w:r w:rsidRPr="00884F4A">
        <w:rPr>
          <w:lang w:val="en-US"/>
        </w:rPr>
        <w:t>Development was continued on the GitLab server, which allows participants to register accounts and use a distributed development workflow based on git.</w:t>
      </w:r>
    </w:p>
    <w:p w14:paraId="4470C73B" w14:textId="77777777" w:rsidR="00884F4A" w:rsidRPr="00884F4A" w:rsidRDefault="00884F4A" w:rsidP="00884F4A">
      <w:pPr>
        <w:rPr>
          <w:lang w:val="en-US"/>
        </w:rPr>
      </w:pPr>
      <w:r w:rsidRPr="00884F4A">
        <w:rPr>
          <w:lang w:val="en-US"/>
        </w:rPr>
        <w:t>The server is located at:</w:t>
      </w:r>
    </w:p>
    <w:p w14:paraId="3597F8E7" w14:textId="77777777" w:rsidR="00884F4A" w:rsidRPr="00884F4A" w:rsidRDefault="00EA7CA0" w:rsidP="00884F4A">
      <w:pPr>
        <w:rPr>
          <w:lang w:val="en-US"/>
        </w:rPr>
      </w:pPr>
      <w:hyperlink r:id="rId38" w:history="1">
        <w:r w:rsidR="00884F4A" w:rsidRPr="00884F4A">
          <w:rPr>
            <w:rStyle w:val="Hyperlink"/>
            <w:lang w:val="en-US"/>
          </w:rPr>
          <w:t>https://vcgit.hhi.fraunhofer.de</w:t>
        </w:r>
      </w:hyperlink>
    </w:p>
    <w:p w14:paraId="223480EC" w14:textId="77777777" w:rsidR="00884F4A" w:rsidRPr="00884F4A" w:rsidRDefault="00884F4A" w:rsidP="00884F4A">
      <w:pPr>
        <w:rPr>
          <w:lang w:val="en-US"/>
        </w:rPr>
      </w:pPr>
      <w:r w:rsidRPr="00884F4A">
        <w:rPr>
          <w:lang w:val="en-US"/>
        </w:rPr>
        <w:t xml:space="preserve">The registration and development workflow </w:t>
      </w:r>
      <w:proofErr w:type="gramStart"/>
      <w:r w:rsidRPr="00884F4A">
        <w:rPr>
          <w:lang w:val="en-US"/>
        </w:rPr>
        <w:t>is</w:t>
      </w:r>
      <w:proofErr w:type="gramEnd"/>
      <w:r w:rsidRPr="00884F4A">
        <w:rPr>
          <w:lang w:val="en-US"/>
        </w:rPr>
        <w:t xml:space="preserve"> documented at:</w:t>
      </w:r>
    </w:p>
    <w:p w14:paraId="5342B0C1" w14:textId="77777777" w:rsidR="00884F4A" w:rsidRPr="00884F4A" w:rsidRDefault="00EA7CA0" w:rsidP="00884F4A">
      <w:pPr>
        <w:rPr>
          <w:lang w:val="en-US"/>
        </w:rPr>
      </w:pPr>
      <w:hyperlink r:id="rId39" w:history="1">
        <w:r w:rsidR="00884F4A" w:rsidRPr="00884F4A">
          <w:rPr>
            <w:rStyle w:val="Hyperlink"/>
            <w:lang w:val="en-US"/>
          </w:rPr>
          <w:t>https://vcgit.hhi.fraunhofer.de/jvet/VVCSoftware_VTM/wikis/VVC-Software-Development-Workflow</w:t>
        </w:r>
      </w:hyperlink>
    </w:p>
    <w:p w14:paraId="4083BFD8" w14:textId="77777777" w:rsidR="00884F4A" w:rsidRPr="00884F4A" w:rsidRDefault="00884F4A" w:rsidP="00884F4A">
      <w:pPr>
        <w:rPr>
          <w:lang w:val="en-US"/>
        </w:rPr>
      </w:pPr>
    </w:p>
    <w:p w14:paraId="1963923E" w14:textId="77777777" w:rsidR="00884F4A" w:rsidRPr="00884F4A" w:rsidRDefault="00884F4A" w:rsidP="00884F4A">
      <w:pPr>
        <w:rPr>
          <w:lang w:val="en-US"/>
        </w:rPr>
      </w:pPr>
      <w:r w:rsidRPr="00884F4A">
        <w:rPr>
          <w:lang w:val="en-US"/>
        </w:rPr>
        <w:t>The VTM software can be found at</w:t>
      </w:r>
    </w:p>
    <w:p w14:paraId="1BEE2706" w14:textId="77777777" w:rsidR="00884F4A" w:rsidRPr="00884F4A" w:rsidRDefault="00EA7CA0" w:rsidP="00884F4A">
      <w:pPr>
        <w:rPr>
          <w:u w:val="single"/>
          <w:lang w:val="en-US"/>
        </w:rPr>
      </w:pPr>
      <w:hyperlink r:id="rId40" w:history="1">
        <w:r w:rsidR="00884F4A" w:rsidRPr="00884F4A">
          <w:rPr>
            <w:rStyle w:val="Hyperlink"/>
            <w:lang w:val="en-US"/>
          </w:rPr>
          <w:t>https://vcgit.hhi.fraunhofer.de/jvet/VVCSoftware_VTM/</w:t>
        </w:r>
      </w:hyperlink>
    </w:p>
    <w:p w14:paraId="1A5BC422" w14:textId="77777777" w:rsidR="00884F4A" w:rsidRPr="00884F4A" w:rsidRDefault="00884F4A" w:rsidP="00884F4A">
      <w:pPr>
        <w:rPr>
          <w:lang w:val="en-US"/>
        </w:rPr>
      </w:pPr>
    </w:p>
    <w:p w14:paraId="3605CF58" w14:textId="4D80139C" w:rsidR="00884F4A" w:rsidRDefault="00884F4A" w:rsidP="00884F4A">
      <w:r w:rsidRPr="00884F4A">
        <w:rPr>
          <w:lang w:val="en-US"/>
        </w:rPr>
        <w:t xml:space="preserve">VTM </w:t>
      </w:r>
      <w:r w:rsidRPr="00884F4A">
        <w:rPr>
          <w:rFonts w:hint="eastAsia"/>
          <w:lang w:val="en-US"/>
        </w:rPr>
        <w:t>9.2</w:t>
      </w:r>
      <w:r w:rsidRPr="00884F4A">
        <w:rPr>
          <w:lang w:val="en-US"/>
        </w:rPr>
        <w:t xml:space="preserve"> was tagged on Jul. 6, 2020.</w:t>
      </w:r>
    </w:p>
    <w:p w14:paraId="2DACDB56" w14:textId="77777777" w:rsidR="00884F4A" w:rsidRPr="00884F4A" w:rsidRDefault="00884F4A" w:rsidP="00884F4A">
      <w:pPr>
        <w:rPr>
          <w:lang w:val="en-US"/>
        </w:rPr>
      </w:pPr>
      <w:r w:rsidRPr="00884F4A">
        <w:rPr>
          <w:lang w:val="en-US"/>
        </w:rPr>
        <w:t>VTM 9.3 was tagged on Jul.6, 2020. Relative to VTM 9.2 only macros of the previous cycle are removed.</w:t>
      </w:r>
    </w:p>
    <w:p w14:paraId="5B673022" w14:textId="77777777" w:rsidR="00884F4A" w:rsidRPr="00884F4A" w:rsidRDefault="00884F4A" w:rsidP="00884F4A">
      <w:pPr>
        <w:rPr>
          <w:lang w:val="en-US"/>
        </w:rPr>
      </w:pPr>
      <w:r w:rsidRPr="00884F4A">
        <w:rPr>
          <w:lang w:val="en-US"/>
        </w:rPr>
        <w:t>VTM 10.0 was tagged Aug. 13, 2020. Changes include:</w:t>
      </w:r>
    </w:p>
    <w:p w14:paraId="5430A656" w14:textId="1E1CA684" w:rsidR="00884F4A" w:rsidRDefault="00884F4A" w:rsidP="00756C2A">
      <w:pPr>
        <w:rPr>
          <w:lang w:val="en-US"/>
        </w:rPr>
      </w:pPr>
      <w:r w:rsidRPr="00884F4A">
        <w:rPr>
          <w:lang w:val="en-US"/>
        </w:rPr>
        <w:t>VTM 10.1 release candidate 1 was tagged on Oct. 6, 2020. It is expected that version 10.1 will be tagged shortly thereafter.</w:t>
      </w:r>
    </w:p>
    <w:p w14:paraId="4C2CD172" w14:textId="6E6BE4CB" w:rsidR="00884F4A" w:rsidRDefault="00884F4A" w:rsidP="00756C2A">
      <w:pPr>
        <w:rPr>
          <w:lang w:val="en-US"/>
        </w:rPr>
      </w:pPr>
    </w:p>
    <w:p w14:paraId="6CFD7BF8" w14:textId="77777777" w:rsidR="00884F4A" w:rsidRPr="00884F4A" w:rsidRDefault="00884F4A" w:rsidP="00884F4A">
      <w:r w:rsidRPr="00884F4A">
        <w:t>CTC Performance</w:t>
      </w:r>
    </w:p>
    <w:p w14:paraId="3C352C8B" w14:textId="77777777" w:rsidR="00884F4A" w:rsidRDefault="00884F4A" w:rsidP="00756C2A"/>
    <w:p w14:paraId="5AC47DC6" w14:textId="77777777" w:rsidR="00884F4A" w:rsidRPr="00884F4A" w:rsidRDefault="00884F4A" w:rsidP="00884F4A">
      <w:pPr>
        <w:rPr>
          <w:lang w:val="en-US"/>
        </w:rPr>
      </w:pPr>
      <w:r w:rsidRPr="00884F4A">
        <w:rPr>
          <w:lang w:val="en-US"/>
        </w:rPr>
        <w:t xml:space="preserve">The following tables show </w:t>
      </w:r>
      <w:r w:rsidRPr="00884F4A">
        <w:rPr>
          <w:b/>
          <w:lang w:val="en-US"/>
        </w:rPr>
        <w:t>VTM 10.0</w:t>
      </w:r>
      <w:r w:rsidRPr="00884F4A">
        <w:rPr>
          <w:lang w:val="en-US"/>
        </w:rPr>
        <w:t xml:space="preserve"> performance over </w:t>
      </w:r>
      <w:r w:rsidRPr="00884F4A">
        <w:rPr>
          <w:b/>
          <w:lang w:val="en-US"/>
        </w:rPr>
        <w:t>HM 16.22</w:t>
      </w:r>
      <w:r w:rsidRPr="00884F4A">
        <w:rPr>
          <w:lang w:val="en-US"/>
        </w:rPr>
        <w:t>:</w:t>
      </w:r>
    </w:p>
    <w:p w14:paraId="3F19F1B1" w14:textId="77777777" w:rsidR="00884F4A" w:rsidRPr="00884F4A" w:rsidRDefault="00884F4A" w:rsidP="00884F4A">
      <w:pPr>
        <w:rPr>
          <w:lang w:val="en-US"/>
        </w:rPr>
      </w:pPr>
    </w:p>
    <w:tbl>
      <w:tblPr>
        <w:tblW w:w="7941" w:type="dxa"/>
        <w:tblLayout w:type="fixed"/>
        <w:tblCellMar>
          <w:left w:w="29" w:type="dxa"/>
          <w:right w:w="29" w:type="dxa"/>
        </w:tblCellMar>
        <w:tblLook w:val="04A0" w:firstRow="1" w:lastRow="0" w:firstColumn="1" w:lastColumn="0" w:noHBand="0" w:noVBand="1"/>
      </w:tblPr>
      <w:tblGrid>
        <w:gridCol w:w="1640"/>
        <w:gridCol w:w="1060"/>
        <w:gridCol w:w="1060"/>
        <w:gridCol w:w="2061"/>
        <w:gridCol w:w="1060"/>
        <w:gridCol w:w="1060"/>
      </w:tblGrid>
      <w:tr w:rsidR="00884F4A" w:rsidRPr="00884F4A" w14:paraId="66A2E691" w14:textId="77777777" w:rsidTr="006B7CAF">
        <w:trPr>
          <w:trHeight w:val="255"/>
        </w:trPr>
        <w:tc>
          <w:tcPr>
            <w:tcW w:w="1640" w:type="dxa"/>
            <w:tcBorders>
              <w:top w:val="nil"/>
              <w:left w:val="nil"/>
              <w:bottom w:val="nil"/>
              <w:right w:val="nil"/>
            </w:tcBorders>
            <w:shd w:val="clear" w:color="auto" w:fill="auto"/>
            <w:noWrap/>
            <w:vAlign w:val="center"/>
            <w:hideMark/>
          </w:tcPr>
          <w:p w14:paraId="6159E831"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12D9849"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D38055B"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49324FEC" w14:textId="77777777" w:rsidR="00884F4A" w:rsidRPr="00884F4A" w:rsidRDefault="00884F4A" w:rsidP="006B7CAF">
            <w:pPr>
              <w:spacing w:before="0"/>
              <w:rPr>
                <w:b/>
                <w:bCs/>
                <w:lang w:val="de-DE"/>
              </w:rPr>
            </w:pPr>
            <w:r w:rsidRPr="00884F4A">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2A30DEBD"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FDDAF82" w14:textId="77777777" w:rsidR="00884F4A" w:rsidRPr="00884F4A" w:rsidRDefault="00884F4A" w:rsidP="006B7CAF">
            <w:pPr>
              <w:spacing w:before="0"/>
              <w:rPr>
                <w:lang w:val="de-DE"/>
              </w:rPr>
            </w:pPr>
            <w:r w:rsidRPr="00884F4A">
              <w:rPr>
                <w:lang w:val="de-DE"/>
              </w:rPr>
              <w:t> </w:t>
            </w:r>
          </w:p>
        </w:tc>
      </w:tr>
      <w:tr w:rsidR="00884F4A" w:rsidRPr="00884F4A" w14:paraId="5D775D3A" w14:textId="77777777" w:rsidTr="006B7CAF">
        <w:trPr>
          <w:trHeight w:val="255"/>
        </w:trPr>
        <w:tc>
          <w:tcPr>
            <w:tcW w:w="1640" w:type="dxa"/>
            <w:tcBorders>
              <w:top w:val="nil"/>
              <w:left w:val="nil"/>
              <w:bottom w:val="nil"/>
              <w:right w:val="nil"/>
            </w:tcBorders>
            <w:shd w:val="clear" w:color="auto" w:fill="auto"/>
            <w:noWrap/>
            <w:vAlign w:val="center"/>
            <w:hideMark/>
          </w:tcPr>
          <w:p w14:paraId="12742870"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0D400969"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6CB5C7E0"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14C1C833" w14:textId="77777777" w:rsidR="00884F4A" w:rsidRPr="00884F4A" w:rsidRDefault="00884F4A" w:rsidP="006B7CAF">
            <w:pPr>
              <w:spacing w:before="0"/>
              <w:rPr>
                <w:b/>
                <w:bCs/>
                <w:lang w:val="de-DE"/>
              </w:rPr>
            </w:pPr>
            <w:r w:rsidRPr="00884F4A">
              <w:rPr>
                <w:b/>
                <w:bCs/>
                <w:lang w:val="de-DE"/>
              </w:rPr>
              <w:t>Over HM 16.22</w:t>
            </w:r>
          </w:p>
        </w:tc>
        <w:tc>
          <w:tcPr>
            <w:tcW w:w="1060" w:type="dxa"/>
            <w:tcBorders>
              <w:top w:val="nil"/>
              <w:left w:val="nil"/>
              <w:bottom w:val="nil"/>
              <w:right w:val="nil"/>
            </w:tcBorders>
            <w:shd w:val="clear" w:color="auto" w:fill="auto"/>
            <w:noWrap/>
            <w:vAlign w:val="center"/>
            <w:hideMark/>
          </w:tcPr>
          <w:p w14:paraId="692A0EB0"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D825EB1" w14:textId="77777777" w:rsidR="00884F4A" w:rsidRPr="00884F4A" w:rsidRDefault="00884F4A" w:rsidP="006B7CAF">
            <w:pPr>
              <w:spacing w:before="0"/>
              <w:rPr>
                <w:b/>
                <w:bCs/>
                <w:lang w:val="de-DE"/>
              </w:rPr>
            </w:pPr>
            <w:r w:rsidRPr="00884F4A">
              <w:rPr>
                <w:b/>
                <w:bCs/>
                <w:lang w:val="de-DE"/>
              </w:rPr>
              <w:t> </w:t>
            </w:r>
          </w:p>
        </w:tc>
      </w:tr>
      <w:tr w:rsidR="00884F4A" w:rsidRPr="00884F4A" w14:paraId="25B47A59" w14:textId="77777777" w:rsidTr="006B7CAF">
        <w:trPr>
          <w:trHeight w:val="255"/>
        </w:trPr>
        <w:tc>
          <w:tcPr>
            <w:tcW w:w="1640" w:type="dxa"/>
            <w:tcBorders>
              <w:top w:val="nil"/>
              <w:left w:val="nil"/>
              <w:bottom w:val="nil"/>
              <w:right w:val="nil"/>
            </w:tcBorders>
            <w:shd w:val="clear" w:color="auto" w:fill="auto"/>
            <w:noWrap/>
            <w:vAlign w:val="center"/>
            <w:hideMark/>
          </w:tcPr>
          <w:p w14:paraId="47406B5D"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D639AD7"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4137EB98"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955F69F"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11E2E16B"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7EE8D6D" w14:textId="77777777" w:rsidR="00884F4A" w:rsidRPr="00884F4A" w:rsidRDefault="00884F4A" w:rsidP="006B7CAF">
            <w:pPr>
              <w:spacing w:before="0"/>
              <w:rPr>
                <w:lang w:val="de-DE"/>
              </w:rPr>
            </w:pPr>
            <w:r w:rsidRPr="00884F4A">
              <w:rPr>
                <w:lang w:val="de-DE"/>
              </w:rPr>
              <w:t>DecT</w:t>
            </w:r>
          </w:p>
        </w:tc>
      </w:tr>
      <w:tr w:rsidR="00884F4A" w:rsidRPr="00884F4A" w14:paraId="362972DE"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7C66374" w14:textId="77777777" w:rsidR="00884F4A" w:rsidRPr="00884F4A" w:rsidRDefault="00884F4A" w:rsidP="006B7CAF">
            <w:pPr>
              <w:spacing w:before="0"/>
              <w:rPr>
                <w:lang w:val="de-DE"/>
              </w:rPr>
            </w:pPr>
            <w:r w:rsidRPr="00884F4A">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30E218AE" w14:textId="77777777" w:rsidR="00884F4A" w:rsidRPr="00884F4A" w:rsidRDefault="00884F4A" w:rsidP="006B7CAF">
            <w:pPr>
              <w:spacing w:before="0"/>
              <w:rPr>
                <w:lang w:val="de-DE"/>
              </w:rPr>
            </w:pPr>
            <w:r w:rsidRPr="00884F4A">
              <w:rPr>
                <w:lang w:val="de-DE"/>
              </w:rPr>
              <w:t>-29,04%</w:t>
            </w:r>
          </w:p>
        </w:tc>
        <w:tc>
          <w:tcPr>
            <w:tcW w:w="1060" w:type="dxa"/>
            <w:tcBorders>
              <w:top w:val="single" w:sz="8" w:space="0" w:color="auto"/>
              <w:left w:val="nil"/>
              <w:bottom w:val="nil"/>
              <w:right w:val="nil"/>
            </w:tcBorders>
            <w:shd w:val="clear" w:color="000000" w:fill="CCFFCC"/>
            <w:noWrap/>
            <w:vAlign w:val="center"/>
            <w:hideMark/>
          </w:tcPr>
          <w:p w14:paraId="6CD9A63F" w14:textId="77777777" w:rsidR="00884F4A" w:rsidRPr="00884F4A" w:rsidRDefault="00884F4A" w:rsidP="006B7CAF">
            <w:pPr>
              <w:spacing w:before="0"/>
              <w:rPr>
                <w:lang w:val="de-DE"/>
              </w:rPr>
            </w:pPr>
            <w:r w:rsidRPr="00884F4A">
              <w:rPr>
                <w:lang w:val="de-DE"/>
              </w:rPr>
              <w:t>-32,17%</w:t>
            </w:r>
          </w:p>
        </w:tc>
        <w:tc>
          <w:tcPr>
            <w:tcW w:w="2061" w:type="dxa"/>
            <w:tcBorders>
              <w:top w:val="single" w:sz="8" w:space="0" w:color="auto"/>
              <w:left w:val="nil"/>
              <w:bottom w:val="nil"/>
              <w:right w:val="single" w:sz="4" w:space="0" w:color="auto"/>
            </w:tcBorders>
            <w:shd w:val="clear" w:color="000000" w:fill="CCFFCC"/>
            <w:noWrap/>
            <w:vAlign w:val="center"/>
            <w:hideMark/>
          </w:tcPr>
          <w:p w14:paraId="74CBB353" w14:textId="77777777" w:rsidR="00884F4A" w:rsidRPr="00884F4A" w:rsidRDefault="00884F4A" w:rsidP="006B7CAF">
            <w:pPr>
              <w:spacing w:before="0"/>
              <w:rPr>
                <w:lang w:val="de-DE"/>
              </w:rPr>
            </w:pPr>
            <w:r w:rsidRPr="00884F4A">
              <w:rPr>
                <w:lang w:val="de-DE"/>
              </w:rPr>
              <w:t>-34,07%</w:t>
            </w:r>
          </w:p>
        </w:tc>
        <w:tc>
          <w:tcPr>
            <w:tcW w:w="1060" w:type="dxa"/>
            <w:tcBorders>
              <w:top w:val="nil"/>
              <w:left w:val="nil"/>
              <w:bottom w:val="nil"/>
              <w:right w:val="nil"/>
            </w:tcBorders>
            <w:shd w:val="clear" w:color="auto" w:fill="auto"/>
            <w:noWrap/>
            <w:vAlign w:val="center"/>
            <w:hideMark/>
          </w:tcPr>
          <w:p w14:paraId="45AB5B7B" w14:textId="77777777" w:rsidR="00884F4A" w:rsidRPr="00884F4A" w:rsidRDefault="00884F4A" w:rsidP="006B7CAF">
            <w:pPr>
              <w:spacing w:before="0"/>
              <w:rPr>
                <w:lang w:val="de-DE"/>
              </w:rPr>
            </w:pPr>
            <w:r w:rsidRPr="00884F4A">
              <w:rPr>
                <w:lang w:val="de-DE"/>
              </w:rPr>
              <w:t>1591%</w:t>
            </w:r>
          </w:p>
        </w:tc>
        <w:tc>
          <w:tcPr>
            <w:tcW w:w="1060" w:type="dxa"/>
            <w:tcBorders>
              <w:top w:val="nil"/>
              <w:left w:val="nil"/>
              <w:bottom w:val="nil"/>
              <w:right w:val="single" w:sz="8" w:space="0" w:color="auto"/>
            </w:tcBorders>
            <w:shd w:val="clear" w:color="auto" w:fill="auto"/>
            <w:noWrap/>
            <w:vAlign w:val="center"/>
            <w:hideMark/>
          </w:tcPr>
          <w:p w14:paraId="59E15FEA" w14:textId="77777777" w:rsidR="00884F4A" w:rsidRPr="00884F4A" w:rsidRDefault="00884F4A" w:rsidP="006B7CAF">
            <w:pPr>
              <w:spacing w:before="0"/>
              <w:rPr>
                <w:lang w:val="de-DE"/>
              </w:rPr>
            </w:pPr>
            <w:r w:rsidRPr="00884F4A">
              <w:rPr>
                <w:lang w:val="de-DE"/>
              </w:rPr>
              <w:t>166%</w:t>
            </w:r>
          </w:p>
        </w:tc>
      </w:tr>
      <w:tr w:rsidR="00884F4A" w:rsidRPr="00884F4A" w14:paraId="4EEBB253"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F2886D6" w14:textId="77777777" w:rsidR="00884F4A" w:rsidRPr="00884F4A" w:rsidRDefault="00884F4A" w:rsidP="006B7CAF">
            <w:pPr>
              <w:spacing w:before="0"/>
              <w:rPr>
                <w:lang w:val="de-DE"/>
              </w:rPr>
            </w:pPr>
            <w:r w:rsidRPr="00884F4A">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00C9B7EE" w14:textId="77777777" w:rsidR="00884F4A" w:rsidRPr="00884F4A" w:rsidRDefault="00884F4A" w:rsidP="006B7CAF">
            <w:pPr>
              <w:spacing w:before="0"/>
              <w:rPr>
                <w:lang w:val="de-DE"/>
              </w:rPr>
            </w:pPr>
            <w:r w:rsidRPr="00884F4A">
              <w:rPr>
                <w:lang w:val="de-DE"/>
              </w:rPr>
              <w:t>-29,29%</w:t>
            </w:r>
          </w:p>
        </w:tc>
        <w:tc>
          <w:tcPr>
            <w:tcW w:w="1060" w:type="dxa"/>
            <w:tcBorders>
              <w:top w:val="nil"/>
              <w:left w:val="nil"/>
              <w:bottom w:val="nil"/>
              <w:right w:val="nil"/>
            </w:tcBorders>
            <w:shd w:val="clear" w:color="000000" w:fill="CCFFCC"/>
            <w:noWrap/>
            <w:vAlign w:val="center"/>
            <w:hideMark/>
          </w:tcPr>
          <w:p w14:paraId="55A1E66C" w14:textId="77777777" w:rsidR="00884F4A" w:rsidRPr="00884F4A" w:rsidRDefault="00884F4A" w:rsidP="006B7CAF">
            <w:pPr>
              <w:spacing w:before="0"/>
              <w:rPr>
                <w:lang w:val="de-DE"/>
              </w:rPr>
            </w:pPr>
            <w:r w:rsidRPr="00884F4A">
              <w:rPr>
                <w:lang w:val="de-DE"/>
              </w:rPr>
              <w:t>-23,92%</w:t>
            </w:r>
          </w:p>
        </w:tc>
        <w:tc>
          <w:tcPr>
            <w:tcW w:w="2061" w:type="dxa"/>
            <w:tcBorders>
              <w:top w:val="nil"/>
              <w:left w:val="nil"/>
              <w:bottom w:val="nil"/>
              <w:right w:val="single" w:sz="4" w:space="0" w:color="auto"/>
            </w:tcBorders>
            <w:shd w:val="clear" w:color="000000" w:fill="CCFFCC"/>
            <w:noWrap/>
            <w:vAlign w:val="center"/>
            <w:hideMark/>
          </w:tcPr>
          <w:p w14:paraId="3F11A995" w14:textId="77777777" w:rsidR="00884F4A" w:rsidRPr="00884F4A" w:rsidRDefault="00884F4A" w:rsidP="006B7CAF">
            <w:pPr>
              <w:spacing w:before="0"/>
              <w:rPr>
                <w:lang w:val="de-DE"/>
              </w:rPr>
            </w:pPr>
            <w:r w:rsidRPr="00884F4A">
              <w:rPr>
                <w:lang w:val="de-DE"/>
              </w:rPr>
              <w:t>-21,06%</w:t>
            </w:r>
          </w:p>
        </w:tc>
        <w:tc>
          <w:tcPr>
            <w:tcW w:w="1060" w:type="dxa"/>
            <w:tcBorders>
              <w:top w:val="nil"/>
              <w:left w:val="nil"/>
              <w:bottom w:val="nil"/>
              <w:right w:val="nil"/>
            </w:tcBorders>
            <w:shd w:val="clear" w:color="auto" w:fill="auto"/>
            <w:noWrap/>
            <w:vAlign w:val="center"/>
            <w:hideMark/>
          </w:tcPr>
          <w:p w14:paraId="23A39119" w14:textId="77777777" w:rsidR="00884F4A" w:rsidRPr="00884F4A" w:rsidRDefault="00884F4A" w:rsidP="006B7CAF">
            <w:pPr>
              <w:spacing w:before="0"/>
              <w:rPr>
                <w:lang w:val="de-DE"/>
              </w:rPr>
            </w:pPr>
            <w:r w:rsidRPr="00884F4A">
              <w:rPr>
                <w:lang w:val="de-DE"/>
              </w:rPr>
              <w:t>2567%</w:t>
            </w:r>
          </w:p>
        </w:tc>
        <w:tc>
          <w:tcPr>
            <w:tcW w:w="1060" w:type="dxa"/>
            <w:tcBorders>
              <w:top w:val="nil"/>
              <w:left w:val="nil"/>
              <w:bottom w:val="nil"/>
              <w:right w:val="single" w:sz="8" w:space="0" w:color="auto"/>
            </w:tcBorders>
            <w:shd w:val="clear" w:color="auto" w:fill="auto"/>
            <w:noWrap/>
            <w:vAlign w:val="center"/>
            <w:hideMark/>
          </w:tcPr>
          <w:p w14:paraId="550228FF" w14:textId="77777777" w:rsidR="00884F4A" w:rsidRPr="00884F4A" w:rsidRDefault="00884F4A" w:rsidP="006B7CAF">
            <w:pPr>
              <w:spacing w:before="0"/>
              <w:rPr>
                <w:lang w:val="de-DE"/>
              </w:rPr>
            </w:pPr>
            <w:r w:rsidRPr="00884F4A">
              <w:rPr>
                <w:lang w:val="de-DE"/>
              </w:rPr>
              <w:t>172%</w:t>
            </w:r>
          </w:p>
        </w:tc>
      </w:tr>
      <w:tr w:rsidR="00884F4A" w:rsidRPr="00884F4A" w14:paraId="79BDB015"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3250560" w14:textId="77777777" w:rsidR="00884F4A" w:rsidRPr="00884F4A" w:rsidRDefault="00884F4A" w:rsidP="006B7CAF">
            <w:pPr>
              <w:spacing w:before="0"/>
              <w:rPr>
                <w:lang w:val="de-DE"/>
              </w:rPr>
            </w:pPr>
            <w:r w:rsidRPr="00884F4A">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7E4C0AF0" w14:textId="77777777" w:rsidR="00884F4A" w:rsidRPr="00884F4A" w:rsidRDefault="00884F4A" w:rsidP="006B7CAF">
            <w:pPr>
              <w:spacing w:before="0"/>
              <w:rPr>
                <w:lang w:val="de-DE"/>
              </w:rPr>
            </w:pPr>
            <w:r w:rsidRPr="00884F4A">
              <w:rPr>
                <w:lang w:val="de-DE"/>
              </w:rPr>
              <w:t>-21,73%</w:t>
            </w:r>
          </w:p>
        </w:tc>
        <w:tc>
          <w:tcPr>
            <w:tcW w:w="1060" w:type="dxa"/>
            <w:tcBorders>
              <w:top w:val="nil"/>
              <w:left w:val="nil"/>
              <w:bottom w:val="nil"/>
              <w:right w:val="nil"/>
            </w:tcBorders>
            <w:shd w:val="clear" w:color="000000" w:fill="CCFFCC"/>
            <w:noWrap/>
            <w:vAlign w:val="center"/>
            <w:hideMark/>
          </w:tcPr>
          <w:p w14:paraId="464C9BF0" w14:textId="77777777" w:rsidR="00884F4A" w:rsidRPr="00884F4A" w:rsidRDefault="00884F4A" w:rsidP="006B7CAF">
            <w:pPr>
              <w:spacing w:before="0"/>
              <w:rPr>
                <w:lang w:val="de-DE"/>
              </w:rPr>
            </w:pPr>
            <w:r w:rsidRPr="00884F4A">
              <w:rPr>
                <w:lang w:val="de-DE"/>
              </w:rPr>
              <w:t>-26,96%</w:t>
            </w:r>
          </w:p>
        </w:tc>
        <w:tc>
          <w:tcPr>
            <w:tcW w:w="2061" w:type="dxa"/>
            <w:tcBorders>
              <w:top w:val="nil"/>
              <w:left w:val="nil"/>
              <w:bottom w:val="nil"/>
              <w:right w:val="single" w:sz="4" w:space="0" w:color="auto"/>
            </w:tcBorders>
            <w:shd w:val="clear" w:color="000000" w:fill="CCFFCC"/>
            <w:noWrap/>
            <w:vAlign w:val="center"/>
            <w:hideMark/>
          </w:tcPr>
          <w:p w14:paraId="04071EAF" w14:textId="77777777" w:rsidR="00884F4A" w:rsidRPr="00884F4A" w:rsidRDefault="00884F4A" w:rsidP="006B7CAF">
            <w:pPr>
              <w:spacing w:before="0"/>
              <w:rPr>
                <w:lang w:val="de-DE"/>
              </w:rPr>
            </w:pPr>
            <w:r w:rsidRPr="00884F4A">
              <w:rPr>
                <w:lang w:val="de-DE"/>
              </w:rPr>
              <w:t>-30,76%</w:t>
            </w:r>
          </w:p>
        </w:tc>
        <w:tc>
          <w:tcPr>
            <w:tcW w:w="1060" w:type="dxa"/>
            <w:tcBorders>
              <w:top w:val="nil"/>
              <w:left w:val="nil"/>
              <w:bottom w:val="nil"/>
              <w:right w:val="nil"/>
            </w:tcBorders>
            <w:shd w:val="clear" w:color="auto" w:fill="auto"/>
            <w:noWrap/>
            <w:vAlign w:val="center"/>
            <w:hideMark/>
          </w:tcPr>
          <w:p w14:paraId="2030C08C" w14:textId="77777777" w:rsidR="00884F4A" w:rsidRPr="00884F4A" w:rsidRDefault="00884F4A" w:rsidP="006B7CAF">
            <w:pPr>
              <w:spacing w:before="0"/>
              <w:rPr>
                <w:lang w:val="de-DE"/>
              </w:rPr>
            </w:pPr>
            <w:r w:rsidRPr="00884F4A">
              <w:rPr>
                <w:lang w:val="de-DE"/>
              </w:rPr>
              <w:t>2809%</w:t>
            </w:r>
          </w:p>
        </w:tc>
        <w:tc>
          <w:tcPr>
            <w:tcW w:w="1060" w:type="dxa"/>
            <w:tcBorders>
              <w:top w:val="nil"/>
              <w:left w:val="nil"/>
              <w:bottom w:val="nil"/>
              <w:right w:val="single" w:sz="8" w:space="0" w:color="auto"/>
            </w:tcBorders>
            <w:shd w:val="clear" w:color="auto" w:fill="auto"/>
            <w:noWrap/>
            <w:vAlign w:val="center"/>
            <w:hideMark/>
          </w:tcPr>
          <w:p w14:paraId="09576B57" w14:textId="77777777" w:rsidR="00884F4A" w:rsidRPr="00884F4A" w:rsidRDefault="00884F4A" w:rsidP="006B7CAF">
            <w:pPr>
              <w:spacing w:before="0"/>
              <w:rPr>
                <w:lang w:val="de-DE"/>
              </w:rPr>
            </w:pPr>
            <w:r w:rsidRPr="00884F4A">
              <w:rPr>
                <w:lang w:val="de-DE"/>
              </w:rPr>
              <w:t>172%</w:t>
            </w:r>
          </w:p>
        </w:tc>
      </w:tr>
      <w:tr w:rsidR="00884F4A" w:rsidRPr="00884F4A" w14:paraId="5988EADF"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D1920C4" w14:textId="77777777" w:rsidR="00884F4A" w:rsidRPr="00884F4A" w:rsidRDefault="00884F4A" w:rsidP="006B7CAF">
            <w:pPr>
              <w:spacing w:before="0"/>
              <w:rPr>
                <w:lang w:val="de-DE"/>
              </w:rPr>
            </w:pPr>
            <w:r w:rsidRPr="00884F4A">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480B0B3E" w14:textId="77777777" w:rsidR="00884F4A" w:rsidRPr="00884F4A" w:rsidRDefault="00884F4A" w:rsidP="006B7CAF">
            <w:pPr>
              <w:spacing w:before="0"/>
              <w:rPr>
                <w:lang w:val="de-DE"/>
              </w:rPr>
            </w:pPr>
            <w:r w:rsidRPr="00884F4A">
              <w:rPr>
                <w:lang w:val="de-DE"/>
              </w:rPr>
              <w:t>-22,54%</w:t>
            </w:r>
          </w:p>
        </w:tc>
        <w:tc>
          <w:tcPr>
            <w:tcW w:w="1060" w:type="dxa"/>
            <w:tcBorders>
              <w:top w:val="nil"/>
              <w:left w:val="nil"/>
              <w:bottom w:val="nil"/>
              <w:right w:val="nil"/>
            </w:tcBorders>
            <w:shd w:val="clear" w:color="000000" w:fill="CCFFCC"/>
            <w:noWrap/>
            <w:vAlign w:val="center"/>
            <w:hideMark/>
          </w:tcPr>
          <w:p w14:paraId="6ABB3618" w14:textId="77777777" w:rsidR="00884F4A" w:rsidRPr="00884F4A" w:rsidRDefault="00884F4A" w:rsidP="006B7CAF">
            <w:pPr>
              <w:spacing w:before="0"/>
              <w:rPr>
                <w:lang w:val="de-DE"/>
              </w:rPr>
            </w:pPr>
            <w:r w:rsidRPr="00884F4A">
              <w:rPr>
                <w:lang w:val="de-DE"/>
              </w:rPr>
              <w:t>-18,95%</w:t>
            </w:r>
          </w:p>
        </w:tc>
        <w:tc>
          <w:tcPr>
            <w:tcW w:w="2061" w:type="dxa"/>
            <w:tcBorders>
              <w:top w:val="nil"/>
              <w:left w:val="nil"/>
              <w:bottom w:val="nil"/>
              <w:right w:val="single" w:sz="4" w:space="0" w:color="auto"/>
            </w:tcBorders>
            <w:shd w:val="clear" w:color="000000" w:fill="CCFFCC"/>
            <w:noWrap/>
            <w:vAlign w:val="center"/>
            <w:hideMark/>
          </w:tcPr>
          <w:p w14:paraId="2B171821" w14:textId="77777777" w:rsidR="00884F4A" w:rsidRPr="00884F4A" w:rsidRDefault="00884F4A" w:rsidP="006B7CAF">
            <w:pPr>
              <w:spacing w:before="0"/>
              <w:rPr>
                <w:lang w:val="de-DE"/>
              </w:rPr>
            </w:pPr>
            <w:r w:rsidRPr="00884F4A">
              <w:rPr>
                <w:lang w:val="de-DE"/>
              </w:rPr>
              <w:t>-22,70%</w:t>
            </w:r>
          </w:p>
        </w:tc>
        <w:tc>
          <w:tcPr>
            <w:tcW w:w="1060" w:type="dxa"/>
            <w:tcBorders>
              <w:top w:val="nil"/>
              <w:left w:val="nil"/>
              <w:bottom w:val="nil"/>
              <w:right w:val="nil"/>
            </w:tcBorders>
            <w:shd w:val="clear" w:color="auto" w:fill="auto"/>
            <w:noWrap/>
            <w:vAlign w:val="center"/>
            <w:hideMark/>
          </w:tcPr>
          <w:p w14:paraId="3005628F" w14:textId="77777777" w:rsidR="00884F4A" w:rsidRPr="00884F4A" w:rsidRDefault="00884F4A" w:rsidP="006B7CAF">
            <w:pPr>
              <w:spacing w:before="0"/>
              <w:rPr>
                <w:lang w:val="de-DE"/>
              </w:rPr>
            </w:pPr>
            <w:r w:rsidRPr="00884F4A">
              <w:rPr>
                <w:lang w:val="de-DE"/>
              </w:rPr>
              <w:t>3951%</w:t>
            </w:r>
          </w:p>
        </w:tc>
        <w:tc>
          <w:tcPr>
            <w:tcW w:w="1060" w:type="dxa"/>
            <w:tcBorders>
              <w:top w:val="nil"/>
              <w:left w:val="nil"/>
              <w:bottom w:val="nil"/>
              <w:right w:val="single" w:sz="8" w:space="0" w:color="auto"/>
            </w:tcBorders>
            <w:shd w:val="clear" w:color="auto" w:fill="auto"/>
            <w:noWrap/>
            <w:vAlign w:val="center"/>
            <w:hideMark/>
          </w:tcPr>
          <w:p w14:paraId="59A2E71B" w14:textId="77777777" w:rsidR="00884F4A" w:rsidRPr="00884F4A" w:rsidRDefault="00884F4A" w:rsidP="006B7CAF">
            <w:pPr>
              <w:spacing w:before="0"/>
              <w:rPr>
                <w:lang w:val="de-DE"/>
              </w:rPr>
            </w:pPr>
            <w:r w:rsidRPr="00884F4A">
              <w:rPr>
                <w:lang w:val="de-DE"/>
              </w:rPr>
              <w:t>188%</w:t>
            </w:r>
          </w:p>
        </w:tc>
      </w:tr>
      <w:tr w:rsidR="00884F4A" w:rsidRPr="00884F4A" w14:paraId="799BC77A"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4A754B6" w14:textId="77777777" w:rsidR="00884F4A" w:rsidRPr="00884F4A" w:rsidRDefault="00884F4A" w:rsidP="006B7CAF">
            <w:pPr>
              <w:spacing w:before="0"/>
              <w:rPr>
                <w:lang w:val="de-DE"/>
              </w:rPr>
            </w:pPr>
            <w:r w:rsidRPr="00884F4A">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5269B2F1" w14:textId="77777777" w:rsidR="00884F4A" w:rsidRPr="00884F4A" w:rsidRDefault="00884F4A" w:rsidP="006B7CAF">
            <w:pPr>
              <w:spacing w:before="0"/>
              <w:rPr>
                <w:lang w:val="de-DE"/>
              </w:rPr>
            </w:pPr>
            <w:r w:rsidRPr="00884F4A">
              <w:rPr>
                <w:lang w:val="de-DE"/>
              </w:rPr>
              <w:t>-25,76%</w:t>
            </w:r>
          </w:p>
        </w:tc>
        <w:tc>
          <w:tcPr>
            <w:tcW w:w="1060" w:type="dxa"/>
            <w:tcBorders>
              <w:top w:val="nil"/>
              <w:left w:val="nil"/>
              <w:bottom w:val="nil"/>
              <w:right w:val="nil"/>
            </w:tcBorders>
            <w:shd w:val="clear" w:color="000000" w:fill="CCFFCC"/>
            <w:noWrap/>
            <w:vAlign w:val="center"/>
            <w:hideMark/>
          </w:tcPr>
          <w:p w14:paraId="3C02A5E3" w14:textId="77777777" w:rsidR="00884F4A" w:rsidRPr="00884F4A" w:rsidRDefault="00884F4A" w:rsidP="006B7CAF">
            <w:pPr>
              <w:spacing w:before="0"/>
              <w:rPr>
                <w:lang w:val="de-DE"/>
              </w:rPr>
            </w:pPr>
            <w:r w:rsidRPr="00884F4A">
              <w:rPr>
                <w:lang w:val="de-DE"/>
              </w:rPr>
              <w:t>-25,91%</w:t>
            </w:r>
          </w:p>
        </w:tc>
        <w:tc>
          <w:tcPr>
            <w:tcW w:w="2061" w:type="dxa"/>
            <w:tcBorders>
              <w:top w:val="nil"/>
              <w:left w:val="nil"/>
              <w:bottom w:val="nil"/>
              <w:right w:val="single" w:sz="4" w:space="0" w:color="auto"/>
            </w:tcBorders>
            <w:shd w:val="clear" w:color="000000" w:fill="CCFFCC"/>
            <w:noWrap/>
            <w:vAlign w:val="center"/>
            <w:hideMark/>
          </w:tcPr>
          <w:p w14:paraId="4CA2C33D" w14:textId="77777777" w:rsidR="00884F4A" w:rsidRPr="00884F4A" w:rsidRDefault="00884F4A" w:rsidP="006B7CAF">
            <w:pPr>
              <w:spacing w:before="0"/>
              <w:rPr>
                <w:lang w:val="de-DE"/>
              </w:rPr>
            </w:pPr>
            <w:r w:rsidRPr="00884F4A">
              <w:rPr>
                <w:lang w:val="de-DE"/>
              </w:rPr>
              <w:t>-24,46%</w:t>
            </w:r>
          </w:p>
        </w:tc>
        <w:tc>
          <w:tcPr>
            <w:tcW w:w="1060" w:type="dxa"/>
            <w:tcBorders>
              <w:top w:val="nil"/>
              <w:left w:val="nil"/>
              <w:bottom w:val="nil"/>
              <w:right w:val="nil"/>
            </w:tcBorders>
            <w:shd w:val="clear" w:color="auto" w:fill="auto"/>
            <w:noWrap/>
            <w:vAlign w:val="center"/>
            <w:hideMark/>
          </w:tcPr>
          <w:p w14:paraId="1B28E9D5" w14:textId="77777777" w:rsidR="00884F4A" w:rsidRPr="00884F4A" w:rsidRDefault="00884F4A" w:rsidP="006B7CAF">
            <w:pPr>
              <w:spacing w:before="0"/>
              <w:rPr>
                <w:lang w:val="de-DE"/>
              </w:rPr>
            </w:pPr>
            <w:r w:rsidRPr="00884F4A">
              <w:rPr>
                <w:lang w:val="de-DE"/>
              </w:rPr>
              <w:t>2318%</w:t>
            </w:r>
          </w:p>
        </w:tc>
        <w:tc>
          <w:tcPr>
            <w:tcW w:w="1060" w:type="dxa"/>
            <w:tcBorders>
              <w:top w:val="nil"/>
              <w:left w:val="nil"/>
              <w:bottom w:val="nil"/>
              <w:right w:val="single" w:sz="8" w:space="0" w:color="auto"/>
            </w:tcBorders>
            <w:shd w:val="clear" w:color="auto" w:fill="auto"/>
            <w:noWrap/>
            <w:vAlign w:val="center"/>
            <w:hideMark/>
          </w:tcPr>
          <w:p w14:paraId="0B9F4EB9" w14:textId="77777777" w:rsidR="00884F4A" w:rsidRPr="00884F4A" w:rsidRDefault="00884F4A" w:rsidP="006B7CAF">
            <w:pPr>
              <w:spacing w:before="0"/>
              <w:rPr>
                <w:lang w:val="de-DE"/>
              </w:rPr>
            </w:pPr>
            <w:r w:rsidRPr="00884F4A">
              <w:rPr>
                <w:lang w:val="de-DE"/>
              </w:rPr>
              <w:t>165%</w:t>
            </w:r>
          </w:p>
        </w:tc>
      </w:tr>
      <w:tr w:rsidR="00884F4A" w:rsidRPr="00884F4A" w14:paraId="1802E7A8"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407CF8" w14:textId="77777777" w:rsidR="00884F4A" w:rsidRPr="00884F4A" w:rsidRDefault="00884F4A" w:rsidP="006B7CAF">
            <w:pPr>
              <w:spacing w:before="0"/>
              <w:rPr>
                <w:b/>
                <w:bCs/>
                <w:lang w:val="de-DE"/>
              </w:rPr>
            </w:pPr>
            <w:r w:rsidRPr="00884F4A">
              <w:rPr>
                <w:b/>
                <w:bCs/>
                <w:lang w:val="de-DE"/>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0D07146F" w14:textId="77777777" w:rsidR="00884F4A" w:rsidRPr="00884F4A" w:rsidRDefault="00884F4A" w:rsidP="006B7CAF">
            <w:pPr>
              <w:spacing w:before="0"/>
              <w:rPr>
                <w:lang w:val="de-DE"/>
              </w:rPr>
            </w:pPr>
            <w:r w:rsidRPr="00884F4A">
              <w:rPr>
                <w:lang w:val="de-DE"/>
              </w:rPr>
              <w:t>-25,06%</w:t>
            </w:r>
          </w:p>
        </w:tc>
        <w:tc>
          <w:tcPr>
            <w:tcW w:w="1060" w:type="dxa"/>
            <w:tcBorders>
              <w:top w:val="single" w:sz="8" w:space="0" w:color="auto"/>
              <w:left w:val="nil"/>
              <w:bottom w:val="nil"/>
              <w:right w:val="nil"/>
            </w:tcBorders>
            <w:shd w:val="clear" w:color="000000" w:fill="CCFFCC"/>
            <w:noWrap/>
            <w:vAlign w:val="center"/>
            <w:hideMark/>
          </w:tcPr>
          <w:p w14:paraId="63A78DBC" w14:textId="77777777" w:rsidR="00884F4A" w:rsidRPr="00884F4A" w:rsidRDefault="00884F4A" w:rsidP="006B7CAF">
            <w:pPr>
              <w:spacing w:before="0"/>
              <w:rPr>
                <w:lang w:val="de-DE"/>
              </w:rPr>
            </w:pPr>
            <w:r w:rsidRPr="00884F4A">
              <w:rPr>
                <w:lang w:val="de-DE"/>
              </w:rPr>
              <w:t>-25,37%</w:t>
            </w:r>
          </w:p>
        </w:tc>
        <w:tc>
          <w:tcPr>
            <w:tcW w:w="2061" w:type="dxa"/>
            <w:tcBorders>
              <w:top w:val="single" w:sz="8" w:space="0" w:color="auto"/>
              <w:left w:val="nil"/>
              <w:bottom w:val="nil"/>
              <w:right w:val="single" w:sz="4" w:space="0" w:color="auto"/>
            </w:tcBorders>
            <w:shd w:val="clear" w:color="000000" w:fill="CCFFCC"/>
            <w:noWrap/>
            <w:vAlign w:val="center"/>
            <w:hideMark/>
          </w:tcPr>
          <w:p w14:paraId="2DF553F8" w14:textId="77777777" w:rsidR="00884F4A" w:rsidRPr="00884F4A" w:rsidRDefault="00884F4A" w:rsidP="006B7CAF">
            <w:pPr>
              <w:spacing w:before="0"/>
              <w:rPr>
                <w:lang w:val="de-DE"/>
              </w:rPr>
            </w:pPr>
            <w:r w:rsidRPr="00884F4A">
              <w:rPr>
                <w:lang w:val="de-DE"/>
              </w:rPr>
              <w:t>-26,85%</w:t>
            </w:r>
          </w:p>
        </w:tc>
        <w:tc>
          <w:tcPr>
            <w:tcW w:w="1060" w:type="dxa"/>
            <w:tcBorders>
              <w:top w:val="single" w:sz="8" w:space="0" w:color="auto"/>
              <w:left w:val="nil"/>
              <w:bottom w:val="nil"/>
              <w:right w:val="nil"/>
            </w:tcBorders>
            <w:shd w:val="clear" w:color="auto" w:fill="auto"/>
            <w:noWrap/>
            <w:vAlign w:val="center"/>
            <w:hideMark/>
          </w:tcPr>
          <w:p w14:paraId="37A30F6F" w14:textId="77777777" w:rsidR="00884F4A" w:rsidRPr="00884F4A" w:rsidRDefault="00884F4A" w:rsidP="006B7CAF">
            <w:pPr>
              <w:spacing w:before="0"/>
              <w:rPr>
                <w:lang w:val="de-DE"/>
              </w:rPr>
            </w:pPr>
            <w:r w:rsidRPr="00884F4A">
              <w:rPr>
                <w:lang w:val="de-DE"/>
              </w:rPr>
              <w:t>2630%</w:t>
            </w:r>
          </w:p>
        </w:tc>
        <w:tc>
          <w:tcPr>
            <w:tcW w:w="1060" w:type="dxa"/>
            <w:tcBorders>
              <w:top w:val="single" w:sz="8" w:space="0" w:color="auto"/>
              <w:left w:val="nil"/>
              <w:bottom w:val="nil"/>
              <w:right w:val="single" w:sz="8" w:space="0" w:color="auto"/>
            </w:tcBorders>
            <w:shd w:val="clear" w:color="auto" w:fill="auto"/>
            <w:noWrap/>
            <w:vAlign w:val="center"/>
            <w:hideMark/>
          </w:tcPr>
          <w:p w14:paraId="0593F3F6" w14:textId="77777777" w:rsidR="00884F4A" w:rsidRPr="00884F4A" w:rsidRDefault="00884F4A" w:rsidP="006B7CAF">
            <w:pPr>
              <w:spacing w:before="0"/>
              <w:rPr>
                <w:lang w:val="de-DE"/>
              </w:rPr>
            </w:pPr>
            <w:r w:rsidRPr="00884F4A">
              <w:rPr>
                <w:lang w:val="de-DE"/>
              </w:rPr>
              <w:t>173%</w:t>
            </w:r>
          </w:p>
        </w:tc>
      </w:tr>
      <w:tr w:rsidR="00884F4A" w:rsidRPr="00884F4A" w14:paraId="180520D9"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27DCFDA"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6F9BC465" w14:textId="77777777" w:rsidR="00884F4A" w:rsidRPr="00884F4A" w:rsidRDefault="00884F4A" w:rsidP="006B7CAF">
            <w:pPr>
              <w:spacing w:before="0"/>
              <w:rPr>
                <w:lang w:val="de-DE"/>
              </w:rPr>
            </w:pPr>
            <w:r w:rsidRPr="00884F4A">
              <w:rPr>
                <w:lang w:val="de-DE"/>
              </w:rPr>
              <w:t>-18,47%</w:t>
            </w:r>
          </w:p>
        </w:tc>
        <w:tc>
          <w:tcPr>
            <w:tcW w:w="1060" w:type="dxa"/>
            <w:tcBorders>
              <w:top w:val="single" w:sz="8" w:space="0" w:color="auto"/>
              <w:left w:val="nil"/>
              <w:bottom w:val="nil"/>
              <w:right w:val="nil"/>
            </w:tcBorders>
            <w:shd w:val="clear" w:color="000000" w:fill="CCFFCC"/>
            <w:noWrap/>
            <w:vAlign w:val="center"/>
            <w:hideMark/>
          </w:tcPr>
          <w:p w14:paraId="45CA4D9A" w14:textId="77777777" w:rsidR="00884F4A" w:rsidRPr="00884F4A" w:rsidRDefault="00884F4A" w:rsidP="006B7CAF">
            <w:pPr>
              <w:spacing w:before="0"/>
              <w:rPr>
                <w:lang w:val="de-DE"/>
              </w:rPr>
            </w:pPr>
            <w:r w:rsidRPr="00884F4A">
              <w:rPr>
                <w:lang w:val="de-DE"/>
              </w:rPr>
              <w:t>-13,31%</w:t>
            </w:r>
          </w:p>
        </w:tc>
        <w:tc>
          <w:tcPr>
            <w:tcW w:w="2061" w:type="dxa"/>
            <w:tcBorders>
              <w:top w:val="single" w:sz="8" w:space="0" w:color="auto"/>
              <w:left w:val="nil"/>
              <w:bottom w:val="nil"/>
              <w:right w:val="single" w:sz="4" w:space="0" w:color="auto"/>
            </w:tcBorders>
            <w:shd w:val="clear" w:color="000000" w:fill="CCFFCC"/>
            <w:noWrap/>
            <w:vAlign w:val="center"/>
            <w:hideMark/>
          </w:tcPr>
          <w:p w14:paraId="7D0FF0F9" w14:textId="77777777" w:rsidR="00884F4A" w:rsidRPr="00884F4A" w:rsidRDefault="00884F4A" w:rsidP="006B7CAF">
            <w:pPr>
              <w:spacing w:before="0"/>
              <w:rPr>
                <w:lang w:val="de-DE"/>
              </w:rPr>
            </w:pPr>
            <w:r w:rsidRPr="00884F4A">
              <w:rPr>
                <w:lang w:val="de-DE"/>
              </w:rPr>
              <w:t>-13,42%</w:t>
            </w:r>
          </w:p>
        </w:tc>
        <w:tc>
          <w:tcPr>
            <w:tcW w:w="1060" w:type="dxa"/>
            <w:tcBorders>
              <w:top w:val="single" w:sz="8" w:space="0" w:color="auto"/>
              <w:left w:val="nil"/>
              <w:bottom w:val="nil"/>
              <w:right w:val="nil"/>
            </w:tcBorders>
            <w:shd w:val="clear" w:color="auto" w:fill="auto"/>
            <w:noWrap/>
            <w:vAlign w:val="center"/>
            <w:hideMark/>
          </w:tcPr>
          <w:p w14:paraId="679C6D1A" w14:textId="77777777" w:rsidR="00884F4A" w:rsidRPr="00884F4A" w:rsidRDefault="00884F4A" w:rsidP="006B7CAF">
            <w:pPr>
              <w:spacing w:before="0"/>
              <w:rPr>
                <w:lang w:val="de-DE"/>
              </w:rPr>
            </w:pPr>
            <w:r w:rsidRPr="00884F4A">
              <w:rPr>
                <w:lang w:val="de-DE"/>
              </w:rPr>
              <w:t>4447%</w:t>
            </w:r>
          </w:p>
        </w:tc>
        <w:tc>
          <w:tcPr>
            <w:tcW w:w="1060" w:type="dxa"/>
            <w:tcBorders>
              <w:top w:val="single" w:sz="8" w:space="0" w:color="auto"/>
              <w:left w:val="nil"/>
              <w:bottom w:val="nil"/>
              <w:right w:val="single" w:sz="8" w:space="0" w:color="auto"/>
            </w:tcBorders>
            <w:shd w:val="clear" w:color="auto" w:fill="auto"/>
            <w:noWrap/>
            <w:vAlign w:val="center"/>
            <w:hideMark/>
          </w:tcPr>
          <w:p w14:paraId="771266F8" w14:textId="77777777" w:rsidR="00884F4A" w:rsidRPr="00884F4A" w:rsidRDefault="00884F4A" w:rsidP="006B7CAF">
            <w:pPr>
              <w:spacing w:before="0"/>
              <w:rPr>
                <w:lang w:val="de-DE"/>
              </w:rPr>
            </w:pPr>
            <w:r w:rsidRPr="00884F4A">
              <w:rPr>
                <w:lang w:val="de-DE"/>
              </w:rPr>
              <w:t>180%</w:t>
            </w:r>
          </w:p>
        </w:tc>
      </w:tr>
      <w:tr w:rsidR="00884F4A" w:rsidRPr="00884F4A" w14:paraId="70BC5304"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7C9D5EA"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5202483" w14:textId="77777777" w:rsidR="00884F4A" w:rsidRPr="00884F4A" w:rsidRDefault="00884F4A" w:rsidP="006B7CAF">
            <w:pPr>
              <w:spacing w:before="0"/>
              <w:rPr>
                <w:lang w:val="de-DE"/>
              </w:rPr>
            </w:pPr>
            <w:r w:rsidRPr="00884F4A">
              <w:rPr>
                <w:lang w:val="de-DE"/>
              </w:rPr>
              <w:t>-39,33%</w:t>
            </w:r>
          </w:p>
        </w:tc>
        <w:tc>
          <w:tcPr>
            <w:tcW w:w="1060" w:type="dxa"/>
            <w:tcBorders>
              <w:top w:val="nil"/>
              <w:left w:val="nil"/>
              <w:bottom w:val="single" w:sz="8" w:space="0" w:color="auto"/>
              <w:right w:val="nil"/>
            </w:tcBorders>
            <w:shd w:val="clear" w:color="000000" w:fill="CCFFCC"/>
            <w:noWrap/>
            <w:vAlign w:val="center"/>
            <w:hideMark/>
          </w:tcPr>
          <w:p w14:paraId="2D257967" w14:textId="77777777" w:rsidR="00884F4A" w:rsidRPr="00884F4A" w:rsidRDefault="00884F4A" w:rsidP="006B7CAF">
            <w:pPr>
              <w:spacing w:before="0"/>
              <w:rPr>
                <w:lang w:val="de-DE"/>
              </w:rPr>
            </w:pPr>
            <w:r w:rsidRPr="00884F4A">
              <w:rPr>
                <w:lang w:val="de-DE"/>
              </w:rPr>
              <w:t>-39,73%</w:t>
            </w:r>
          </w:p>
        </w:tc>
        <w:tc>
          <w:tcPr>
            <w:tcW w:w="2061" w:type="dxa"/>
            <w:tcBorders>
              <w:top w:val="nil"/>
              <w:left w:val="nil"/>
              <w:bottom w:val="single" w:sz="8" w:space="0" w:color="auto"/>
              <w:right w:val="single" w:sz="4" w:space="0" w:color="auto"/>
            </w:tcBorders>
            <w:shd w:val="clear" w:color="000000" w:fill="CCFFCC"/>
            <w:noWrap/>
            <w:vAlign w:val="center"/>
            <w:hideMark/>
          </w:tcPr>
          <w:p w14:paraId="11AF26A8" w14:textId="77777777" w:rsidR="00884F4A" w:rsidRPr="00884F4A" w:rsidRDefault="00884F4A" w:rsidP="006B7CAF">
            <w:pPr>
              <w:spacing w:before="0"/>
              <w:rPr>
                <w:lang w:val="de-DE"/>
              </w:rPr>
            </w:pPr>
            <w:r w:rsidRPr="00884F4A">
              <w:rPr>
                <w:lang w:val="de-DE"/>
              </w:rPr>
              <w:t>-42,22%</w:t>
            </w:r>
          </w:p>
        </w:tc>
        <w:tc>
          <w:tcPr>
            <w:tcW w:w="1060" w:type="dxa"/>
            <w:tcBorders>
              <w:top w:val="nil"/>
              <w:left w:val="nil"/>
              <w:bottom w:val="single" w:sz="8" w:space="0" w:color="auto"/>
              <w:right w:val="nil"/>
            </w:tcBorders>
            <w:shd w:val="clear" w:color="auto" w:fill="auto"/>
            <w:noWrap/>
            <w:vAlign w:val="center"/>
            <w:hideMark/>
          </w:tcPr>
          <w:p w14:paraId="076AC464" w14:textId="77777777" w:rsidR="00884F4A" w:rsidRPr="00884F4A" w:rsidRDefault="00884F4A" w:rsidP="006B7CAF">
            <w:pPr>
              <w:spacing w:before="0"/>
              <w:rPr>
                <w:lang w:val="de-DE"/>
              </w:rPr>
            </w:pPr>
            <w:r w:rsidRPr="00884F4A">
              <w:rPr>
                <w:lang w:val="de-DE"/>
              </w:rPr>
              <w:t>5088%</w:t>
            </w:r>
          </w:p>
        </w:tc>
        <w:tc>
          <w:tcPr>
            <w:tcW w:w="1060" w:type="dxa"/>
            <w:tcBorders>
              <w:top w:val="nil"/>
              <w:left w:val="nil"/>
              <w:bottom w:val="single" w:sz="8" w:space="0" w:color="auto"/>
              <w:right w:val="single" w:sz="8" w:space="0" w:color="auto"/>
            </w:tcBorders>
            <w:shd w:val="clear" w:color="auto" w:fill="auto"/>
            <w:noWrap/>
            <w:vAlign w:val="center"/>
            <w:hideMark/>
          </w:tcPr>
          <w:p w14:paraId="25FCDD23" w14:textId="77777777" w:rsidR="00884F4A" w:rsidRPr="00884F4A" w:rsidRDefault="00884F4A" w:rsidP="006B7CAF">
            <w:pPr>
              <w:spacing w:before="0"/>
              <w:rPr>
                <w:lang w:val="de-DE"/>
              </w:rPr>
            </w:pPr>
            <w:r w:rsidRPr="00884F4A">
              <w:rPr>
                <w:lang w:val="de-DE"/>
              </w:rPr>
              <w:t>174%</w:t>
            </w:r>
          </w:p>
        </w:tc>
      </w:tr>
      <w:tr w:rsidR="00884F4A" w:rsidRPr="00884F4A" w14:paraId="65369560" w14:textId="77777777" w:rsidTr="006B7CAF">
        <w:trPr>
          <w:trHeight w:val="255"/>
        </w:trPr>
        <w:tc>
          <w:tcPr>
            <w:tcW w:w="1640" w:type="dxa"/>
            <w:tcBorders>
              <w:top w:val="nil"/>
              <w:left w:val="nil"/>
              <w:bottom w:val="nil"/>
              <w:right w:val="nil"/>
            </w:tcBorders>
            <w:shd w:val="clear" w:color="auto" w:fill="auto"/>
            <w:noWrap/>
            <w:vAlign w:val="center"/>
            <w:hideMark/>
          </w:tcPr>
          <w:p w14:paraId="03C9AF5A"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6B58BC93"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46474C09"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center"/>
            <w:hideMark/>
          </w:tcPr>
          <w:p w14:paraId="383CE031"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1271995C"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2B1524EE" w14:textId="77777777" w:rsidR="00884F4A" w:rsidRPr="00884F4A" w:rsidRDefault="00884F4A" w:rsidP="006B7CAF">
            <w:pPr>
              <w:spacing w:before="0"/>
              <w:rPr>
                <w:lang w:val="de-DE"/>
              </w:rPr>
            </w:pPr>
          </w:p>
        </w:tc>
      </w:tr>
      <w:tr w:rsidR="00884F4A" w:rsidRPr="00884F4A" w14:paraId="1D1515AA" w14:textId="77777777" w:rsidTr="006B7CAF">
        <w:trPr>
          <w:trHeight w:val="255"/>
        </w:trPr>
        <w:tc>
          <w:tcPr>
            <w:tcW w:w="1640" w:type="dxa"/>
            <w:tcBorders>
              <w:top w:val="nil"/>
              <w:left w:val="nil"/>
              <w:bottom w:val="nil"/>
              <w:right w:val="nil"/>
            </w:tcBorders>
            <w:shd w:val="clear" w:color="auto" w:fill="auto"/>
            <w:noWrap/>
            <w:vAlign w:val="center"/>
            <w:hideMark/>
          </w:tcPr>
          <w:p w14:paraId="7A0D78AF"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1DBD898"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A112559"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1ED290FD" w14:textId="77777777" w:rsidR="00884F4A" w:rsidRPr="00884F4A" w:rsidRDefault="00884F4A" w:rsidP="006B7CAF">
            <w:pPr>
              <w:spacing w:before="0"/>
              <w:rPr>
                <w:b/>
                <w:bCs/>
                <w:lang w:val="de-DE"/>
              </w:rPr>
            </w:pPr>
            <w:r w:rsidRPr="00884F4A">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0F110298"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A9D3C0A" w14:textId="77777777" w:rsidR="00884F4A" w:rsidRPr="00884F4A" w:rsidRDefault="00884F4A" w:rsidP="006B7CAF">
            <w:pPr>
              <w:spacing w:before="0"/>
              <w:rPr>
                <w:lang w:val="de-DE"/>
              </w:rPr>
            </w:pPr>
            <w:r w:rsidRPr="00884F4A">
              <w:rPr>
                <w:lang w:val="de-DE"/>
              </w:rPr>
              <w:t> </w:t>
            </w:r>
          </w:p>
        </w:tc>
      </w:tr>
      <w:tr w:rsidR="00884F4A" w:rsidRPr="00884F4A" w14:paraId="02D11090" w14:textId="77777777" w:rsidTr="006B7CAF">
        <w:trPr>
          <w:trHeight w:val="255"/>
        </w:trPr>
        <w:tc>
          <w:tcPr>
            <w:tcW w:w="1640" w:type="dxa"/>
            <w:tcBorders>
              <w:top w:val="nil"/>
              <w:left w:val="nil"/>
              <w:bottom w:val="nil"/>
              <w:right w:val="nil"/>
            </w:tcBorders>
            <w:shd w:val="clear" w:color="auto" w:fill="auto"/>
            <w:noWrap/>
            <w:vAlign w:val="center"/>
            <w:hideMark/>
          </w:tcPr>
          <w:p w14:paraId="4CECDFEB"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365706F3"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43B2642E"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2DBA12A0" w14:textId="77777777" w:rsidR="00884F4A" w:rsidRPr="00884F4A" w:rsidRDefault="00884F4A" w:rsidP="006B7CAF">
            <w:pPr>
              <w:spacing w:before="0"/>
              <w:rPr>
                <w:b/>
                <w:bCs/>
                <w:lang w:val="de-DE"/>
              </w:rPr>
            </w:pPr>
            <w:r w:rsidRPr="00884F4A">
              <w:rPr>
                <w:b/>
                <w:bCs/>
                <w:lang w:val="de-DE"/>
              </w:rPr>
              <w:t>Over HM 16.22</w:t>
            </w:r>
          </w:p>
        </w:tc>
        <w:tc>
          <w:tcPr>
            <w:tcW w:w="1060" w:type="dxa"/>
            <w:tcBorders>
              <w:top w:val="nil"/>
              <w:left w:val="nil"/>
              <w:bottom w:val="nil"/>
              <w:right w:val="nil"/>
            </w:tcBorders>
            <w:shd w:val="clear" w:color="auto" w:fill="auto"/>
            <w:noWrap/>
            <w:vAlign w:val="center"/>
            <w:hideMark/>
          </w:tcPr>
          <w:p w14:paraId="56695CC4"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2318A079" w14:textId="77777777" w:rsidR="00884F4A" w:rsidRPr="00884F4A" w:rsidRDefault="00884F4A" w:rsidP="006B7CAF">
            <w:pPr>
              <w:spacing w:before="0"/>
              <w:rPr>
                <w:b/>
                <w:bCs/>
                <w:lang w:val="de-DE"/>
              </w:rPr>
            </w:pPr>
            <w:r w:rsidRPr="00884F4A">
              <w:rPr>
                <w:b/>
                <w:bCs/>
                <w:lang w:val="de-DE"/>
              </w:rPr>
              <w:t> </w:t>
            </w:r>
          </w:p>
        </w:tc>
      </w:tr>
      <w:tr w:rsidR="00884F4A" w:rsidRPr="00884F4A" w14:paraId="265E5CF5" w14:textId="77777777" w:rsidTr="006B7CAF">
        <w:trPr>
          <w:trHeight w:val="255"/>
        </w:trPr>
        <w:tc>
          <w:tcPr>
            <w:tcW w:w="1640" w:type="dxa"/>
            <w:tcBorders>
              <w:top w:val="nil"/>
              <w:left w:val="nil"/>
              <w:bottom w:val="nil"/>
              <w:right w:val="nil"/>
            </w:tcBorders>
            <w:shd w:val="clear" w:color="auto" w:fill="auto"/>
            <w:noWrap/>
            <w:vAlign w:val="center"/>
            <w:hideMark/>
          </w:tcPr>
          <w:p w14:paraId="2975062F"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97AF074"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4C673F2C"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FEF5B32"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0C8A4956"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02C1640" w14:textId="77777777" w:rsidR="00884F4A" w:rsidRPr="00884F4A" w:rsidRDefault="00884F4A" w:rsidP="006B7CAF">
            <w:pPr>
              <w:spacing w:before="0"/>
              <w:rPr>
                <w:lang w:val="de-DE"/>
              </w:rPr>
            </w:pPr>
            <w:r w:rsidRPr="00884F4A">
              <w:rPr>
                <w:lang w:val="de-DE"/>
              </w:rPr>
              <w:t>DecT</w:t>
            </w:r>
          </w:p>
        </w:tc>
      </w:tr>
      <w:tr w:rsidR="00884F4A" w:rsidRPr="00884F4A" w14:paraId="69A5EBE6"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D20F654" w14:textId="77777777" w:rsidR="00884F4A" w:rsidRPr="00884F4A" w:rsidRDefault="00884F4A" w:rsidP="006B7CAF">
            <w:pPr>
              <w:spacing w:before="0"/>
              <w:rPr>
                <w:lang w:val="de-DE"/>
              </w:rPr>
            </w:pPr>
            <w:r w:rsidRPr="00884F4A">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4496A764" w14:textId="77777777" w:rsidR="00884F4A" w:rsidRPr="00884F4A" w:rsidRDefault="00884F4A" w:rsidP="006B7CAF">
            <w:pPr>
              <w:spacing w:before="0"/>
              <w:rPr>
                <w:lang w:val="de-DE"/>
              </w:rPr>
            </w:pPr>
            <w:r w:rsidRPr="00884F4A">
              <w:rPr>
                <w:lang w:val="de-DE"/>
              </w:rPr>
              <w:t>-38,76%</w:t>
            </w:r>
          </w:p>
        </w:tc>
        <w:tc>
          <w:tcPr>
            <w:tcW w:w="1060" w:type="dxa"/>
            <w:tcBorders>
              <w:top w:val="single" w:sz="8" w:space="0" w:color="auto"/>
              <w:left w:val="nil"/>
              <w:bottom w:val="nil"/>
              <w:right w:val="nil"/>
            </w:tcBorders>
            <w:shd w:val="clear" w:color="000000" w:fill="CCFFCC"/>
            <w:noWrap/>
            <w:vAlign w:val="center"/>
            <w:hideMark/>
          </w:tcPr>
          <w:p w14:paraId="62A08DFA" w14:textId="77777777" w:rsidR="00884F4A" w:rsidRPr="00884F4A" w:rsidRDefault="00884F4A" w:rsidP="006B7CAF">
            <w:pPr>
              <w:spacing w:before="0"/>
              <w:rPr>
                <w:lang w:val="de-DE"/>
              </w:rPr>
            </w:pPr>
            <w:r w:rsidRPr="00884F4A">
              <w:rPr>
                <w:lang w:val="de-DE"/>
              </w:rPr>
              <w:t>-37,00%</w:t>
            </w:r>
          </w:p>
        </w:tc>
        <w:tc>
          <w:tcPr>
            <w:tcW w:w="2061" w:type="dxa"/>
            <w:tcBorders>
              <w:top w:val="single" w:sz="8" w:space="0" w:color="auto"/>
              <w:left w:val="nil"/>
              <w:bottom w:val="nil"/>
              <w:right w:val="single" w:sz="4" w:space="0" w:color="auto"/>
            </w:tcBorders>
            <w:shd w:val="clear" w:color="000000" w:fill="CCFFCC"/>
            <w:noWrap/>
            <w:vAlign w:val="center"/>
            <w:hideMark/>
          </w:tcPr>
          <w:p w14:paraId="4473AA2E" w14:textId="77777777" w:rsidR="00884F4A" w:rsidRPr="00884F4A" w:rsidRDefault="00884F4A" w:rsidP="006B7CAF">
            <w:pPr>
              <w:spacing w:before="0"/>
              <w:rPr>
                <w:lang w:val="de-DE"/>
              </w:rPr>
            </w:pPr>
            <w:r w:rsidRPr="00884F4A">
              <w:rPr>
                <w:lang w:val="de-DE"/>
              </w:rPr>
              <w:t>-44,06%</w:t>
            </w:r>
          </w:p>
        </w:tc>
        <w:tc>
          <w:tcPr>
            <w:tcW w:w="1060" w:type="dxa"/>
            <w:tcBorders>
              <w:top w:val="nil"/>
              <w:left w:val="nil"/>
              <w:bottom w:val="nil"/>
              <w:right w:val="nil"/>
            </w:tcBorders>
            <w:shd w:val="clear" w:color="auto" w:fill="auto"/>
            <w:noWrap/>
            <w:vAlign w:val="center"/>
            <w:hideMark/>
          </w:tcPr>
          <w:p w14:paraId="245471F1" w14:textId="77777777" w:rsidR="00884F4A" w:rsidRPr="00884F4A" w:rsidRDefault="00884F4A" w:rsidP="006B7CAF">
            <w:pPr>
              <w:spacing w:before="0"/>
              <w:rPr>
                <w:lang w:val="de-DE"/>
              </w:rPr>
            </w:pPr>
            <w:r w:rsidRPr="00884F4A">
              <w:rPr>
                <w:lang w:val="de-DE"/>
              </w:rPr>
              <w:t>739%</w:t>
            </w:r>
          </w:p>
        </w:tc>
        <w:tc>
          <w:tcPr>
            <w:tcW w:w="1060" w:type="dxa"/>
            <w:tcBorders>
              <w:top w:val="nil"/>
              <w:left w:val="nil"/>
              <w:bottom w:val="nil"/>
              <w:right w:val="single" w:sz="8" w:space="0" w:color="auto"/>
            </w:tcBorders>
            <w:shd w:val="clear" w:color="auto" w:fill="auto"/>
            <w:noWrap/>
            <w:vAlign w:val="center"/>
            <w:hideMark/>
          </w:tcPr>
          <w:p w14:paraId="56A3EC1D" w14:textId="77777777" w:rsidR="00884F4A" w:rsidRPr="00884F4A" w:rsidRDefault="00884F4A" w:rsidP="006B7CAF">
            <w:pPr>
              <w:spacing w:before="0"/>
              <w:rPr>
                <w:lang w:val="de-DE"/>
              </w:rPr>
            </w:pPr>
            <w:r w:rsidRPr="00884F4A">
              <w:rPr>
                <w:lang w:val="de-DE"/>
              </w:rPr>
              <w:t>155%</w:t>
            </w:r>
          </w:p>
        </w:tc>
      </w:tr>
      <w:tr w:rsidR="00884F4A" w:rsidRPr="00884F4A" w14:paraId="1C1710D2"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D57CED1" w14:textId="77777777" w:rsidR="00884F4A" w:rsidRPr="00884F4A" w:rsidRDefault="00884F4A" w:rsidP="006B7CAF">
            <w:pPr>
              <w:spacing w:before="0"/>
              <w:rPr>
                <w:lang w:val="de-DE"/>
              </w:rPr>
            </w:pPr>
            <w:r w:rsidRPr="00884F4A">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4CA5EFDB" w14:textId="77777777" w:rsidR="00884F4A" w:rsidRPr="00884F4A" w:rsidRDefault="00884F4A" w:rsidP="006B7CAF">
            <w:pPr>
              <w:spacing w:before="0"/>
              <w:rPr>
                <w:lang w:val="de-DE"/>
              </w:rPr>
            </w:pPr>
            <w:r w:rsidRPr="00884F4A">
              <w:rPr>
                <w:lang w:val="de-DE"/>
              </w:rPr>
              <w:t>-43,20%</w:t>
            </w:r>
          </w:p>
        </w:tc>
        <w:tc>
          <w:tcPr>
            <w:tcW w:w="1060" w:type="dxa"/>
            <w:tcBorders>
              <w:top w:val="nil"/>
              <w:left w:val="nil"/>
              <w:bottom w:val="nil"/>
              <w:right w:val="nil"/>
            </w:tcBorders>
            <w:shd w:val="clear" w:color="000000" w:fill="CCFFCC"/>
            <w:noWrap/>
            <w:vAlign w:val="center"/>
            <w:hideMark/>
          </w:tcPr>
          <w:p w14:paraId="14EF8CC9" w14:textId="77777777" w:rsidR="00884F4A" w:rsidRPr="00884F4A" w:rsidRDefault="00884F4A" w:rsidP="006B7CAF">
            <w:pPr>
              <w:spacing w:before="0"/>
              <w:rPr>
                <w:lang w:val="de-DE"/>
              </w:rPr>
            </w:pPr>
            <w:r w:rsidRPr="00884F4A">
              <w:rPr>
                <w:lang w:val="de-DE"/>
              </w:rPr>
              <w:t>-39,82%</w:t>
            </w:r>
          </w:p>
        </w:tc>
        <w:tc>
          <w:tcPr>
            <w:tcW w:w="2061" w:type="dxa"/>
            <w:tcBorders>
              <w:top w:val="nil"/>
              <w:left w:val="nil"/>
              <w:bottom w:val="nil"/>
              <w:right w:val="single" w:sz="4" w:space="0" w:color="auto"/>
            </w:tcBorders>
            <w:shd w:val="clear" w:color="000000" w:fill="CCFFCC"/>
            <w:noWrap/>
            <w:vAlign w:val="center"/>
            <w:hideMark/>
          </w:tcPr>
          <w:p w14:paraId="44F8C7E5" w14:textId="77777777" w:rsidR="00884F4A" w:rsidRPr="00884F4A" w:rsidRDefault="00884F4A" w:rsidP="006B7CAF">
            <w:pPr>
              <w:spacing w:before="0"/>
              <w:rPr>
                <w:lang w:val="de-DE"/>
              </w:rPr>
            </w:pPr>
            <w:r w:rsidRPr="00884F4A">
              <w:rPr>
                <w:lang w:val="de-DE"/>
              </w:rPr>
              <w:t>-38,41%</w:t>
            </w:r>
          </w:p>
        </w:tc>
        <w:tc>
          <w:tcPr>
            <w:tcW w:w="1060" w:type="dxa"/>
            <w:tcBorders>
              <w:top w:val="nil"/>
              <w:left w:val="nil"/>
              <w:bottom w:val="nil"/>
              <w:right w:val="nil"/>
            </w:tcBorders>
            <w:shd w:val="clear" w:color="auto" w:fill="auto"/>
            <w:noWrap/>
            <w:vAlign w:val="center"/>
            <w:hideMark/>
          </w:tcPr>
          <w:p w14:paraId="171983F8" w14:textId="77777777" w:rsidR="00884F4A" w:rsidRPr="00884F4A" w:rsidRDefault="00884F4A" w:rsidP="006B7CAF">
            <w:pPr>
              <w:spacing w:before="0"/>
              <w:rPr>
                <w:lang w:val="de-DE"/>
              </w:rPr>
            </w:pPr>
            <w:r w:rsidRPr="00884F4A">
              <w:rPr>
                <w:lang w:val="de-DE"/>
              </w:rPr>
              <w:t>833%</w:t>
            </w:r>
          </w:p>
        </w:tc>
        <w:tc>
          <w:tcPr>
            <w:tcW w:w="1060" w:type="dxa"/>
            <w:tcBorders>
              <w:top w:val="nil"/>
              <w:left w:val="nil"/>
              <w:bottom w:val="nil"/>
              <w:right w:val="single" w:sz="8" w:space="0" w:color="auto"/>
            </w:tcBorders>
            <w:shd w:val="clear" w:color="auto" w:fill="auto"/>
            <w:noWrap/>
            <w:vAlign w:val="center"/>
            <w:hideMark/>
          </w:tcPr>
          <w:p w14:paraId="48E88A86" w14:textId="77777777" w:rsidR="00884F4A" w:rsidRPr="00884F4A" w:rsidRDefault="00884F4A" w:rsidP="006B7CAF">
            <w:pPr>
              <w:spacing w:before="0"/>
              <w:rPr>
                <w:lang w:val="de-DE"/>
              </w:rPr>
            </w:pPr>
            <w:r w:rsidRPr="00884F4A">
              <w:rPr>
                <w:lang w:val="de-DE"/>
              </w:rPr>
              <w:t>172%</w:t>
            </w:r>
          </w:p>
        </w:tc>
      </w:tr>
      <w:tr w:rsidR="00884F4A" w:rsidRPr="00884F4A" w14:paraId="01AC4716"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BED0F79" w14:textId="77777777" w:rsidR="00884F4A" w:rsidRPr="00884F4A" w:rsidRDefault="00884F4A" w:rsidP="006B7CAF">
            <w:pPr>
              <w:spacing w:before="0"/>
              <w:rPr>
                <w:lang w:val="de-DE"/>
              </w:rPr>
            </w:pPr>
            <w:r w:rsidRPr="00884F4A">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10775DDE" w14:textId="77777777" w:rsidR="00884F4A" w:rsidRPr="00884F4A" w:rsidRDefault="00884F4A" w:rsidP="006B7CAF">
            <w:pPr>
              <w:spacing w:before="0"/>
              <w:rPr>
                <w:lang w:val="de-DE"/>
              </w:rPr>
            </w:pPr>
            <w:r w:rsidRPr="00884F4A">
              <w:rPr>
                <w:lang w:val="de-DE"/>
              </w:rPr>
              <w:t>-35,02%</w:t>
            </w:r>
          </w:p>
        </w:tc>
        <w:tc>
          <w:tcPr>
            <w:tcW w:w="1060" w:type="dxa"/>
            <w:tcBorders>
              <w:top w:val="nil"/>
              <w:left w:val="nil"/>
              <w:bottom w:val="nil"/>
              <w:right w:val="nil"/>
            </w:tcBorders>
            <w:shd w:val="clear" w:color="000000" w:fill="CCFFCC"/>
            <w:noWrap/>
            <w:vAlign w:val="center"/>
            <w:hideMark/>
          </w:tcPr>
          <w:p w14:paraId="4E58B702" w14:textId="77777777" w:rsidR="00884F4A" w:rsidRPr="00884F4A" w:rsidRDefault="00884F4A" w:rsidP="006B7CAF">
            <w:pPr>
              <w:spacing w:before="0"/>
              <w:rPr>
                <w:lang w:val="de-DE"/>
              </w:rPr>
            </w:pPr>
            <w:r w:rsidRPr="00884F4A">
              <w:rPr>
                <w:lang w:val="de-DE"/>
              </w:rPr>
              <w:t>-46,82%</w:t>
            </w:r>
          </w:p>
        </w:tc>
        <w:tc>
          <w:tcPr>
            <w:tcW w:w="2061" w:type="dxa"/>
            <w:tcBorders>
              <w:top w:val="nil"/>
              <w:left w:val="nil"/>
              <w:bottom w:val="nil"/>
              <w:right w:val="single" w:sz="4" w:space="0" w:color="auto"/>
            </w:tcBorders>
            <w:shd w:val="clear" w:color="000000" w:fill="CCFFCC"/>
            <w:noWrap/>
            <w:vAlign w:val="center"/>
            <w:hideMark/>
          </w:tcPr>
          <w:p w14:paraId="3C71ABC2" w14:textId="77777777" w:rsidR="00884F4A" w:rsidRPr="00884F4A" w:rsidRDefault="00884F4A" w:rsidP="006B7CAF">
            <w:pPr>
              <w:spacing w:before="0"/>
              <w:rPr>
                <w:lang w:val="de-DE"/>
              </w:rPr>
            </w:pPr>
            <w:r w:rsidRPr="00884F4A">
              <w:rPr>
                <w:lang w:val="de-DE"/>
              </w:rPr>
              <w:t>-44,61%</w:t>
            </w:r>
          </w:p>
        </w:tc>
        <w:tc>
          <w:tcPr>
            <w:tcW w:w="1060" w:type="dxa"/>
            <w:tcBorders>
              <w:top w:val="nil"/>
              <w:left w:val="nil"/>
              <w:bottom w:val="nil"/>
              <w:right w:val="nil"/>
            </w:tcBorders>
            <w:shd w:val="clear" w:color="auto" w:fill="auto"/>
            <w:noWrap/>
            <w:vAlign w:val="center"/>
            <w:hideMark/>
          </w:tcPr>
          <w:p w14:paraId="6FD6F7C2" w14:textId="77777777" w:rsidR="00884F4A" w:rsidRPr="00884F4A" w:rsidRDefault="00884F4A" w:rsidP="006B7CAF">
            <w:pPr>
              <w:spacing w:before="0"/>
              <w:rPr>
                <w:lang w:val="de-DE"/>
              </w:rPr>
            </w:pPr>
            <w:r w:rsidRPr="00884F4A">
              <w:rPr>
                <w:lang w:val="de-DE"/>
              </w:rPr>
              <w:t>803%</w:t>
            </w:r>
          </w:p>
        </w:tc>
        <w:tc>
          <w:tcPr>
            <w:tcW w:w="1060" w:type="dxa"/>
            <w:tcBorders>
              <w:top w:val="nil"/>
              <w:left w:val="nil"/>
              <w:bottom w:val="nil"/>
              <w:right w:val="single" w:sz="8" w:space="0" w:color="auto"/>
            </w:tcBorders>
            <w:shd w:val="clear" w:color="auto" w:fill="auto"/>
            <w:noWrap/>
            <w:vAlign w:val="center"/>
            <w:hideMark/>
          </w:tcPr>
          <w:p w14:paraId="24EBB5DB" w14:textId="77777777" w:rsidR="00884F4A" w:rsidRPr="00884F4A" w:rsidRDefault="00884F4A" w:rsidP="006B7CAF">
            <w:pPr>
              <w:spacing w:before="0"/>
              <w:rPr>
                <w:lang w:val="de-DE"/>
              </w:rPr>
            </w:pPr>
            <w:r w:rsidRPr="00884F4A">
              <w:rPr>
                <w:lang w:val="de-DE"/>
              </w:rPr>
              <w:t>153%</w:t>
            </w:r>
          </w:p>
        </w:tc>
      </w:tr>
      <w:tr w:rsidR="00884F4A" w:rsidRPr="00884F4A" w14:paraId="29EC6E5A"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92FD721" w14:textId="77777777" w:rsidR="00884F4A" w:rsidRPr="00884F4A" w:rsidRDefault="00884F4A" w:rsidP="006B7CAF">
            <w:pPr>
              <w:spacing w:before="0"/>
              <w:rPr>
                <w:lang w:val="de-DE"/>
              </w:rPr>
            </w:pPr>
            <w:r w:rsidRPr="00884F4A">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4B5CF969" w14:textId="77777777" w:rsidR="00884F4A" w:rsidRPr="00884F4A" w:rsidRDefault="00884F4A" w:rsidP="006B7CAF">
            <w:pPr>
              <w:spacing w:before="0"/>
              <w:rPr>
                <w:lang w:val="de-DE"/>
              </w:rPr>
            </w:pPr>
            <w:r w:rsidRPr="00884F4A">
              <w:rPr>
                <w:lang w:val="de-DE"/>
              </w:rPr>
              <w:t>-29,98%</w:t>
            </w:r>
          </w:p>
        </w:tc>
        <w:tc>
          <w:tcPr>
            <w:tcW w:w="1060" w:type="dxa"/>
            <w:tcBorders>
              <w:top w:val="nil"/>
              <w:left w:val="nil"/>
              <w:bottom w:val="nil"/>
              <w:right w:val="nil"/>
            </w:tcBorders>
            <w:shd w:val="clear" w:color="000000" w:fill="CCFFCC"/>
            <w:noWrap/>
            <w:vAlign w:val="center"/>
            <w:hideMark/>
          </w:tcPr>
          <w:p w14:paraId="48D91B9E" w14:textId="77777777" w:rsidR="00884F4A" w:rsidRPr="00884F4A" w:rsidRDefault="00884F4A" w:rsidP="006B7CAF">
            <w:pPr>
              <w:spacing w:before="0"/>
              <w:rPr>
                <w:lang w:val="de-DE"/>
              </w:rPr>
            </w:pPr>
            <w:r w:rsidRPr="00884F4A">
              <w:rPr>
                <w:lang w:val="de-DE"/>
              </w:rPr>
              <w:t>-30,67%</w:t>
            </w:r>
          </w:p>
        </w:tc>
        <w:tc>
          <w:tcPr>
            <w:tcW w:w="2061" w:type="dxa"/>
            <w:tcBorders>
              <w:top w:val="nil"/>
              <w:left w:val="nil"/>
              <w:bottom w:val="nil"/>
              <w:right w:val="single" w:sz="4" w:space="0" w:color="auto"/>
            </w:tcBorders>
            <w:shd w:val="clear" w:color="000000" w:fill="CCFFCC"/>
            <w:noWrap/>
            <w:vAlign w:val="center"/>
            <w:hideMark/>
          </w:tcPr>
          <w:p w14:paraId="4C055A82" w14:textId="77777777" w:rsidR="00884F4A" w:rsidRPr="00884F4A" w:rsidRDefault="00884F4A" w:rsidP="006B7CAF">
            <w:pPr>
              <w:spacing w:before="0"/>
              <w:rPr>
                <w:lang w:val="de-DE"/>
              </w:rPr>
            </w:pPr>
            <w:r w:rsidRPr="00884F4A">
              <w:rPr>
                <w:lang w:val="de-DE"/>
              </w:rPr>
              <w:t>-32,62%</w:t>
            </w:r>
          </w:p>
        </w:tc>
        <w:tc>
          <w:tcPr>
            <w:tcW w:w="1060" w:type="dxa"/>
            <w:tcBorders>
              <w:top w:val="nil"/>
              <w:left w:val="nil"/>
              <w:bottom w:val="nil"/>
              <w:right w:val="nil"/>
            </w:tcBorders>
            <w:shd w:val="clear" w:color="auto" w:fill="auto"/>
            <w:noWrap/>
            <w:vAlign w:val="center"/>
            <w:hideMark/>
          </w:tcPr>
          <w:p w14:paraId="046E0C77" w14:textId="77777777" w:rsidR="00884F4A" w:rsidRPr="00884F4A" w:rsidRDefault="00884F4A" w:rsidP="006B7CAF">
            <w:pPr>
              <w:spacing w:before="0"/>
              <w:rPr>
                <w:lang w:val="de-DE"/>
              </w:rPr>
            </w:pPr>
            <w:r w:rsidRPr="00884F4A">
              <w:rPr>
                <w:lang w:val="de-DE"/>
              </w:rPr>
              <w:t>1070%</w:t>
            </w:r>
          </w:p>
        </w:tc>
        <w:tc>
          <w:tcPr>
            <w:tcW w:w="1060" w:type="dxa"/>
            <w:tcBorders>
              <w:top w:val="nil"/>
              <w:left w:val="nil"/>
              <w:bottom w:val="nil"/>
              <w:right w:val="single" w:sz="8" w:space="0" w:color="auto"/>
            </w:tcBorders>
            <w:shd w:val="clear" w:color="auto" w:fill="auto"/>
            <w:noWrap/>
            <w:vAlign w:val="center"/>
            <w:hideMark/>
          </w:tcPr>
          <w:p w14:paraId="0CE0DF8A" w14:textId="77777777" w:rsidR="00884F4A" w:rsidRPr="00884F4A" w:rsidRDefault="00884F4A" w:rsidP="006B7CAF">
            <w:pPr>
              <w:spacing w:before="0"/>
              <w:rPr>
                <w:lang w:val="de-DE"/>
              </w:rPr>
            </w:pPr>
            <w:r w:rsidRPr="00884F4A">
              <w:rPr>
                <w:lang w:val="de-DE"/>
              </w:rPr>
              <w:t>153%</w:t>
            </w:r>
          </w:p>
        </w:tc>
      </w:tr>
      <w:tr w:rsidR="00884F4A" w:rsidRPr="00884F4A" w14:paraId="2BF73994"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E523587" w14:textId="77777777" w:rsidR="00884F4A" w:rsidRPr="00884F4A" w:rsidRDefault="00884F4A" w:rsidP="006B7CAF">
            <w:pPr>
              <w:spacing w:before="0"/>
              <w:rPr>
                <w:lang w:val="de-DE"/>
              </w:rPr>
            </w:pPr>
            <w:r w:rsidRPr="00884F4A">
              <w:rPr>
                <w:lang w:val="de-DE"/>
              </w:rPr>
              <w:t>Class E</w:t>
            </w:r>
          </w:p>
        </w:tc>
        <w:tc>
          <w:tcPr>
            <w:tcW w:w="1060" w:type="dxa"/>
            <w:tcBorders>
              <w:top w:val="nil"/>
              <w:left w:val="nil"/>
              <w:bottom w:val="nil"/>
              <w:right w:val="nil"/>
            </w:tcBorders>
            <w:shd w:val="clear" w:color="auto" w:fill="auto"/>
            <w:noWrap/>
            <w:vAlign w:val="center"/>
            <w:hideMark/>
          </w:tcPr>
          <w:p w14:paraId="62DC7D2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3FB9CD15"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55FD73E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77540D27"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6E897FC2" w14:textId="77777777" w:rsidR="00884F4A" w:rsidRPr="00884F4A" w:rsidRDefault="00884F4A" w:rsidP="006B7CAF">
            <w:pPr>
              <w:spacing w:before="0"/>
              <w:rPr>
                <w:lang w:val="de-DE"/>
              </w:rPr>
            </w:pPr>
            <w:r w:rsidRPr="00884F4A">
              <w:rPr>
                <w:lang w:val="de-DE"/>
              </w:rPr>
              <w:t> </w:t>
            </w:r>
          </w:p>
        </w:tc>
      </w:tr>
      <w:tr w:rsidR="00884F4A" w:rsidRPr="00884F4A" w14:paraId="2E0C26D7"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6689F3C"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36B18AAD" w14:textId="77777777" w:rsidR="00884F4A" w:rsidRPr="00884F4A" w:rsidRDefault="00884F4A" w:rsidP="006B7CAF">
            <w:pPr>
              <w:spacing w:before="0"/>
              <w:rPr>
                <w:lang w:val="de-DE"/>
              </w:rPr>
            </w:pPr>
            <w:r w:rsidRPr="00884F4A">
              <w:rPr>
                <w:lang w:val="de-DE"/>
              </w:rPr>
              <w:t>-36,06%</w:t>
            </w:r>
          </w:p>
        </w:tc>
        <w:tc>
          <w:tcPr>
            <w:tcW w:w="1060" w:type="dxa"/>
            <w:tcBorders>
              <w:top w:val="single" w:sz="8" w:space="0" w:color="auto"/>
              <w:left w:val="nil"/>
              <w:bottom w:val="nil"/>
              <w:right w:val="nil"/>
            </w:tcBorders>
            <w:shd w:val="clear" w:color="000000" w:fill="CCFFCC"/>
            <w:noWrap/>
            <w:vAlign w:val="center"/>
            <w:hideMark/>
          </w:tcPr>
          <w:p w14:paraId="5421EC6F" w14:textId="77777777" w:rsidR="00884F4A" w:rsidRPr="00884F4A" w:rsidRDefault="00884F4A" w:rsidP="006B7CAF">
            <w:pPr>
              <w:spacing w:before="0"/>
              <w:rPr>
                <w:lang w:val="de-DE"/>
              </w:rPr>
            </w:pPr>
            <w:r w:rsidRPr="00884F4A">
              <w:rPr>
                <w:lang w:val="de-DE"/>
              </w:rPr>
              <w:t>-39,15%</w:t>
            </w:r>
          </w:p>
        </w:tc>
        <w:tc>
          <w:tcPr>
            <w:tcW w:w="2061" w:type="dxa"/>
            <w:tcBorders>
              <w:top w:val="single" w:sz="8" w:space="0" w:color="auto"/>
              <w:left w:val="nil"/>
              <w:bottom w:val="nil"/>
              <w:right w:val="single" w:sz="4" w:space="0" w:color="auto"/>
            </w:tcBorders>
            <w:shd w:val="clear" w:color="000000" w:fill="CCFFCC"/>
            <w:noWrap/>
            <w:vAlign w:val="center"/>
            <w:hideMark/>
          </w:tcPr>
          <w:p w14:paraId="34783325" w14:textId="77777777" w:rsidR="00884F4A" w:rsidRPr="00884F4A" w:rsidRDefault="00884F4A" w:rsidP="006B7CAF">
            <w:pPr>
              <w:spacing w:before="0"/>
              <w:rPr>
                <w:lang w:val="de-DE"/>
              </w:rPr>
            </w:pPr>
            <w:r w:rsidRPr="00884F4A">
              <w:rPr>
                <w:lang w:val="de-DE"/>
              </w:rPr>
              <w:t>-40,06%</w:t>
            </w:r>
          </w:p>
        </w:tc>
        <w:tc>
          <w:tcPr>
            <w:tcW w:w="1060" w:type="dxa"/>
            <w:tcBorders>
              <w:top w:val="single" w:sz="8" w:space="0" w:color="auto"/>
              <w:left w:val="nil"/>
              <w:bottom w:val="nil"/>
              <w:right w:val="nil"/>
            </w:tcBorders>
            <w:shd w:val="clear" w:color="auto" w:fill="auto"/>
            <w:noWrap/>
            <w:vAlign w:val="center"/>
            <w:hideMark/>
          </w:tcPr>
          <w:p w14:paraId="024EDD99" w14:textId="77777777" w:rsidR="00884F4A" w:rsidRPr="00884F4A" w:rsidRDefault="00884F4A" w:rsidP="006B7CAF">
            <w:pPr>
              <w:spacing w:before="0"/>
              <w:rPr>
                <w:lang w:val="de-DE"/>
              </w:rPr>
            </w:pPr>
            <w:r w:rsidRPr="00884F4A">
              <w:rPr>
                <w:lang w:val="de-DE"/>
              </w:rPr>
              <w:t>859%</w:t>
            </w:r>
          </w:p>
        </w:tc>
        <w:tc>
          <w:tcPr>
            <w:tcW w:w="1060" w:type="dxa"/>
            <w:tcBorders>
              <w:top w:val="single" w:sz="8" w:space="0" w:color="auto"/>
              <w:left w:val="nil"/>
              <w:bottom w:val="nil"/>
              <w:right w:val="single" w:sz="8" w:space="0" w:color="auto"/>
            </w:tcBorders>
            <w:shd w:val="clear" w:color="auto" w:fill="auto"/>
            <w:noWrap/>
            <w:vAlign w:val="center"/>
            <w:hideMark/>
          </w:tcPr>
          <w:p w14:paraId="2697F12E" w14:textId="77777777" w:rsidR="00884F4A" w:rsidRPr="00884F4A" w:rsidRDefault="00884F4A" w:rsidP="006B7CAF">
            <w:pPr>
              <w:spacing w:before="0"/>
              <w:rPr>
                <w:lang w:val="de-DE"/>
              </w:rPr>
            </w:pPr>
            <w:r w:rsidRPr="00884F4A">
              <w:rPr>
                <w:lang w:val="de-DE"/>
              </w:rPr>
              <w:t>157%</w:t>
            </w:r>
          </w:p>
        </w:tc>
      </w:tr>
      <w:tr w:rsidR="00884F4A" w:rsidRPr="00884F4A" w14:paraId="35A45612"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33AC845"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2121C175" w14:textId="77777777" w:rsidR="00884F4A" w:rsidRPr="00884F4A" w:rsidRDefault="00884F4A" w:rsidP="006B7CAF">
            <w:pPr>
              <w:spacing w:before="0"/>
              <w:rPr>
                <w:lang w:val="de-DE"/>
              </w:rPr>
            </w:pPr>
            <w:r w:rsidRPr="00884F4A">
              <w:rPr>
                <w:lang w:val="de-DE"/>
              </w:rPr>
              <w:t>-27,88%</w:t>
            </w:r>
          </w:p>
        </w:tc>
        <w:tc>
          <w:tcPr>
            <w:tcW w:w="1060" w:type="dxa"/>
            <w:tcBorders>
              <w:top w:val="single" w:sz="8" w:space="0" w:color="auto"/>
              <w:left w:val="nil"/>
              <w:bottom w:val="nil"/>
              <w:right w:val="nil"/>
            </w:tcBorders>
            <w:shd w:val="clear" w:color="000000" w:fill="CCFFCC"/>
            <w:noWrap/>
            <w:vAlign w:val="center"/>
            <w:hideMark/>
          </w:tcPr>
          <w:p w14:paraId="2707566F" w14:textId="77777777" w:rsidR="00884F4A" w:rsidRPr="00884F4A" w:rsidRDefault="00884F4A" w:rsidP="006B7CAF">
            <w:pPr>
              <w:spacing w:before="0"/>
              <w:rPr>
                <w:lang w:val="de-DE"/>
              </w:rPr>
            </w:pPr>
            <w:r w:rsidRPr="00884F4A">
              <w:rPr>
                <w:lang w:val="de-DE"/>
              </w:rPr>
              <w:t>-26,68%</w:t>
            </w:r>
          </w:p>
        </w:tc>
        <w:tc>
          <w:tcPr>
            <w:tcW w:w="2061" w:type="dxa"/>
            <w:tcBorders>
              <w:top w:val="single" w:sz="8" w:space="0" w:color="auto"/>
              <w:left w:val="nil"/>
              <w:bottom w:val="nil"/>
              <w:right w:val="single" w:sz="4" w:space="0" w:color="auto"/>
            </w:tcBorders>
            <w:shd w:val="clear" w:color="000000" w:fill="CCFFCC"/>
            <w:noWrap/>
            <w:vAlign w:val="center"/>
            <w:hideMark/>
          </w:tcPr>
          <w:p w14:paraId="5F8BAB40" w14:textId="77777777" w:rsidR="00884F4A" w:rsidRPr="00884F4A" w:rsidRDefault="00884F4A" w:rsidP="006B7CAF">
            <w:pPr>
              <w:spacing w:before="0"/>
              <w:rPr>
                <w:lang w:val="de-DE"/>
              </w:rPr>
            </w:pPr>
            <w:r w:rsidRPr="00884F4A">
              <w:rPr>
                <w:lang w:val="de-DE"/>
              </w:rPr>
              <w:t>-26,12%</w:t>
            </w:r>
          </w:p>
        </w:tc>
        <w:tc>
          <w:tcPr>
            <w:tcW w:w="1060" w:type="dxa"/>
            <w:tcBorders>
              <w:top w:val="single" w:sz="8" w:space="0" w:color="auto"/>
              <w:left w:val="nil"/>
              <w:bottom w:val="nil"/>
              <w:right w:val="nil"/>
            </w:tcBorders>
            <w:shd w:val="clear" w:color="auto" w:fill="auto"/>
            <w:noWrap/>
            <w:vAlign w:val="center"/>
            <w:hideMark/>
          </w:tcPr>
          <w:p w14:paraId="0C35A8AB" w14:textId="77777777" w:rsidR="00884F4A" w:rsidRPr="00884F4A" w:rsidRDefault="00884F4A" w:rsidP="006B7CAF">
            <w:pPr>
              <w:spacing w:before="0"/>
              <w:rPr>
                <w:lang w:val="de-DE"/>
              </w:rPr>
            </w:pPr>
            <w:r w:rsidRPr="00884F4A">
              <w:rPr>
                <w:lang w:val="de-DE"/>
              </w:rPr>
              <w:t>1175%</w:t>
            </w:r>
          </w:p>
        </w:tc>
        <w:tc>
          <w:tcPr>
            <w:tcW w:w="1060" w:type="dxa"/>
            <w:tcBorders>
              <w:top w:val="single" w:sz="8" w:space="0" w:color="auto"/>
              <w:left w:val="nil"/>
              <w:bottom w:val="nil"/>
              <w:right w:val="single" w:sz="8" w:space="0" w:color="auto"/>
            </w:tcBorders>
            <w:shd w:val="clear" w:color="auto" w:fill="auto"/>
            <w:noWrap/>
            <w:vAlign w:val="center"/>
            <w:hideMark/>
          </w:tcPr>
          <w:p w14:paraId="0194699D" w14:textId="77777777" w:rsidR="00884F4A" w:rsidRPr="00884F4A" w:rsidRDefault="00884F4A" w:rsidP="006B7CAF">
            <w:pPr>
              <w:spacing w:before="0"/>
              <w:rPr>
                <w:lang w:val="de-DE"/>
              </w:rPr>
            </w:pPr>
            <w:r w:rsidRPr="00884F4A">
              <w:rPr>
                <w:lang w:val="de-DE"/>
              </w:rPr>
              <w:t>165%</w:t>
            </w:r>
          </w:p>
        </w:tc>
      </w:tr>
      <w:tr w:rsidR="00884F4A" w:rsidRPr="00884F4A" w14:paraId="09CC5088" w14:textId="77777777" w:rsidTr="006B7CAF">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C86C68E" w14:textId="77777777" w:rsidR="00884F4A" w:rsidRPr="00884F4A" w:rsidRDefault="00884F4A" w:rsidP="006B7CAF">
            <w:pPr>
              <w:spacing w:before="0"/>
              <w:rPr>
                <w:lang w:val="de-DE"/>
              </w:rPr>
            </w:pPr>
            <w:r w:rsidRPr="00884F4A">
              <w:rPr>
                <w:lang w:val="de-DE"/>
              </w:rPr>
              <w:lastRenderedPageBreak/>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97C2EF8" w14:textId="77777777" w:rsidR="00884F4A" w:rsidRPr="00884F4A" w:rsidRDefault="00884F4A" w:rsidP="006B7CAF">
            <w:pPr>
              <w:spacing w:before="0"/>
              <w:rPr>
                <w:lang w:val="de-DE"/>
              </w:rPr>
            </w:pPr>
            <w:r w:rsidRPr="00884F4A">
              <w:rPr>
                <w:lang w:val="de-DE"/>
              </w:rPr>
              <w:t>-41,52%</w:t>
            </w:r>
          </w:p>
        </w:tc>
        <w:tc>
          <w:tcPr>
            <w:tcW w:w="1060" w:type="dxa"/>
            <w:tcBorders>
              <w:top w:val="nil"/>
              <w:left w:val="nil"/>
              <w:bottom w:val="single" w:sz="8" w:space="0" w:color="auto"/>
              <w:right w:val="nil"/>
            </w:tcBorders>
            <w:shd w:val="clear" w:color="000000" w:fill="CCFFCC"/>
            <w:noWrap/>
            <w:vAlign w:val="center"/>
            <w:hideMark/>
          </w:tcPr>
          <w:p w14:paraId="0C22C3D4" w14:textId="77777777" w:rsidR="00884F4A" w:rsidRPr="00884F4A" w:rsidRDefault="00884F4A" w:rsidP="006B7CAF">
            <w:pPr>
              <w:spacing w:before="0"/>
              <w:rPr>
                <w:lang w:val="de-DE"/>
              </w:rPr>
            </w:pPr>
            <w:r w:rsidRPr="00884F4A">
              <w:rPr>
                <w:lang w:val="de-DE"/>
              </w:rPr>
              <w:t>-44,62%</w:t>
            </w:r>
          </w:p>
        </w:tc>
        <w:tc>
          <w:tcPr>
            <w:tcW w:w="2061" w:type="dxa"/>
            <w:tcBorders>
              <w:top w:val="nil"/>
              <w:left w:val="nil"/>
              <w:bottom w:val="single" w:sz="8" w:space="0" w:color="auto"/>
              <w:right w:val="single" w:sz="4" w:space="0" w:color="auto"/>
            </w:tcBorders>
            <w:shd w:val="clear" w:color="000000" w:fill="CCFFCC"/>
            <w:noWrap/>
            <w:vAlign w:val="center"/>
            <w:hideMark/>
          </w:tcPr>
          <w:p w14:paraId="2CBF466D" w14:textId="77777777" w:rsidR="00884F4A" w:rsidRPr="00884F4A" w:rsidRDefault="00884F4A" w:rsidP="006B7CAF">
            <w:pPr>
              <w:spacing w:before="0"/>
              <w:rPr>
                <w:lang w:val="de-DE"/>
              </w:rPr>
            </w:pPr>
            <w:r w:rsidRPr="00884F4A">
              <w:rPr>
                <w:lang w:val="de-DE"/>
              </w:rPr>
              <w:t>-45,73%</w:t>
            </w:r>
          </w:p>
        </w:tc>
        <w:tc>
          <w:tcPr>
            <w:tcW w:w="1060" w:type="dxa"/>
            <w:tcBorders>
              <w:top w:val="nil"/>
              <w:left w:val="nil"/>
              <w:bottom w:val="single" w:sz="8" w:space="0" w:color="auto"/>
              <w:right w:val="nil"/>
            </w:tcBorders>
            <w:shd w:val="clear" w:color="auto" w:fill="auto"/>
            <w:noWrap/>
            <w:vAlign w:val="center"/>
            <w:hideMark/>
          </w:tcPr>
          <w:p w14:paraId="40FD9618" w14:textId="77777777" w:rsidR="00884F4A" w:rsidRPr="00884F4A" w:rsidRDefault="00884F4A" w:rsidP="006B7CAF">
            <w:pPr>
              <w:spacing w:before="0"/>
              <w:rPr>
                <w:lang w:val="de-DE"/>
              </w:rPr>
            </w:pPr>
            <w:r w:rsidRPr="00884F4A">
              <w:rPr>
                <w:lang w:val="de-DE"/>
              </w:rPr>
              <w:t>607%</w:t>
            </w:r>
          </w:p>
        </w:tc>
        <w:tc>
          <w:tcPr>
            <w:tcW w:w="1060" w:type="dxa"/>
            <w:tcBorders>
              <w:top w:val="nil"/>
              <w:left w:val="nil"/>
              <w:bottom w:val="single" w:sz="8" w:space="0" w:color="auto"/>
              <w:right w:val="single" w:sz="8" w:space="0" w:color="auto"/>
            </w:tcBorders>
            <w:shd w:val="clear" w:color="auto" w:fill="auto"/>
            <w:noWrap/>
            <w:vAlign w:val="center"/>
            <w:hideMark/>
          </w:tcPr>
          <w:p w14:paraId="5B73F008" w14:textId="77777777" w:rsidR="00884F4A" w:rsidRPr="00884F4A" w:rsidRDefault="00884F4A" w:rsidP="006B7CAF">
            <w:pPr>
              <w:spacing w:before="0"/>
              <w:rPr>
                <w:lang w:val="de-DE"/>
              </w:rPr>
            </w:pPr>
            <w:r w:rsidRPr="00884F4A">
              <w:rPr>
                <w:lang w:val="de-DE"/>
              </w:rPr>
              <w:t>133%</w:t>
            </w:r>
          </w:p>
        </w:tc>
      </w:tr>
      <w:tr w:rsidR="00884F4A" w:rsidRPr="00884F4A" w14:paraId="172D8F70" w14:textId="77777777" w:rsidTr="006B7CAF">
        <w:trPr>
          <w:trHeight w:val="255"/>
        </w:trPr>
        <w:tc>
          <w:tcPr>
            <w:tcW w:w="1640" w:type="dxa"/>
            <w:tcBorders>
              <w:top w:val="nil"/>
              <w:left w:val="nil"/>
              <w:bottom w:val="nil"/>
              <w:right w:val="nil"/>
            </w:tcBorders>
            <w:shd w:val="clear" w:color="auto" w:fill="auto"/>
            <w:noWrap/>
            <w:vAlign w:val="center"/>
            <w:hideMark/>
          </w:tcPr>
          <w:p w14:paraId="7E3A1AEA"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162774FA"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02BF58F1"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bottom"/>
            <w:hideMark/>
          </w:tcPr>
          <w:p w14:paraId="01C3B8EC"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4C99DF06"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460DB6E0" w14:textId="77777777" w:rsidR="00884F4A" w:rsidRPr="00884F4A" w:rsidRDefault="00884F4A" w:rsidP="006B7CAF">
            <w:pPr>
              <w:spacing w:before="0"/>
              <w:rPr>
                <w:lang w:val="de-DE"/>
              </w:rPr>
            </w:pPr>
          </w:p>
        </w:tc>
      </w:tr>
      <w:tr w:rsidR="00884F4A" w:rsidRPr="00884F4A" w14:paraId="0E9C587C" w14:textId="77777777" w:rsidTr="006B7CAF">
        <w:trPr>
          <w:trHeight w:val="255"/>
        </w:trPr>
        <w:tc>
          <w:tcPr>
            <w:tcW w:w="1640" w:type="dxa"/>
            <w:tcBorders>
              <w:top w:val="nil"/>
              <w:left w:val="nil"/>
              <w:bottom w:val="nil"/>
              <w:right w:val="nil"/>
            </w:tcBorders>
            <w:shd w:val="clear" w:color="auto" w:fill="auto"/>
            <w:noWrap/>
            <w:vAlign w:val="center"/>
            <w:hideMark/>
          </w:tcPr>
          <w:p w14:paraId="49E469EB"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AC038FB"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B56E282"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F3C4939" w14:textId="77777777" w:rsidR="00884F4A" w:rsidRPr="00884F4A" w:rsidRDefault="00884F4A" w:rsidP="006B7CAF">
            <w:pPr>
              <w:spacing w:before="0"/>
              <w:rPr>
                <w:b/>
                <w:bCs/>
                <w:lang w:val="de-DE"/>
              </w:rPr>
            </w:pPr>
            <w:r w:rsidRPr="00884F4A">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76D21227"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40F6B82" w14:textId="77777777" w:rsidR="00884F4A" w:rsidRPr="00884F4A" w:rsidRDefault="00884F4A" w:rsidP="006B7CAF">
            <w:pPr>
              <w:spacing w:before="0"/>
              <w:rPr>
                <w:lang w:val="de-DE"/>
              </w:rPr>
            </w:pPr>
            <w:r w:rsidRPr="00884F4A">
              <w:rPr>
                <w:lang w:val="de-DE"/>
              </w:rPr>
              <w:t> </w:t>
            </w:r>
          </w:p>
        </w:tc>
      </w:tr>
      <w:tr w:rsidR="00884F4A" w:rsidRPr="00884F4A" w14:paraId="7D28BA94" w14:textId="77777777" w:rsidTr="006B7CAF">
        <w:trPr>
          <w:trHeight w:val="255"/>
        </w:trPr>
        <w:tc>
          <w:tcPr>
            <w:tcW w:w="1640" w:type="dxa"/>
            <w:tcBorders>
              <w:top w:val="nil"/>
              <w:left w:val="nil"/>
              <w:bottom w:val="nil"/>
              <w:right w:val="nil"/>
            </w:tcBorders>
            <w:shd w:val="clear" w:color="auto" w:fill="auto"/>
            <w:noWrap/>
            <w:vAlign w:val="center"/>
            <w:hideMark/>
          </w:tcPr>
          <w:p w14:paraId="1EFB4313"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2848E1F5"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0F11345F"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2212D51D" w14:textId="77777777" w:rsidR="00884F4A" w:rsidRPr="00884F4A" w:rsidRDefault="00884F4A" w:rsidP="006B7CAF">
            <w:pPr>
              <w:spacing w:before="0"/>
              <w:rPr>
                <w:b/>
                <w:bCs/>
                <w:lang w:val="de-DE"/>
              </w:rPr>
            </w:pPr>
            <w:r w:rsidRPr="00884F4A">
              <w:rPr>
                <w:b/>
                <w:bCs/>
                <w:lang w:val="de-DE"/>
              </w:rPr>
              <w:t>Over HM 16.22</w:t>
            </w:r>
          </w:p>
        </w:tc>
        <w:tc>
          <w:tcPr>
            <w:tcW w:w="1060" w:type="dxa"/>
            <w:tcBorders>
              <w:top w:val="nil"/>
              <w:left w:val="nil"/>
              <w:bottom w:val="nil"/>
              <w:right w:val="nil"/>
            </w:tcBorders>
            <w:shd w:val="clear" w:color="auto" w:fill="auto"/>
            <w:noWrap/>
            <w:vAlign w:val="center"/>
            <w:hideMark/>
          </w:tcPr>
          <w:p w14:paraId="478680A4"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E01FBE2" w14:textId="77777777" w:rsidR="00884F4A" w:rsidRPr="00884F4A" w:rsidRDefault="00884F4A" w:rsidP="006B7CAF">
            <w:pPr>
              <w:spacing w:before="0"/>
              <w:rPr>
                <w:b/>
                <w:bCs/>
                <w:lang w:val="de-DE"/>
              </w:rPr>
            </w:pPr>
            <w:r w:rsidRPr="00884F4A">
              <w:rPr>
                <w:b/>
                <w:bCs/>
                <w:lang w:val="de-DE"/>
              </w:rPr>
              <w:t> </w:t>
            </w:r>
          </w:p>
        </w:tc>
      </w:tr>
      <w:tr w:rsidR="00884F4A" w:rsidRPr="00884F4A" w14:paraId="4B9C2183" w14:textId="77777777" w:rsidTr="006B7CAF">
        <w:trPr>
          <w:trHeight w:val="255"/>
        </w:trPr>
        <w:tc>
          <w:tcPr>
            <w:tcW w:w="1640" w:type="dxa"/>
            <w:tcBorders>
              <w:top w:val="nil"/>
              <w:left w:val="nil"/>
              <w:bottom w:val="nil"/>
              <w:right w:val="nil"/>
            </w:tcBorders>
            <w:shd w:val="clear" w:color="auto" w:fill="auto"/>
            <w:noWrap/>
            <w:vAlign w:val="center"/>
            <w:hideMark/>
          </w:tcPr>
          <w:p w14:paraId="1E8AC9C9"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D6BEDF9"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40954E03"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3ADE99CA"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08BEA5EA"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4EFB915" w14:textId="77777777" w:rsidR="00884F4A" w:rsidRPr="00884F4A" w:rsidRDefault="00884F4A" w:rsidP="006B7CAF">
            <w:pPr>
              <w:spacing w:before="0"/>
              <w:rPr>
                <w:lang w:val="de-DE"/>
              </w:rPr>
            </w:pPr>
            <w:r w:rsidRPr="00884F4A">
              <w:rPr>
                <w:lang w:val="de-DE"/>
              </w:rPr>
              <w:t>DecT</w:t>
            </w:r>
          </w:p>
        </w:tc>
      </w:tr>
      <w:tr w:rsidR="00884F4A" w:rsidRPr="00884F4A" w14:paraId="6400717C"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FBE71FC"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0827B0C2"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75B4BEA4" w14:textId="77777777" w:rsidR="00884F4A" w:rsidRPr="00884F4A" w:rsidRDefault="00884F4A" w:rsidP="006B7CAF">
            <w:pPr>
              <w:spacing w:before="0"/>
              <w:rPr>
                <w:lang w:val="de-DE"/>
              </w:rPr>
            </w:pPr>
            <w:r w:rsidRPr="00884F4A">
              <w:rPr>
                <w:lang w:val="de-DE"/>
              </w:rPr>
              <w:t> </w:t>
            </w:r>
          </w:p>
        </w:tc>
        <w:tc>
          <w:tcPr>
            <w:tcW w:w="2061" w:type="dxa"/>
            <w:tcBorders>
              <w:top w:val="nil"/>
              <w:left w:val="nil"/>
              <w:bottom w:val="nil"/>
              <w:right w:val="single" w:sz="4" w:space="0" w:color="auto"/>
            </w:tcBorders>
            <w:shd w:val="clear" w:color="auto" w:fill="auto"/>
            <w:noWrap/>
            <w:vAlign w:val="center"/>
            <w:hideMark/>
          </w:tcPr>
          <w:p w14:paraId="32029450"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80088EC"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379180A1" w14:textId="77777777" w:rsidR="00884F4A" w:rsidRPr="00884F4A" w:rsidRDefault="00884F4A" w:rsidP="006B7CAF">
            <w:pPr>
              <w:spacing w:before="0"/>
              <w:rPr>
                <w:lang w:val="de-DE"/>
              </w:rPr>
            </w:pPr>
            <w:r w:rsidRPr="00884F4A">
              <w:rPr>
                <w:lang w:val="de-DE"/>
              </w:rPr>
              <w:t> </w:t>
            </w:r>
          </w:p>
        </w:tc>
      </w:tr>
      <w:tr w:rsidR="00884F4A" w:rsidRPr="00884F4A" w14:paraId="10C17247"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00E8974"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48BBCDBA"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67D04750"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3C4CC15F"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67A3364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7B65F052" w14:textId="77777777" w:rsidR="00884F4A" w:rsidRPr="00884F4A" w:rsidRDefault="00884F4A" w:rsidP="006B7CAF">
            <w:pPr>
              <w:spacing w:before="0"/>
              <w:rPr>
                <w:lang w:val="de-DE"/>
              </w:rPr>
            </w:pPr>
            <w:r w:rsidRPr="00884F4A">
              <w:rPr>
                <w:lang w:val="de-DE"/>
              </w:rPr>
              <w:t> </w:t>
            </w:r>
          </w:p>
        </w:tc>
      </w:tr>
      <w:tr w:rsidR="00884F4A" w:rsidRPr="00884F4A" w14:paraId="59B8B841"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49C444" w14:textId="77777777" w:rsidR="00884F4A" w:rsidRPr="00884F4A" w:rsidRDefault="00884F4A" w:rsidP="006B7CAF">
            <w:pPr>
              <w:spacing w:before="0"/>
              <w:rPr>
                <w:lang w:val="de-DE"/>
              </w:rPr>
            </w:pPr>
            <w:r w:rsidRPr="00884F4A">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70FB4090" w14:textId="77777777" w:rsidR="00884F4A" w:rsidRPr="00884F4A" w:rsidRDefault="00884F4A" w:rsidP="006B7CAF">
            <w:pPr>
              <w:spacing w:before="0"/>
              <w:rPr>
                <w:lang w:val="de-DE"/>
              </w:rPr>
            </w:pPr>
            <w:r w:rsidRPr="00884F4A">
              <w:rPr>
                <w:lang w:val="de-DE"/>
              </w:rPr>
              <w:t>-30,81%</w:t>
            </w:r>
          </w:p>
        </w:tc>
        <w:tc>
          <w:tcPr>
            <w:tcW w:w="1060" w:type="dxa"/>
            <w:tcBorders>
              <w:top w:val="nil"/>
              <w:left w:val="nil"/>
              <w:bottom w:val="nil"/>
              <w:right w:val="nil"/>
            </w:tcBorders>
            <w:shd w:val="clear" w:color="000000" w:fill="CCFFCC"/>
            <w:noWrap/>
            <w:vAlign w:val="center"/>
            <w:hideMark/>
          </w:tcPr>
          <w:p w14:paraId="71E8C8AC" w14:textId="77777777" w:rsidR="00884F4A" w:rsidRPr="00884F4A" w:rsidRDefault="00884F4A" w:rsidP="006B7CAF">
            <w:pPr>
              <w:spacing w:before="0"/>
              <w:rPr>
                <w:lang w:val="de-DE"/>
              </w:rPr>
            </w:pPr>
            <w:r w:rsidRPr="00884F4A">
              <w:rPr>
                <w:lang w:val="de-DE"/>
              </w:rPr>
              <w:t>-37,35%</w:t>
            </w:r>
          </w:p>
        </w:tc>
        <w:tc>
          <w:tcPr>
            <w:tcW w:w="2061" w:type="dxa"/>
            <w:tcBorders>
              <w:top w:val="nil"/>
              <w:left w:val="nil"/>
              <w:bottom w:val="nil"/>
              <w:right w:val="single" w:sz="4" w:space="0" w:color="auto"/>
            </w:tcBorders>
            <w:shd w:val="clear" w:color="000000" w:fill="CCFFCC"/>
            <w:noWrap/>
            <w:vAlign w:val="center"/>
            <w:hideMark/>
          </w:tcPr>
          <w:p w14:paraId="0A677223" w14:textId="77777777" w:rsidR="00884F4A" w:rsidRPr="00884F4A" w:rsidRDefault="00884F4A" w:rsidP="006B7CAF">
            <w:pPr>
              <w:spacing w:before="0"/>
              <w:rPr>
                <w:lang w:val="de-DE"/>
              </w:rPr>
            </w:pPr>
            <w:r w:rsidRPr="00884F4A">
              <w:rPr>
                <w:lang w:val="de-DE"/>
              </w:rPr>
              <w:t>-35,42%</w:t>
            </w:r>
          </w:p>
        </w:tc>
        <w:tc>
          <w:tcPr>
            <w:tcW w:w="1060" w:type="dxa"/>
            <w:tcBorders>
              <w:top w:val="nil"/>
              <w:left w:val="nil"/>
              <w:bottom w:val="nil"/>
              <w:right w:val="nil"/>
            </w:tcBorders>
            <w:shd w:val="clear" w:color="auto" w:fill="auto"/>
            <w:noWrap/>
            <w:vAlign w:val="center"/>
            <w:hideMark/>
          </w:tcPr>
          <w:p w14:paraId="3D9261BC" w14:textId="77777777" w:rsidR="00884F4A" w:rsidRPr="00884F4A" w:rsidRDefault="00884F4A" w:rsidP="006B7CAF">
            <w:pPr>
              <w:spacing w:before="0"/>
              <w:rPr>
                <w:lang w:val="de-DE"/>
              </w:rPr>
            </w:pPr>
            <w:r w:rsidRPr="00884F4A">
              <w:rPr>
                <w:lang w:val="de-DE"/>
              </w:rPr>
              <w:t>738%</w:t>
            </w:r>
          </w:p>
        </w:tc>
        <w:tc>
          <w:tcPr>
            <w:tcW w:w="1060" w:type="dxa"/>
            <w:tcBorders>
              <w:top w:val="nil"/>
              <w:left w:val="nil"/>
              <w:bottom w:val="nil"/>
              <w:right w:val="single" w:sz="8" w:space="0" w:color="auto"/>
            </w:tcBorders>
            <w:shd w:val="clear" w:color="auto" w:fill="auto"/>
            <w:noWrap/>
            <w:vAlign w:val="center"/>
            <w:hideMark/>
          </w:tcPr>
          <w:p w14:paraId="33BC4BE7" w14:textId="77777777" w:rsidR="00884F4A" w:rsidRPr="00884F4A" w:rsidRDefault="00884F4A" w:rsidP="006B7CAF">
            <w:pPr>
              <w:spacing w:before="0"/>
              <w:rPr>
                <w:lang w:val="de-DE"/>
              </w:rPr>
            </w:pPr>
            <w:r w:rsidRPr="00884F4A">
              <w:rPr>
                <w:lang w:val="de-DE"/>
              </w:rPr>
              <w:t>142%</w:t>
            </w:r>
          </w:p>
        </w:tc>
      </w:tr>
      <w:tr w:rsidR="00884F4A" w:rsidRPr="00884F4A" w14:paraId="06B68BC9"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E817F90" w14:textId="77777777" w:rsidR="00884F4A" w:rsidRPr="00884F4A" w:rsidRDefault="00884F4A" w:rsidP="006B7CAF">
            <w:pPr>
              <w:spacing w:before="0"/>
              <w:rPr>
                <w:lang w:val="de-DE"/>
              </w:rPr>
            </w:pPr>
            <w:r w:rsidRPr="00884F4A">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69078B01" w14:textId="77777777" w:rsidR="00884F4A" w:rsidRPr="00884F4A" w:rsidRDefault="00884F4A" w:rsidP="006B7CAF">
            <w:pPr>
              <w:spacing w:before="0"/>
              <w:rPr>
                <w:lang w:val="de-DE"/>
              </w:rPr>
            </w:pPr>
            <w:r w:rsidRPr="00884F4A">
              <w:rPr>
                <w:lang w:val="de-DE"/>
              </w:rPr>
              <w:t>-29,13%</w:t>
            </w:r>
          </w:p>
        </w:tc>
        <w:tc>
          <w:tcPr>
            <w:tcW w:w="1060" w:type="dxa"/>
            <w:tcBorders>
              <w:top w:val="nil"/>
              <w:left w:val="nil"/>
              <w:bottom w:val="nil"/>
              <w:right w:val="nil"/>
            </w:tcBorders>
            <w:shd w:val="clear" w:color="000000" w:fill="CCFFCC"/>
            <w:noWrap/>
            <w:vAlign w:val="center"/>
            <w:hideMark/>
          </w:tcPr>
          <w:p w14:paraId="616CA171" w14:textId="77777777" w:rsidR="00884F4A" w:rsidRPr="00884F4A" w:rsidRDefault="00884F4A" w:rsidP="006B7CAF">
            <w:pPr>
              <w:spacing w:before="0"/>
              <w:rPr>
                <w:lang w:val="de-DE"/>
              </w:rPr>
            </w:pPr>
            <w:r w:rsidRPr="00884F4A">
              <w:rPr>
                <w:lang w:val="de-DE"/>
              </w:rPr>
              <w:t>-22,47%</w:t>
            </w:r>
          </w:p>
        </w:tc>
        <w:tc>
          <w:tcPr>
            <w:tcW w:w="2061" w:type="dxa"/>
            <w:tcBorders>
              <w:top w:val="nil"/>
              <w:left w:val="nil"/>
              <w:bottom w:val="nil"/>
              <w:right w:val="single" w:sz="4" w:space="0" w:color="auto"/>
            </w:tcBorders>
            <w:shd w:val="clear" w:color="000000" w:fill="CCFFCC"/>
            <w:noWrap/>
            <w:vAlign w:val="center"/>
            <w:hideMark/>
          </w:tcPr>
          <w:p w14:paraId="1F7A6476" w14:textId="77777777" w:rsidR="00884F4A" w:rsidRPr="00884F4A" w:rsidRDefault="00884F4A" w:rsidP="006B7CAF">
            <w:pPr>
              <w:spacing w:before="0"/>
              <w:rPr>
                <w:lang w:val="de-DE"/>
              </w:rPr>
            </w:pPr>
            <w:r w:rsidRPr="00884F4A">
              <w:rPr>
                <w:lang w:val="de-DE"/>
              </w:rPr>
              <w:t>-22,45%</w:t>
            </w:r>
          </w:p>
        </w:tc>
        <w:tc>
          <w:tcPr>
            <w:tcW w:w="1060" w:type="dxa"/>
            <w:tcBorders>
              <w:top w:val="nil"/>
              <w:left w:val="nil"/>
              <w:bottom w:val="nil"/>
              <w:right w:val="nil"/>
            </w:tcBorders>
            <w:shd w:val="clear" w:color="auto" w:fill="auto"/>
            <w:noWrap/>
            <w:vAlign w:val="center"/>
            <w:hideMark/>
          </w:tcPr>
          <w:p w14:paraId="356CD8BC" w14:textId="77777777" w:rsidR="00884F4A" w:rsidRPr="00884F4A" w:rsidRDefault="00884F4A" w:rsidP="006B7CAF">
            <w:pPr>
              <w:spacing w:before="0"/>
              <w:rPr>
                <w:lang w:val="de-DE"/>
              </w:rPr>
            </w:pPr>
            <w:r w:rsidRPr="00884F4A">
              <w:rPr>
                <w:lang w:val="de-DE"/>
              </w:rPr>
              <w:t>890%</w:t>
            </w:r>
          </w:p>
        </w:tc>
        <w:tc>
          <w:tcPr>
            <w:tcW w:w="1060" w:type="dxa"/>
            <w:tcBorders>
              <w:top w:val="nil"/>
              <w:left w:val="nil"/>
              <w:bottom w:val="nil"/>
              <w:right w:val="single" w:sz="8" w:space="0" w:color="auto"/>
            </w:tcBorders>
            <w:shd w:val="clear" w:color="auto" w:fill="auto"/>
            <w:noWrap/>
            <w:vAlign w:val="center"/>
            <w:hideMark/>
          </w:tcPr>
          <w:p w14:paraId="2BC38448" w14:textId="77777777" w:rsidR="00884F4A" w:rsidRPr="00884F4A" w:rsidRDefault="00884F4A" w:rsidP="006B7CAF">
            <w:pPr>
              <w:spacing w:before="0"/>
              <w:rPr>
                <w:lang w:val="de-DE"/>
              </w:rPr>
            </w:pPr>
            <w:r w:rsidRPr="00884F4A">
              <w:rPr>
                <w:lang w:val="de-DE"/>
              </w:rPr>
              <w:t>151%</w:t>
            </w:r>
          </w:p>
        </w:tc>
      </w:tr>
      <w:tr w:rsidR="00884F4A" w:rsidRPr="00884F4A" w14:paraId="4B573BDC"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41D5864" w14:textId="77777777" w:rsidR="00884F4A" w:rsidRPr="00884F4A" w:rsidRDefault="00884F4A" w:rsidP="006B7CAF">
            <w:pPr>
              <w:spacing w:before="0"/>
              <w:rPr>
                <w:lang w:val="de-DE"/>
              </w:rPr>
            </w:pPr>
            <w:r w:rsidRPr="00884F4A">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14D4BAEA" w14:textId="77777777" w:rsidR="00884F4A" w:rsidRPr="00884F4A" w:rsidRDefault="00884F4A" w:rsidP="006B7CAF">
            <w:pPr>
              <w:spacing w:before="0"/>
              <w:rPr>
                <w:lang w:val="de-DE"/>
              </w:rPr>
            </w:pPr>
            <w:r w:rsidRPr="00884F4A">
              <w:rPr>
                <w:lang w:val="de-DE"/>
              </w:rPr>
              <w:t>-33,36%</w:t>
            </w:r>
          </w:p>
        </w:tc>
        <w:tc>
          <w:tcPr>
            <w:tcW w:w="1060" w:type="dxa"/>
            <w:tcBorders>
              <w:top w:val="nil"/>
              <w:left w:val="nil"/>
              <w:bottom w:val="nil"/>
              <w:right w:val="nil"/>
            </w:tcBorders>
            <w:shd w:val="clear" w:color="000000" w:fill="CCFFCC"/>
            <w:noWrap/>
            <w:vAlign w:val="center"/>
            <w:hideMark/>
          </w:tcPr>
          <w:p w14:paraId="40135A88" w14:textId="77777777" w:rsidR="00884F4A" w:rsidRPr="00884F4A" w:rsidRDefault="00884F4A" w:rsidP="006B7CAF">
            <w:pPr>
              <w:spacing w:before="0"/>
              <w:rPr>
                <w:lang w:val="de-DE"/>
              </w:rPr>
            </w:pPr>
            <w:r w:rsidRPr="00884F4A">
              <w:rPr>
                <w:lang w:val="de-DE"/>
              </w:rPr>
              <w:t>-40,20%</w:t>
            </w:r>
          </w:p>
        </w:tc>
        <w:tc>
          <w:tcPr>
            <w:tcW w:w="2061" w:type="dxa"/>
            <w:tcBorders>
              <w:top w:val="nil"/>
              <w:left w:val="nil"/>
              <w:bottom w:val="nil"/>
              <w:right w:val="single" w:sz="4" w:space="0" w:color="auto"/>
            </w:tcBorders>
            <w:shd w:val="clear" w:color="000000" w:fill="CCFFCC"/>
            <w:noWrap/>
            <w:vAlign w:val="center"/>
            <w:hideMark/>
          </w:tcPr>
          <w:p w14:paraId="4184DDBC" w14:textId="77777777" w:rsidR="00884F4A" w:rsidRPr="00884F4A" w:rsidRDefault="00884F4A" w:rsidP="006B7CAF">
            <w:pPr>
              <w:spacing w:before="0"/>
              <w:rPr>
                <w:lang w:val="de-DE"/>
              </w:rPr>
            </w:pPr>
            <w:r w:rsidRPr="00884F4A">
              <w:rPr>
                <w:lang w:val="de-DE"/>
              </w:rPr>
              <w:t>-34,18%</w:t>
            </w:r>
          </w:p>
        </w:tc>
        <w:tc>
          <w:tcPr>
            <w:tcW w:w="1060" w:type="dxa"/>
            <w:tcBorders>
              <w:top w:val="nil"/>
              <w:left w:val="nil"/>
              <w:bottom w:val="nil"/>
              <w:right w:val="nil"/>
            </w:tcBorders>
            <w:shd w:val="clear" w:color="auto" w:fill="auto"/>
            <w:noWrap/>
            <w:vAlign w:val="center"/>
            <w:hideMark/>
          </w:tcPr>
          <w:p w14:paraId="213B5655" w14:textId="77777777" w:rsidR="00884F4A" w:rsidRPr="00884F4A" w:rsidRDefault="00884F4A" w:rsidP="006B7CAF">
            <w:pPr>
              <w:spacing w:before="0"/>
              <w:rPr>
                <w:lang w:val="de-DE"/>
              </w:rPr>
            </w:pPr>
            <w:r w:rsidRPr="00884F4A">
              <w:rPr>
                <w:lang w:val="de-DE"/>
              </w:rPr>
              <w:t>364%</w:t>
            </w:r>
          </w:p>
        </w:tc>
        <w:tc>
          <w:tcPr>
            <w:tcW w:w="1060" w:type="dxa"/>
            <w:tcBorders>
              <w:top w:val="nil"/>
              <w:left w:val="nil"/>
              <w:bottom w:val="nil"/>
              <w:right w:val="single" w:sz="8" w:space="0" w:color="auto"/>
            </w:tcBorders>
            <w:shd w:val="clear" w:color="auto" w:fill="auto"/>
            <w:noWrap/>
            <w:vAlign w:val="center"/>
            <w:hideMark/>
          </w:tcPr>
          <w:p w14:paraId="7C6BB6F8" w14:textId="77777777" w:rsidR="00884F4A" w:rsidRPr="00884F4A" w:rsidRDefault="00884F4A" w:rsidP="006B7CAF">
            <w:pPr>
              <w:spacing w:before="0"/>
              <w:rPr>
                <w:lang w:val="de-DE"/>
              </w:rPr>
            </w:pPr>
            <w:r w:rsidRPr="00884F4A">
              <w:rPr>
                <w:lang w:val="de-DE"/>
              </w:rPr>
              <w:t>120%</w:t>
            </w:r>
          </w:p>
        </w:tc>
      </w:tr>
      <w:tr w:rsidR="00884F4A" w:rsidRPr="00884F4A" w14:paraId="74E00257"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CA032D2"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58CAA291" w14:textId="77777777" w:rsidR="00884F4A" w:rsidRPr="00884F4A" w:rsidRDefault="00884F4A" w:rsidP="006B7CAF">
            <w:pPr>
              <w:spacing w:before="0"/>
              <w:rPr>
                <w:lang w:val="de-DE"/>
              </w:rPr>
            </w:pPr>
            <w:r w:rsidRPr="00884F4A">
              <w:rPr>
                <w:lang w:val="de-DE"/>
              </w:rPr>
              <w:t>-30,89%</w:t>
            </w:r>
          </w:p>
        </w:tc>
        <w:tc>
          <w:tcPr>
            <w:tcW w:w="1060" w:type="dxa"/>
            <w:tcBorders>
              <w:top w:val="single" w:sz="8" w:space="0" w:color="auto"/>
              <w:left w:val="nil"/>
              <w:bottom w:val="nil"/>
              <w:right w:val="nil"/>
            </w:tcBorders>
            <w:shd w:val="clear" w:color="000000" w:fill="CCFFCC"/>
            <w:noWrap/>
            <w:vAlign w:val="center"/>
            <w:hideMark/>
          </w:tcPr>
          <w:p w14:paraId="70CB6D50" w14:textId="77777777" w:rsidR="00884F4A" w:rsidRPr="00884F4A" w:rsidRDefault="00884F4A" w:rsidP="006B7CAF">
            <w:pPr>
              <w:spacing w:before="0"/>
              <w:rPr>
                <w:lang w:val="de-DE"/>
              </w:rPr>
            </w:pPr>
            <w:r w:rsidRPr="00884F4A">
              <w:rPr>
                <w:lang w:val="de-DE"/>
              </w:rPr>
              <w:t>-33,11%</w:t>
            </w:r>
          </w:p>
        </w:tc>
        <w:tc>
          <w:tcPr>
            <w:tcW w:w="2061" w:type="dxa"/>
            <w:tcBorders>
              <w:top w:val="single" w:sz="8" w:space="0" w:color="auto"/>
              <w:left w:val="nil"/>
              <w:bottom w:val="nil"/>
              <w:right w:val="single" w:sz="4" w:space="0" w:color="auto"/>
            </w:tcBorders>
            <w:shd w:val="clear" w:color="000000" w:fill="CCFFCC"/>
            <w:noWrap/>
            <w:vAlign w:val="center"/>
            <w:hideMark/>
          </w:tcPr>
          <w:p w14:paraId="472D91B2" w14:textId="77777777" w:rsidR="00884F4A" w:rsidRPr="00884F4A" w:rsidRDefault="00884F4A" w:rsidP="006B7CAF">
            <w:pPr>
              <w:spacing w:before="0"/>
              <w:rPr>
                <w:lang w:val="de-DE"/>
              </w:rPr>
            </w:pPr>
            <w:r w:rsidRPr="00884F4A">
              <w:rPr>
                <w:lang w:val="de-DE"/>
              </w:rPr>
              <w:t>-30,79%</w:t>
            </w:r>
          </w:p>
        </w:tc>
        <w:tc>
          <w:tcPr>
            <w:tcW w:w="1060" w:type="dxa"/>
            <w:tcBorders>
              <w:top w:val="single" w:sz="8" w:space="0" w:color="auto"/>
              <w:left w:val="nil"/>
              <w:bottom w:val="nil"/>
              <w:right w:val="nil"/>
            </w:tcBorders>
            <w:shd w:val="clear" w:color="auto" w:fill="auto"/>
            <w:noWrap/>
            <w:vAlign w:val="center"/>
            <w:hideMark/>
          </w:tcPr>
          <w:p w14:paraId="3A3B286A" w14:textId="77777777" w:rsidR="00884F4A" w:rsidRPr="00884F4A" w:rsidRDefault="00884F4A" w:rsidP="006B7CAF">
            <w:pPr>
              <w:spacing w:before="0"/>
              <w:rPr>
                <w:lang w:val="de-DE"/>
              </w:rPr>
            </w:pPr>
            <w:r w:rsidRPr="00884F4A">
              <w:rPr>
                <w:lang w:val="de-DE"/>
              </w:rPr>
              <w:t>658%</w:t>
            </w:r>
          </w:p>
        </w:tc>
        <w:tc>
          <w:tcPr>
            <w:tcW w:w="1060" w:type="dxa"/>
            <w:tcBorders>
              <w:top w:val="single" w:sz="8" w:space="0" w:color="auto"/>
              <w:left w:val="nil"/>
              <w:bottom w:val="nil"/>
              <w:right w:val="single" w:sz="8" w:space="0" w:color="auto"/>
            </w:tcBorders>
            <w:shd w:val="clear" w:color="auto" w:fill="auto"/>
            <w:noWrap/>
            <w:vAlign w:val="center"/>
            <w:hideMark/>
          </w:tcPr>
          <w:p w14:paraId="0A8A40AE" w14:textId="77777777" w:rsidR="00884F4A" w:rsidRPr="00884F4A" w:rsidRDefault="00884F4A" w:rsidP="006B7CAF">
            <w:pPr>
              <w:spacing w:before="0"/>
              <w:rPr>
                <w:lang w:val="de-DE"/>
              </w:rPr>
            </w:pPr>
            <w:r w:rsidRPr="00884F4A">
              <w:rPr>
                <w:lang w:val="de-DE"/>
              </w:rPr>
              <w:t>139%</w:t>
            </w:r>
          </w:p>
        </w:tc>
      </w:tr>
      <w:tr w:rsidR="00884F4A" w:rsidRPr="00884F4A" w14:paraId="1F6C7CB6"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0C6A71C"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7005BF66" w14:textId="77777777" w:rsidR="00884F4A" w:rsidRPr="00884F4A" w:rsidRDefault="00884F4A" w:rsidP="006B7CAF">
            <w:pPr>
              <w:spacing w:before="0"/>
              <w:rPr>
                <w:lang w:val="de-DE"/>
              </w:rPr>
            </w:pPr>
            <w:r w:rsidRPr="00884F4A">
              <w:rPr>
                <w:lang w:val="de-DE"/>
              </w:rPr>
              <w:t>-26,02%</w:t>
            </w:r>
          </w:p>
        </w:tc>
        <w:tc>
          <w:tcPr>
            <w:tcW w:w="1060" w:type="dxa"/>
            <w:tcBorders>
              <w:top w:val="single" w:sz="8" w:space="0" w:color="auto"/>
              <w:left w:val="nil"/>
              <w:bottom w:val="nil"/>
              <w:right w:val="nil"/>
            </w:tcBorders>
            <w:shd w:val="clear" w:color="000000" w:fill="CCFFCC"/>
            <w:noWrap/>
            <w:vAlign w:val="center"/>
            <w:hideMark/>
          </w:tcPr>
          <w:p w14:paraId="278CB147" w14:textId="77777777" w:rsidR="00884F4A" w:rsidRPr="00884F4A" w:rsidRDefault="00884F4A" w:rsidP="006B7CAF">
            <w:pPr>
              <w:spacing w:before="0"/>
              <w:rPr>
                <w:lang w:val="de-DE"/>
              </w:rPr>
            </w:pPr>
            <w:r w:rsidRPr="00884F4A">
              <w:rPr>
                <w:lang w:val="de-DE"/>
              </w:rPr>
              <w:t>-16,68%</w:t>
            </w:r>
          </w:p>
        </w:tc>
        <w:tc>
          <w:tcPr>
            <w:tcW w:w="2061" w:type="dxa"/>
            <w:tcBorders>
              <w:top w:val="single" w:sz="8" w:space="0" w:color="auto"/>
              <w:left w:val="nil"/>
              <w:bottom w:val="nil"/>
              <w:right w:val="single" w:sz="4" w:space="0" w:color="auto"/>
            </w:tcBorders>
            <w:shd w:val="clear" w:color="000000" w:fill="CCFFCC"/>
            <w:noWrap/>
            <w:vAlign w:val="center"/>
            <w:hideMark/>
          </w:tcPr>
          <w:p w14:paraId="5B79C922" w14:textId="77777777" w:rsidR="00884F4A" w:rsidRPr="00884F4A" w:rsidRDefault="00884F4A" w:rsidP="006B7CAF">
            <w:pPr>
              <w:spacing w:before="0"/>
              <w:rPr>
                <w:lang w:val="de-DE"/>
              </w:rPr>
            </w:pPr>
            <w:r w:rsidRPr="00884F4A">
              <w:rPr>
                <w:lang w:val="de-DE"/>
              </w:rPr>
              <w:t>-15,88%</w:t>
            </w:r>
          </w:p>
        </w:tc>
        <w:tc>
          <w:tcPr>
            <w:tcW w:w="1060" w:type="dxa"/>
            <w:tcBorders>
              <w:top w:val="single" w:sz="8" w:space="0" w:color="auto"/>
              <w:left w:val="nil"/>
              <w:bottom w:val="nil"/>
              <w:right w:val="nil"/>
            </w:tcBorders>
            <w:shd w:val="clear" w:color="auto" w:fill="auto"/>
            <w:noWrap/>
            <w:vAlign w:val="center"/>
            <w:hideMark/>
          </w:tcPr>
          <w:p w14:paraId="6A25FD1C" w14:textId="77777777" w:rsidR="00884F4A" w:rsidRPr="00884F4A" w:rsidRDefault="00884F4A" w:rsidP="006B7CAF">
            <w:pPr>
              <w:spacing w:before="0"/>
              <w:rPr>
                <w:lang w:val="de-DE"/>
              </w:rPr>
            </w:pPr>
            <w:r w:rsidRPr="00884F4A">
              <w:rPr>
                <w:lang w:val="de-DE"/>
              </w:rPr>
              <w:t>917%</w:t>
            </w:r>
          </w:p>
        </w:tc>
        <w:tc>
          <w:tcPr>
            <w:tcW w:w="1060" w:type="dxa"/>
            <w:tcBorders>
              <w:top w:val="single" w:sz="8" w:space="0" w:color="auto"/>
              <w:left w:val="nil"/>
              <w:bottom w:val="nil"/>
              <w:right w:val="single" w:sz="8" w:space="0" w:color="auto"/>
            </w:tcBorders>
            <w:shd w:val="clear" w:color="auto" w:fill="auto"/>
            <w:noWrap/>
            <w:vAlign w:val="center"/>
            <w:hideMark/>
          </w:tcPr>
          <w:p w14:paraId="4E6BFA41" w14:textId="77777777" w:rsidR="00884F4A" w:rsidRPr="00884F4A" w:rsidRDefault="00884F4A" w:rsidP="006B7CAF">
            <w:pPr>
              <w:spacing w:before="0"/>
              <w:rPr>
                <w:lang w:val="de-DE"/>
              </w:rPr>
            </w:pPr>
            <w:r w:rsidRPr="00884F4A">
              <w:rPr>
                <w:lang w:val="de-DE"/>
              </w:rPr>
              <w:t>152%</w:t>
            </w:r>
          </w:p>
        </w:tc>
      </w:tr>
      <w:tr w:rsidR="00884F4A" w:rsidRPr="00884F4A" w14:paraId="0B1C392A"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FF91794"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20A4ADB" w14:textId="77777777" w:rsidR="00884F4A" w:rsidRPr="00884F4A" w:rsidRDefault="00884F4A" w:rsidP="006B7CAF">
            <w:pPr>
              <w:spacing w:before="0"/>
              <w:rPr>
                <w:lang w:val="de-DE"/>
              </w:rPr>
            </w:pPr>
            <w:r w:rsidRPr="00884F4A">
              <w:rPr>
                <w:lang w:val="de-DE"/>
              </w:rPr>
              <w:t>-42,80%</w:t>
            </w:r>
          </w:p>
        </w:tc>
        <w:tc>
          <w:tcPr>
            <w:tcW w:w="1060" w:type="dxa"/>
            <w:tcBorders>
              <w:top w:val="nil"/>
              <w:left w:val="nil"/>
              <w:bottom w:val="single" w:sz="8" w:space="0" w:color="auto"/>
              <w:right w:val="nil"/>
            </w:tcBorders>
            <w:shd w:val="clear" w:color="000000" w:fill="CCFFCC"/>
            <w:noWrap/>
            <w:vAlign w:val="center"/>
            <w:hideMark/>
          </w:tcPr>
          <w:p w14:paraId="4FE66EFA" w14:textId="77777777" w:rsidR="00884F4A" w:rsidRPr="00884F4A" w:rsidRDefault="00884F4A" w:rsidP="006B7CAF">
            <w:pPr>
              <w:spacing w:before="0"/>
              <w:rPr>
                <w:lang w:val="de-DE"/>
              </w:rPr>
            </w:pPr>
            <w:r w:rsidRPr="00884F4A">
              <w:rPr>
                <w:lang w:val="de-DE"/>
              </w:rPr>
              <w:t>-44,45%</w:t>
            </w:r>
          </w:p>
        </w:tc>
        <w:tc>
          <w:tcPr>
            <w:tcW w:w="2061" w:type="dxa"/>
            <w:tcBorders>
              <w:top w:val="nil"/>
              <w:left w:val="nil"/>
              <w:bottom w:val="single" w:sz="8" w:space="0" w:color="auto"/>
              <w:right w:val="single" w:sz="4" w:space="0" w:color="auto"/>
            </w:tcBorders>
            <w:shd w:val="clear" w:color="000000" w:fill="CCFFCC"/>
            <w:noWrap/>
            <w:vAlign w:val="center"/>
            <w:hideMark/>
          </w:tcPr>
          <w:p w14:paraId="563C483B" w14:textId="77777777" w:rsidR="00884F4A" w:rsidRPr="00884F4A" w:rsidRDefault="00884F4A" w:rsidP="006B7CAF">
            <w:pPr>
              <w:spacing w:before="0"/>
              <w:rPr>
                <w:lang w:val="de-DE"/>
              </w:rPr>
            </w:pPr>
            <w:r w:rsidRPr="00884F4A">
              <w:rPr>
                <w:lang w:val="de-DE"/>
              </w:rPr>
              <w:t>-44,71%</w:t>
            </w:r>
          </w:p>
        </w:tc>
        <w:tc>
          <w:tcPr>
            <w:tcW w:w="1060" w:type="dxa"/>
            <w:tcBorders>
              <w:top w:val="nil"/>
              <w:left w:val="nil"/>
              <w:bottom w:val="single" w:sz="8" w:space="0" w:color="auto"/>
              <w:right w:val="nil"/>
            </w:tcBorders>
            <w:shd w:val="clear" w:color="auto" w:fill="auto"/>
            <w:noWrap/>
            <w:vAlign w:val="center"/>
            <w:hideMark/>
          </w:tcPr>
          <w:p w14:paraId="61ABF059" w14:textId="77777777" w:rsidR="00884F4A" w:rsidRPr="00884F4A" w:rsidRDefault="00884F4A" w:rsidP="006B7CAF">
            <w:pPr>
              <w:spacing w:before="0"/>
              <w:rPr>
                <w:lang w:val="de-DE"/>
              </w:rPr>
            </w:pPr>
            <w:r w:rsidRPr="00884F4A">
              <w:rPr>
                <w:lang w:val="de-DE"/>
              </w:rPr>
              <w:t>498%</w:t>
            </w:r>
          </w:p>
        </w:tc>
        <w:tc>
          <w:tcPr>
            <w:tcW w:w="1060" w:type="dxa"/>
            <w:tcBorders>
              <w:top w:val="nil"/>
              <w:left w:val="nil"/>
              <w:bottom w:val="single" w:sz="8" w:space="0" w:color="auto"/>
              <w:right w:val="single" w:sz="8" w:space="0" w:color="auto"/>
            </w:tcBorders>
            <w:shd w:val="clear" w:color="auto" w:fill="auto"/>
            <w:noWrap/>
            <w:vAlign w:val="center"/>
            <w:hideMark/>
          </w:tcPr>
          <w:p w14:paraId="1C307C46" w14:textId="77777777" w:rsidR="00884F4A" w:rsidRPr="00884F4A" w:rsidRDefault="00884F4A" w:rsidP="006B7CAF">
            <w:pPr>
              <w:spacing w:before="0"/>
              <w:rPr>
                <w:lang w:val="de-DE"/>
              </w:rPr>
            </w:pPr>
            <w:r w:rsidRPr="00884F4A">
              <w:rPr>
                <w:lang w:val="de-DE"/>
              </w:rPr>
              <w:t>125%</w:t>
            </w:r>
          </w:p>
        </w:tc>
      </w:tr>
      <w:tr w:rsidR="00884F4A" w:rsidRPr="00884F4A" w14:paraId="6CFCFE48" w14:textId="77777777" w:rsidTr="006B7CAF">
        <w:trPr>
          <w:trHeight w:val="255"/>
        </w:trPr>
        <w:tc>
          <w:tcPr>
            <w:tcW w:w="1640" w:type="dxa"/>
            <w:tcBorders>
              <w:top w:val="nil"/>
              <w:left w:val="nil"/>
              <w:bottom w:val="nil"/>
              <w:right w:val="nil"/>
            </w:tcBorders>
            <w:shd w:val="clear" w:color="auto" w:fill="auto"/>
            <w:noWrap/>
            <w:vAlign w:val="center"/>
            <w:hideMark/>
          </w:tcPr>
          <w:p w14:paraId="54C9A86B"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574EF87F"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0BA001FF"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bottom"/>
            <w:hideMark/>
          </w:tcPr>
          <w:p w14:paraId="14794FA8"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0CF1A678"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2D8BF32E" w14:textId="77777777" w:rsidR="00884F4A" w:rsidRPr="00884F4A" w:rsidRDefault="00884F4A" w:rsidP="006B7CAF">
            <w:pPr>
              <w:spacing w:before="0"/>
              <w:rPr>
                <w:lang w:val="de-DE"/>
              </w:rPr>
            </w:pPr>
          </w:p>
        </w:tc>
      </w:tr>
      <w:tr w:rsidR="00884F4A" w:rsidRPr="00884F4A" w14:paraId="125DE257" w14:textId="77777777" w:rsidTr="006B7CAF">
        <w:trPr>
          <w:trHeight w:val="255"/>
        </w:trPr>
        <w:tc>
          <w:tcPr>
            <w:tcW w:w="1640" w:type="dxa"/>
            <w:tcBorders>
              <w:top w:val="nil"/>
              <w:left w:val="nil"/>
              <w:bottom w:val="nil"/>
              <w:right w:val="nil"/>
            </w:tcBorders>
            <w:shd w:val="clear" w:color="auto" w:fill="auto"/>
            <w:noWrap/>
            <w:vAlign w:val="center"/>
            <w:hideMark/>
          </w:tcPr>
          <w:p w14:paraId="40B3F070"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21BE243"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2C3FB8F"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039660EA" w14:textId="77777777" w:rsidR="00884F4A" w:rsidRPr="00884F4A" w:rsidRDefault="00884F4A" w:rsidP="006B7CAF">
            <w:pPr>
              <w:spacing w:before="0"/>
              <w:rPr>
                <w:b/>
                <w:bCs/>
                <w:lang w:val="de-DE"/>
              </w:rPr>
            </w:pPr>
            <w:r w:rsidRPr="00884F4A">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3B109AD2"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7102B68" w14:textId="77777777" w:rsidR="00884F4A" w:rsidRPr="00884F4A" w:rsidRDefault="00884F4A" w:rsidP="006B7CAF">
            <w:pPr>
              <w:spacing w:before="0"/>
              <w:rPr>
                <w:lang w:val="de-DE"/>
              </w:rPr>
            </w:pPr>
            <w:r w:rsidRPr="00884F4A">
              <w:rPr>
                <w:lang w:val="de-DE"/>
              </w:rPr>
              <w:t> </w:t>
            </w:r>
          </w:p>
        </w:tc>
      </w:tr>
      <w:tr w:rsidR="00884F4A" w:rsidRPr="00884F4A" w14:paraId="5F7A3BE5" w14:textId="77777777" w:rsidTr="006B7CAF">
        <w:trPr>
          <w:trHeight w:val="255"/>
        </w:trPr>
        <w:tc>
          <w:tcPr>
            <w:tcW w:w="1640" w:type="dxa"/>
            <w:tcBorders>
              <w:top w:val="nil"/>
              <w:left w:val="nil"/>
              <w:bottom w:val="nil"/>
              <w:right w:val="nil"/>
            </w:tcBorders>
            <w:shd w:val="clear" w:color="auto" w:fill="auto"/>
            <w:noWrap/>
            <w:vAlign w:val="center"/>
            <w:hideMark/>
          </w:tcPr>
          <w:p w14:paraId="36C0E7DE"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218BF555"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114F94E0"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350F046E" w14:textId="77777777" w:rsidR="00884F4A" w:rsidRPr="00884F4A" w:rsidRDefault="00884F4A" w:rsidP="006B7CAF">
            <w:pPr>
              <w:spacing w:before="0"/>
              <w:rPr>
                <w:b/>
                <w:bCs/>
                <w:lang w:val="de-DE"/>
              </w:rPr>
            </w:pPr>
            <w:r w:rsidRPr="00884F4A">
              <w:rPr>
                <w:b/>
                <w:bCs/>
                <w:lang w:val="de-DE"/>
              </w:rPr>
              <w:t>Over HM 16.22</w:t>
            </w:r>
          </w:p>
        </w:tc>
        <w:tc>
          <w:tcPr>
            <w:tcW w:w="1060" w:type="dxa"/>
            <w:tcBorders>
              <w:top w:val="nil"/>
              <w:left w:val="nil"/>
              <w:bottom w:val="nil"/>
              <w:right w:val="nil"/>
            </w:tcBorders>
            <w:shd w:val="clear" w:color="auto" w:fill="auto"/>
            <w:noWrap/>
            <w:vAlign w:val="center"/>
            <w:hideMark/>
          </w:tcPr>
          <w:p w14:paraId="1C29CC80"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A970A7E" w14:textId="77777777" w:rsidR="00884F4A" w:rsidRPr="00884F4A" w:rsidRDefault="00884F4A" w:rsidP="006B7CAF">
            <w:pPr>
              <w:spacing w:before="0"/>
              <w:rPr>
                <w:b/>
                <w:bCs/>
                <w:lang w:val="de-DE"/>
              </w:rPr>
            </w:pPr>
            <w:r w:rsidRPr="00884F4A">
              <w:rPr>
                <w:b/>
                <w:bCs/>
                <w:lang w:val="de-DE"/>
              </w:rPr>
              <w:t> </w:t>
            </w:r>
          </w:p>
        </w:tc>
      </w:tr>
      <w:tr w:rsidR="00884F4A" w:rsidRPr="00884F4A" w14:paraId="7A702E41" w14:textId="77777777" w:rsidTr="006B7CAF">
        <w:trPr>
          <w:trHeight w:val="255"/>
        </w:trPr>
        <w:tc>
          <w:tcPr>
            <w:tcW w:w="1640" w:type="dxa"/>
            <w:tcBorders>
              <w:top w:val="nil"/>
              <w:left w:val="nil"/>
              <w:bottom w:val="nil"/>
              <w:right w:val="nil"/>
            </w:tcBorders>
            <w:shd w:val="clear" w:color="auto" w:fill="auto"/>
            <w:noWrap/>
            <w:vAlign w:val="center"/>
            <w:hideMark/>
          </w:tcPr>
          <w:p w14:paraId="6F589BE7"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3561D359"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04F5BC80"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24D32B2"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469EB958"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2394746" w14:textId="77777777" w:rsidR="00884F4A" w:rsidRPr="00884F4A" w:rsidRDefault="00884F4A" w:rsidP="006B7CAF">
            <w:pPr>
              <w:spacing w:before="0"/>
              <w:rPr>
                <w:lang w:val="de-DE"/>
              </w:rPr>
            </w:pPr>
            <w:r w:rsidRPr="00884F4A">
              <w:rPr>
                <w:lang w:val="de-DE"/>
              </w:rPr>
              <w:t>DecT</w:t>
            </w:r>
          </w:p>
        </w:tc>
      </w:tr>
      <w:tr w:rsidR="00884F4A" w:rsidRPr="00884F4A" w14:paraId="29CEE194"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CAB6E0C"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17A994B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5FBAAF21" w14:textId="77777777" w:rsidR="00884F4A" w:rsidRPr="00884F4A" w:rsidRDefault="00884F4A" w:rsidP="006B7CAF">
            <w:pPr>
              <w:spacing w:before="0"/>
              <w:rPr>
                <w:lang w:val="de-DE"/>
              </w:rPr>
            </w:pPr>
            <w:r w:rsidRPr="00884F4A">
              <w:rPr>
                <w:lang w:val="de-DE"/>
              </w:rPr>
              <w:t> </w:t>
            </w:r>
          </w:p>
        </w:tc>
        <w:tc>
          <w:tcPr>
            <w:tcW w:w="2061" w:type="dxa"/>
            <w:tcBorders>
              <w:top w:val="nil"/>
              <w:left w:val="nil"/>
              <w:bottom w:val="nil"/>
              <w:right w:val="single" w:sz="4" w:space="0" w:color="auto"/>
            </w:tcBorders>
            <w:shd w:val="clear" w:color="auto" w:fill="auto"/>
            <w:noWrap/>
            <w:vAlign w:val="center"/>
            <w:hideMark/>
          </w:tcPr>
          <w:p w14:paraId="17DD7ADA"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6BECC52"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00B13870" w14:textId="77777777" w:rsidR="00884F4A" w:rsidRPr="00884F4A" w:rsidRDefault="00884F4A" w:rsidP="006B7CAF">
            <w:pPr>
              <w:spacing w:before="0"/>
              <w:rPr>
                <w:lang w:val="de-DE"/>
              </w:rPr>
            </w:pPr>
            <w:r w:rsidRPr="00884F4A">
              <w:rPr>
                <w:lang w:val="de-DE"/>
              </w:rPr>
              <w:t> </w:t>
            </w:r>
          </w:p>
        </w:tc>
      </w:tr>
      <w:tr w:rsidR="00884F4A" w:rsidRPr="00884F4A" w14:paraId="09E9A95B"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0B0A9C9"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146E39C9"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63AB80DD"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457B8BC1"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FAD536A"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2765DD5B" w14:textId="77777777" w:rsidR="00884F4A" w:rsidRPr="00884F4A" w:rsidRDefault="00884F4A" w:rsidP="006B7CAF">
            <w:pPr>
              <w:spacing w:before="0"/>
              <w:rPr>
                <w:lang w:val="de-DE"/>
              </w:rPr>
            </w:pPr>
            <w:r w:rsidRPr="00884F4A">
              <w:rPr>
                <w:lang w:val="de-DE"/>
              </w:rPr>
              <w:t> </w:t>
            </w:r>
          </w:p>
        </w:tc>
      </w:tr>
      <w:tr w:rsidR="00884F4A" w:rsidRPr="00884F4A" w14:paraId="60DB0792"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412AB7F" w14:textId="77777777" w:rsidR="00884F4A" w:rsidRPr="00884F4A" w:rsidRDefault="00884F4A" w:rsidP="006B7CAF">
            <w:pPr>
              <w:spacing w:before="0"/>
              <w:rPr>
                <w:lang w:val="de-DE"/>
              </w:rPr>
            </w:pPr>
            <w:r w:rsidRPr="00884F4A">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3B4A241E" w14:textId="77777777" w:rsidR="00884F4A" w:rsidRPr="00884F4A" w:rsidRDefault="00884F4A" w:rsidP="006B7CAF">
            <w:pPr>
              <w:spacing w:before="0"/>
              <w:rPr>
                <w:lang w:val="de-DE"/>
              </w:rPr>
            </w:pPr>
            <w:r w:rsidRPr="00884F4A">
              <w:rPr>
                <w:lang w:val="de-DE"/>
              </w:rPr>
              <w:t>-35,15%</w:t>
            </w:r>
          </w:p>
        </w:tc>
        <w:tc>
          <w:tcPr>
            <w:tcW w:w="1060" w:type="dxa"/>
            <w:tcBorders>
              <w:top w:val="nil"/>
              <w:left w:val="nil"/>
              <w:bottom w:val="nil"/>
              <w:right w:val="nil"/>
            </w:tcBorders>
            <w:shd w:val="clear" w:color="000000" w:fill="CCFFCC"/>
            <w:noWrap/>
            <w:vAlign w:val="center"/>
            <w:hideMark/>
          </w:tcPr>
          <w:p w14:paraId="26586BD7" w14:textId="77777777" w:rsidR="00884F4A" w:rsidRPr="00884F4A" w:rsidRDefault="00884F4A" w:rsidP="006B7CAF">
            <w:pPr>
              <w:spacing w:before="0"/>
              <w:rPr>
                <w:lang w:val="de-DE"/>
              </w:rPr>
            </w:pPr>
            <w:r w:rsidRPr="00884F4A">
              <w:rPr>
                <w:lang w:val="de-DE"/>
              </w:rPr>
              <w:t>-39,91%</w:t>
            </w:r>
          </w:p>
        </w:tc>
        <w:tc>
          <w:tcPr>
            <w:tcW w:w="2061" w:type="dxa"/>
            <w:tcBorders>
              <w:top w:val="nil"/>
              <w:left w:val="nil"/>
              <w:bottom w:val="nil"/>
              <w:right w:val="single" w:sz="4" w:space="0" w:color="auto"/>
            </w:tcBorders>
            <w:shd w:val="clear" w:color="000000" w:fill="CCFFCC"/>
            <w:noWrap/>
            <w:vAlign w:val="center"/>
            <w:hideMark/>
          </w:tcPr>
          <w:p w14:paraId="292DE1E3" w14:textId="77777777" w:rsidR="00884F4A" w:rsidRPr="00884F4A" w:rsidRDefault="00884F4A" w:rsidP="006B7CAF">
            <w:pPr>
              <w:spacing w:before="0"/>
              <w:rPr>
                <w:lang w:val="de-DE"/>
              </w:rPr>
            </w:pPr>
            <w:r w:rsidRPr="00884F4A">
              <w:rPr>
                <w:lang w:val="de-DE"/>
              </w:rPr>
              <w:t>-37,83%</w:t>
            </w:r>
          </w:p>
        </w:tc>
        <w:tc>
          <w:tcPr>
            <w:tcW w:w="1060" w:type="dxa"/>
            <w:tcBorders>
              <w:top w:val="nil"/>
              <w:left w:val="nil"/>
              <w:bottom w:val="nil"/>
              <w:right w:val="nil"/>
            </w:tcBorders>
            <w:shd w:val="clear" w:color="auto" w:fill="auto"/>
            <w:noWrap/>
            <w:vAlign w:val="center"/>
            <w:hideMark/>
          </w:tcPr>
          <w:p w14:paraId="603F7F94" w14:textId="77777777" w:rsidR="00884F4A" w:rsidRPr="00884F4A" w:rsidRDefault="00884F4A" w:rsidP="006B7CAF">
            <w:pPr>
              <w:spacing w:before="0"/>
              <w:rPr>
                <w:lang w:val="de-DE"/>
              </w:rPr>
            </w:pPr>
            <w:r w:rsidRPr="00884F4A">
              <w:rPr>
                <w:lang w:val="de-DE"/>
              </w:rPr>
              <w:t>690%</w:t>
            </w:r>
          </w:p>
        </w:tc>
        <w:tc>
          <w:tcPr>
            <w:tcW w:w="1060" w:type="dxa"/>
            <w:tcBorders>
              <w:top w:val="nil"/>
              <w:left w:val="nil"/>
              <w:bottom w:val="nil"/>
              <w:right w:val="single" w:sz="8" w:space="0" w:color="auto"/>
            </w:tcBorders>
            <w:shd w:val="clear" w:color="auto" w:fill="auto"/>
            <w:noWrap/>
            <w:vAlign w:val="center"/>
            <w:hideMark/>
          </w:tcPr>
          <w:p w14:paraId="7F0E40DB" w14:textId="77777777" w:rsidR="00884F4A" w:rsidRPr="00884F4A" w:rsidRDefault="00884F4A" w:rsidP="006B7CAF">
            <w:pPr>
              <w:spacing w:before="0"/>
              <w:rPr>
                <w:lang w:val="de-DE"/>
              </w:rPr>
            </w:pPr>
            <w:r w:rsidRPr="00884F4A">
              <w:rPr>
                <w:lang w:val="de-DE"/>
              </w:rPr>
              <w:t>158%</w:t>
            </w:r>
          </w:p>
        </w:tc>
      </w:tr>
      <w:tr w:rsidR="00884F4A" w:rsidRPr="00884F4A" w14:paraId="1DA4B204"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DBE492D" w14:textId="77777777" w:rsidR="00884F4A" w:rsidRPr="00884F4A" w:rsidRDefault="00884F4A" w:rsidP="006B7CAF">
            <w:pPr>
              <w:spacing w:before="0"/>
              <w:rPr>
                <w:lang w:val="de-DE"/>
              </w:rPr>
            </w:pPr>
            <w:r w:rsidRPr="00884F4A">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180A14B9" w14:textId="77777777" w:rsidR="00884F4A" w:rsidRPr="00884F4A" w:rsidRDefault="00884F4A" w:rsidP="006B7CAF">
            <w:pPr>
              <w:spacing w:before="0"/>
              <w:rPr>
                <w:lang w:val="de-DE"/>
              </w:rPr>
            </w:pPr>
            <w:r w:rsidRPr="00884F4A">
              <w:rPr>
                <w:lang w:val="de-DE"/>
              </w:rPr>
              <w:t>-30,83%</w:t>
            </w:r>
          </w:p>
        </w:tc>
        <w:tc>
          <w:tcPr>
            <w:tcW w:w="1060" w:type="dxa"/>
            <w:tcBorders>
              <w:top w:val="nil"/>
              <w:left w:val="nil"/>
              <w:bottom w:val="nil"/>
              <w:right w:val="nil"/>
            </w:tcBorders>
            <w:shd w:val="clear" w:color="000000" w:fill="CCFFCC"/>
            <w:noWrap/>
            <w:vAlign w:val="center"/>
            <w:hideMark/>
          </w:tcPr>
          <w:p w14:paraId="55C9BAB9" w14:textId="77777777" w:rsidR="00884F4A" w:rsidRPr="00884F4A" w:rsidRDefault="00884F4A" w:rsidP="006B7CAF">
            <w:pPr>
              <w:spacing w:before="0"/>
              <w:rPr>
                <w:lang w:val="de-DE"/>
              </w:rPr>
            </w:pPr>
            <w:r w:rsidRPr="00884F4A">
              <w:rPr>
                <w:lang w:val="de-DE"/>
              </w:rPr>
              <w:t>-22,55%</w:t>
            </w:r>
          </w:p>
        </w:tc>
        <w:tc>
          <w:tcPr>
            <w:tcW w:w="2061" w:type="dxa"/>
            <w:tcBorders>
              <w:top w:val="nil"/>
              <w:left w:val="nil"/>
              <w:bottom w:val="nil"/>
              <w:right w:val="single" w:sz="4" w:space="0" w:color="auto"/>
            </w:tcBorders>
            <w:shd w:val="clear" w:color="000000" w:fill="CCFFCC"/>
            <w:noWrap/>
            <w:vAlign w:val="center"/>
            <w:hideMark/>
          </w:tcPr>
          <w:p w14:paraId="370D29EB" w14:textId="77777777" w:rsidR="00884F4A" w:rsidRPr="00884F4A" w:rsidRDefault="00884F4A" w:rsidP="006B7CAF">
            <w:pPr>
              <w:spacing w:before="0"/>
              <w:rPr>
                <w:lang w:val="de-DE"/>
              </w:rPr>
            </w:pPr>
            <w:r w:rsidRPr="00884F4A">
              <w:rPr>
                <w:lang w:val="de-DE"/>
              </w:rPr>
              <w:t>-22,66%</w:t>
            </w:r>
          </w:p>
        </w:tc>
        <w:tc>
          <w:tcPr>
            <w:tcW w:w="1060" w:type="dxa"/>
            <w:tcBorders>
              <w:top w:val="nil"/>
              <w:left w:val="nil"/>
              <w:bottom w:val="nil"/>
              <w:right w:val="nil"/>
            </w:tcBorders>
            <w:shd w:val="clear" w:color="auto" w:fill="auto"/>
            <w:noWrap/>
            <w:vAlign w:val="center"/>
            <w:hideMark/>
          </w:tcPr>
          <w:p w14:paraId="0F0DE6A1" w14:textId="77777777" w:rsidR="00884F4A" w:rsidRPr="00884F4A" w:rsidRDefault="00884F4A" w:rsidP="006B7CAF">
            <w:pPr>
              <w:spacing w:before="0"/>
              <w:rPr>
                <w:lang w:val="de-DE"/>
              </w:rPr>
            </w:pPr>
            <w:r w:rsidRPr="00884F4A">
              <w:rPr>
                <w:lang w:val="de-DE"/>
              </w:rPr>
              <w:t>818%</w:t>
            </w:r>
          </w:p>
        </w:tc>
        <w:tc>
          <w:tcPr>
            <w:tcW w:w="1060" w:type="dxa"/>
            <w:tcBorders>
              <w:top w:val="nil"/>
              <w:left w:val="nil"/>
              <w:bottom w:val="nil"/>
              <w:right w:val="single" w:sz="8" w:space="0" w:color="auto"/>
            </w:tcBorders>
            <w:shd w:val="clear" w:color="auto" w:fill="auto"/>
            <w:noWrap/>
            <w:vAlign w:val="center"/>
            <w:hideMark/>
          </w:tcPr>
          <w:p w14:paraId="23556231" w14:textId="77777777" w:rsidR="00884F4A" w:rsidRPr="00884F4A" w:rsidRDefault="00884F4A" w:rsidP="006B7CAF">
            <w:pPr>
              <w:spacing w:before="0"/>
              <w:rPr>
                <w:lang w:val="de-DE"/>
              </w:rPr>
            </w:pPr>
            <w:r w:rsidRPr="00884F4A">
              <w:rPr>
                <w:lang w:val="de-DE"/>
              </w:rPr>
              <w:t>158%</w:t>
            </w:r>
          </w:p>
        </w:tc>
      </w:tr>
      <w:tr w:rsidR="00884F4A" w:rsidRPr="00884F4A" w14:paraId="725B7A28"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24E107B" w14:textId="77777777" w:rsidR="00884F4A" w:rsidRPr="00884F4A" w:rsidRDefault="00884F4A" w:rsidP="006B7CAF">
            <w:pPr>
              <w:spacing w:before="0"/>
              <w:rPr>
                <w:lang w:val="de-DE"/>
              </w:rPr>
            </w:pPr>
            <w:r w:rsidRPr="00884F4A">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17DB0E09" w14:textId="77777777" w:rsidR="00884F4A" w:rsidRPr="00884F4A" w:rsidRDefault="00884F4A" w:rsidP="006B7CAF">
            <w:pPr>
              <w:spacing w:before="0"/>
              <w:rPr>
                <w:lang w:val="de-DE"/>
              </w:rPr>
            </w:pPr>
            <w:r w:rsidRPr="00884F4A">
              <w:rPr>
                <w:lang w:val="de-DE"/>
              </w:rPr>
              <w:t>-36,05%</w:t>
            </w:r>
          </w:p>
        </w:tc>
        <w:tc>
          <w:tcPr>
            <w:tcW w:w="1060" w:type="dxa"/>
            <w:tcBorders>
              <w:top w:val="nil"/>
              <w:left w:val="nil"/>
              <w:bottom w:val="nil"/>
              <w:right w:val="nil"/>
            </w:tcBorders>
            <w:shd w:val="clear" w:color="000000" w:fill="CCFFCC"/>
            <w:noWrap/>
            <w:vAlign w:val="center"/>
            <w:hideMark/>
          </w:tcPr>
          <w:p w14:paraId="49B63075" w14:textId="77777777" w:rsidR="00884F4A" w:rsidRPr="00884F4A" w:rsidRDefault="00884F4A" w:rsidP="006B7CAF">
            <w:pPr>
              <w:spacing w:before="0"/>
              <w:rPr>
                <w:lang w:val="de-DE"/>
              </w:rPr>
            </w:pPr>
            <w:r w:rsidRPr="00884F4A">
              <w:rPr>
                <w:lang w:val="de-DE"/>
              </w:rPr>
              <w:t>-43,41%</w:t>
            </w:r>
          </w:p>
        </w:tc>
        <w:tc>
          <w:tcPr>
            <w:tcW w:w="2061" w:type="dxa"/>
            <w:tcBorders>
              <w:top w:val="nil"/>
              <w:left w:val="nil"/>
              <w:bottom w:val="nil"/>
              <w:right w:val="single" w:sz="4" w:space="0" w:color="auto"/>
            </w:tcBorders>
            <w:shd w:val="clear" w:color="000000" w:fill="CCFFCC"/>
            <w:noWrap/>
            <w:vAlign w:val="center"/>
            <w:hideMark/>
          </w:tcPr>
          <w:p w14:paraId="6D6DD364" w14:textId="77777777" w:rsidR="00884F4A" w:rsidRPr="00884F4A" w:rsidRDefault="00884F4A" w:rsidP="006B7CAF">
            <w:pPr>
              <w:spacing w:before="0"/>
              <w:rPr>
                <w:lang w:val="de-DE"/>
              </w:rPr>
            </w:pPr>
            <w:r w:rsidRPr="00884F4A">
              <w:rPr>
                <w:lang w:val="de-DE"/>
              </w:rPr>
              <w:t>-37,33%</w:t>
            </w:r>
          </w:p>
        </w:tc>
        <w:tc>
          <w:tcPr>
            <w:tcW w:w="1060" w:type="dxa"/>
            <w:tcBorders>
              <w:top w:val="nil"/>
              <w:left w:val="nil"/>
              <w:bottom w:val="nil"/>
              <w:right w:val="nil"/>
            </w:tcBorders>
            <w:shd w:val="clear" w:color="auto" w:fill="auto"/>
            <w:noWrap/>
            <w:vAlign w:val="center"/>
            <w:hideMark/>
          </w:tcPr>
          <w:p w14:paraId="295389D5" w14:textId="77777777" w:rsidR="00884F4A" w:rsidRPr="00884F4A" w:rsidRDefault="00884F4A" w:rsidP="006B7CAF">
            <w:pPr>
              <w:spacing w:before="0"/>
              <w:rPr>
                <w:lang w:val="de-DE"/>
              </w:rPr>
            </w:pPr>
            <w:r w:rsidRPr="00884F4A">
              <w:rPr>
                <w:lang w:val="de-DE"/>
              </w:rPr>
              <w:t>365%</w:t>
            </w:r>
          </w:p>
        </w:tc>
        <w:tc>
          <w:tcPr>
            <w:tcW w:w="1060" w:type="dxa"/>
            <w:tcBorders>
              <w:top w:val="nil"/>
              <w:left w:val="nil"/>
              <w:bottom w:val="nil"/>
              <w:right w:val="single" w:sz="8" w:space="0" w:color="auto"/>
            </w:tcBorders>
            <w:shd w:val="clear" w:color="auto" w:fill="auto"/>
            <w:noWrap/>
            <w:vAlign w:val="center"/>
            <w:hideMark/>
          </w:tcPr>
          <w:p w14:paraId="04DB7671" w14:textId="77777777" w:rsidR="00884F4A" w:rsidRPr="00884F4A" w:rsidRDefault="00884F4A" w:rsidP="006B7CAF">
            <w:pPr>
              <w:spacing w:before="0"/>
              <w:rPr>
                <w:lang w:val="de-DE"/>
              </w:rPr>
            </w:pPr>
            <w:r w:rsidRPr="00884F4A">
              <w:rPr>
                <w:lang w:val="de-DE"/>
              </w:rPr>
              <w:t>128%</w:t>
            </w:r>
          </w:p>
        </w:tc>
      </w:tr>
      <w:tr w:rsidR="00884F4A" w:rsidRPr="00884F4A" w14:paraId="36CD39EC"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A6A37B5"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17E7F93E" w14:textId="77777777" w:rsidR="00884F4A" w:rsidRPr="00884F4A" w:rsidRDefault="00884F4A" w:rsidP="006B7CAF">
            <w:pPr>
              <w:spacing w:before="0"/>
              <w:rPr>
                <w:lang w:val="de-DE"/>
              </w:rPr>
            </w:pPr>
            <w:r w:rsidRPr="00884F4A">
              <w:rPr>
                <w:lang w:val="de-DE"/>
              </w:rPr>
              <w:t>-33,93%</w:t>
            </w:r>
          </w:p>
        </w:tc>
        <w:tc>
          <w:tcPr>
            <w:tcW w:w="1060" w:type="dxa"/>
            <w:tcBorders>
              <w:top w:val="single" w:sz="8" w:space="0" w:color="auto"/>
              <w:left w:val="nil"/>
              <w:bottom w:val="nil"/>
              <w:right w:val="nil"/>
            </w:tcBorders>
            <w:shd w:val="clear" w:color="000000" w:fill="CCFFCC"/>
            <w:noWrap/>
            <w:vAlign w:val="center"/>
            <w:hideMark/>
          </w:tcPr>
          <w:p w14:paraId="395174E0" w14:textId="77777777" w:rsidR="00884F4A" w:rsidRPr="00884F4A" w:rsidRDefault="00884F4A" w:rsidP="006B7CAF">
            <w:pPr>
              <w:spacing w:before="0"/>
              <w:rPr>
                <w:lang w:val="de-DE"/>
              </w:rPr>
            </w:pPr>
            <w:r w:rsidRPr="00884F4A">
              <w:rPr>
                <w:lang w:val="de-DE"/>
              </w:rPr>
              <w:t>-35,00%</w:t>
            </w:r>
          </w:p>
        </w:tc>
        <w:tc>
          <w:tcPr>
            <w:tcW w:w="2061" w:type="dxa"/>
            <w:tcBorders>
              <w:top w:val="single" w:sz="8" w:space="0" w:color="auto"/>
              <w:left w:val="nil"/>
              <w:bottom w:val="nil"/>
              <w:right w:val="single" w:sz="4" w:space="0" w:color="auto"/>
            </w:tcBorders>
            <w:shd w:val="clear" w:color="000000" w:fill="CCFFCC"/>
            <w:noWrap/>
            <w:vAlign w:val="center"/>
            <w:hideMark/>
          </w:tcPr>
          <w:p w14:paraId="04FD7571" w14:textId="77777777" w:rsidR="00884F4A" w:rsidRPr="00884F4A" w:rsidRDefault="00884F4A" w:rsidP="006B7CAF">
            <w:pPr>
              <w:spacing w:before="0"/>
              <w:rPr>
                <w:lang w:val="de-DE"/>
              </w:rPr>
            </w:pPr>
            <w:r w:rsidRPr="00884F4A">
              <w:rPr>
                <w:lang w:val="de-DE"/>
              </w:rPr>
              <w:t>-32,65%</w:t>
            </w:r>
          </w:p>
        </w:tc>
        <w:tc>
          <w:tcPr>
            <w:tcW w:w="1060" w:type="dxa"/>
            <w:tcBorders>
              <w:top w:val="single" w:sz="8" w:space="0" w:color="auto"/>
              <w:left w:val="nil"/>
              <w:bottom w:val="nil"/>
              <w:right w:val="nil"/>
            </w:tcBorders>
            <w:shd w:val="clear" w:color="auto" w:fill="auto"/>
            <w:noWrap/>
            <w:vAlign w:val="center"/>
            <w:hideMark/>
          </w:tcPr>
          <w:p w14:paraId="0A8F2F25" w14:textId="77777777" w:rsidR="00884F4A" w:rsidRPr="00884F4A" w:rsidRDefault="00884F4A" w:rsidP="006B7CAF">
            <w:pPr>
              <w:spacing w:before="0"/>
              <w:rPr>
                <w:lang w:val="de-DE"/>
              </w:rPr>
            </w:pPr>
            <w:r w:rsidRPr="00884F4A">
              <w:rPr>
                <w:lang w:val="de-DE"/>
              </w:rPr>
              <w:t>623%</w:t>
            </w:r>
          </w:p>
        </w:tc>
        <w:tc>
          <w:tcPr>
            <w:tcW w:w="1060" w:type="dxa"/>
            <w:tcBorders>
              <w:top w:val="single" w:sz="8" w:space="0" w:color="auto"/>
              <w:left w:val="nil"/>
              <w:bottom w:val="nil"/>
              <w:right w:val="single" w:sz="8" w:space="0" w:color="auto"/>
            </w:tcBorders>
            <w:shd w:val="clear" w:color="auto" w:fill="auto"/>
            <w:noWrap/>
            <w:vAlign w:val="center"/>
            <w:hideMark/>
          </w:tcPr>
          <w:p w14:paraId="32104FAC" w14:textId="77777777" w:rsidR="00884F4A" w:rsidRPr="00884F4A" w:rsidRDefault="00884F4A" w:rsidP="006B7CAF">
            <w:pPr>
              <w:spacing w:before="0"/>
              <w:rPr>
                <w:lang w:val="de-DE"/>
              </w:rPr>
            </w:pPr>
            <w:r w:rsidRPr="00884F4A">
              <w:rPr>
                <w:lang w:val="de-DE"/>
              </w:rPr>
              <w:t>150%</w:t>
            </w:r>
          </w:p>
        </w:tc>
      </w:tr>
      <w:tr w:rsidR="00884F4A" w:rsidRPr="00884F4A" w14:paraId="517E5205"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A33F4AA"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363E071C" w14:textId="77777777" w:rsidR="00884F4A" w:rsidRPr="00884F4A" w:rsidRDefault="00884F4A" w:rsidP="006B7CAF">
            <w:pPr>
              <w:spacing w:before="0"/>
              <w:rPr>
                <w:lang w:val="de-DE"/>
              </w:rPr>
            </w:pPr>
            <w:r w:rsidRPr="00884F4A">
              <w:rPr>
                <w:lang w:val="de-DE"/>
              </w:rPr>
              <w:t>-27,47%</w:t>
            </w:r>
          </w:p>
        </w:tc>
        <w:tc>
          <w:tcPr>
            <w:tcW w:w="1060" w:type="dxa"/>
            <w:tcBorders>
              <w:top w:val="single" w:sz="8" w:space="0" w:color="auto"/>
              <w:left w:val="nil"/>
              <w:bottom w:val="nil"/>
              <w:right w:val="nil"/>
            </w:tcBorders>
            <w:shd w:val="clear" w:color="000000" w:fill="CCFFCC"/>
            <w:noWrap/>
            <w:vAlign w:val="center"/>
            <w:hideMark/>
          </w:tcPr>
          <w:p w14:paraId="04A37FA3" w14:textId="77777777" w:rsidR="00884F4A" w:rsidRPr="00884F4A" w:rsidRDefault="00884F4A" w:rsidP="006B7CAF">
            <w:pPr>
              <w:spacing w:before="0"/>
              <w:rPr>
                <w:lang w:val="de-DE"/>
              </w:rPr>
            </w:pPr>
            <w:r w:rsidRPr="00884F4A">
              <w:rPr>
                <w:lang w:val="de-DE"/>
              </w:rPr>
              <w:t>-15,71%</w:t>
            </w:r>
          </w:p>
        </w:tc>
        <w:tc>
          <w:tcPr>
            <w:tcW w:w="2061" w:type="dxa"/>
            <w:tcBorders>
              <w:top w:val="single" w:sz="8" w:space="0" w:color="auto"/>
              <w:left w:val="nil"/>
              <w:bottom w:val="nil"/>
              <w:right w:val="single" w:sz="4" w:space="0" w:color="auto"/>
            </w:tcBorders>
            <w:shd w:val="clear" w:color="000000" w:fill="CCFFCC"/>
            <w:noWrap/>
            <w:vAlign w:val="center"/>
            <w:hideMark/>
          </w:tcPr>
          <w:p w14:paraId="0F64481D" w14:textId="77777777" w:rsidR="00884F4A" w:rsidRPr="00884F4A" w:rsidRDefault="00884F4A" w:rsidP="006B7CAF">
            <w:pPr>
              <w:spacing w:before="0"/>
              <w:rPr>
                <w:lang w:val="de-DE"/>
              </w:rPr>
            </w:pPr>
            <w:r w:rsidRPr="00884F4A">
              <w:rPr>
                <w:lang w:val="de-DE"/>
              </w:rPr>
              <w:t>-14,93%</w:t>
            </w:r>
          </w:p>
        </w:tc>
        <w:tc>
          <w:tcPr>
            <w:tcW w:w="1060" w:type="dxa"/>
            <w:tcBorders>
              <w:top w:val="single" w:sz="8" w:space="0" w:color="auto"/>
              <w:left w:val="nil"/>
              <w:bottom w:val="nil"/>
              <w:right w:val="nil"/>
            </w:tcBorders>
            <w:shd w:val="clear" w:color="auto" w:fill="auto"/>
            <w:noWrap/>
            <w:vAlign w:val="center"/>
            <w:hideMark/>
          </w:tcPr>
          <w:p w14:paraId="152F4758" w14:textId="77777777" w:rsidR="00884F4A" w:rsidRPr="00884F4A" w:rsidRDefault="00884F4A" w:rsidP="006B7CAF">
            <w:pPr>
              <w:spacing w:before="0"/>
              <w:rPr>
                <w:lang w:val="de-DE"/>
              </w:rPr>
            </w:pPr>
            <w:r w:rsidRPr="00884F4A">
              <w:rPr>
                <w:lang w:val="de-DE"/>
              </w:rPr>
              <w:t>856%</w:t>
            </w:r>
          </w:p>
        </w:tc>
        <w:tc>
          <w:tcPr>
            <w:tcW w:w="1060" w:type="dxa"/>
            <w:tcBorders>
              <w:top w:val="single" w:sz="8" w:space="0" w:color="auto"/>
              <w:left w:val="nil"/>
              <w:bottom w:val="nil"/>
              <w:right w:val="single" w:sz="8" w:space="0" w:color="auto"/>
            </w:tcBorders>
            <w:shd w:val="clear" w:color="auto" w:fill="auto"/>
            <w:noWrap/>
            <w:vAlign w:val="center"/>
            <w:hideMark/>
          </w:tcPr>
          <w:p w14:paraId="51D0C765" w14:textId="77777777" w:rsidR="00884F4A" w:rsidRPr="00884F4A" w:rsidRDefault="00884F4A" w:rsidP="006B7CAF">
            <w:pPr>
              <w:spacing w:before="0"/>
              <w:rPr>
                <w:lang w:val="de-DE"/>
              </w:rPr>
            </w:pPr>
            <w:r w:rsidRPr="00884F4A">
              <w:rPr>
                <w:lang w:val="de-DE"/>
              </w:rPr>
              <w:t>160%</w:t>
            </w:r>
          </w:p>
        </w:tc>
      </w:tr>
      <w:tr w:rsidR="00884F4A" w:rsidRPr="00884F4A" w14:paraId="20926C2B"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61D6BF8"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61C40759" w14:textId="77777777" w:rsidR="00884F4A" w:rsidRPr="00884F4A" w:rsidRDefault="00884F4A" w:rsidP="006B7CAF">
            <w:pPr>
              <w:spacing w:before="0"/>
              <w:rPr>
                <w:lang w:val="de-DE"/>
              </w:rPr>
            </w:pPr>
            <w:r w:rsidRPr="00884F4A">
              <w:rPr>
                <w:lang w:val="de-DE"/>
              </w:rPr>
              <w:t>-42,31%</w:t>
            </w:r>
          </w:p>
        </w:tc>
        <w:tc>
          <w:tcPr>
            <w:tcW w:w="1060" w:type="dxa"/>
            <w:tcBorders>
              <w:top w:val="nil"/>
              <w:left w:val="nil"/>
              <w:bottom w:val="single" w:sz="8" w:space="0" w:color="auto"/>
              <w:right w:val="nil"/>
            </w:tcBorders>
            <w:shd w:val="clear" w:color="000000" w:fill="CCFFCC"/>
            <w:noWrap/>
            <w:vAlign w:val="center"/>
            <w:hideMark/>
          </w:tcPr>
          <w:p w14:paraId="385ABDB8" w14:textId="77777777" w:rsidR="00884F4A" w:rsidRPr="00884F4A" w:rsidRDefault="00884F4A" w:rsidP="006B7CAF">
            <w:pPr>
              <w:spacing w:before="0"/>
              <w:rPr>
                <w:lang w:val="de-DE"/>
              </w:rPr>
            </w:pPr>
            <w:r w:rsidRPr="00884F4A">
              <w:rPr>
                <w:lang w:val="de-DE"/>
              </w:rPr>
              <w:t>-43,56%</w:t>
            </w:r>
          </w:p>
        </w:tc>
        <w:tc>
          <w:tcPr>
            <w:tcW w:w="2061" w:type="dxa"/>
            <w:tcBorders>
              <w:top w:val="nil"/>
              <w:left w:val="nil"/>
              <w:bottom w:val="single" w:sz="8" w:space="0" w:color="auto"/>
              <w:right w:val="single" w:sz="4" w:space="0" w:color="auto"/>
            </w:tcBorders>
            <w:shd w:val="clear" w:color="000000" w:fill="CCFFCC"/>
            <w:noWrap/>
            <w:vAlign w:val="center"/>
            <w:hideMark/>
          </w:tcPr>
          <w:p w14:paraId="0C2D1443" w14:textId="77777777" w:rsidR="00884F4A" w:rsidRPr="00884F4A" w:rsidRDefault="00884F4A" w:rsidP="006B7CAF">
            <w:pPr>
              <w:spacing w:before="0"/>
              <w:rPr>
                <w:lang w:val="de-DE"/>
              </w:rPr>
            </w:pPr>
            <w:r w:rsidRPr="00884F4A">
              <w:rPr>
                <w:lang w:val="de-DE"/>
              </w:rPr>
              <w:t>-44,09%</w:t>
            </w:r>
          </w:p>
        </w:tc>
        <w:tc>
          <w:tcPr>
            <w:tcW w:w="1060" w:type="dxa"/>
            <w:tcBorders>
              <w:top w:val="nil"/>
              <w:left w:val="nil"/>
              <w:bottom w:val="single" w:sz="8" w:space="0" w:color="auto"/>
              <w:right w:val="nil"/>
            </w:tcBorders>
            <w:shd w:val="clear" w:color="auto" w:fill="auto"/>
            <w:noWrap/>
            <w:vAlign w:val="center"/>
            <w:hideMark/>
          </w:tcPr>
          <w:p w14:paraId="386F0EB4" w14:textId="77777777" w:rsidR="00884F4A" w:rsidRPr="00884F4A" w:rsidRDefault="00884F4A" w:rsidP="006B7CAF">
            <w:pPr>
              <w:spacing w:before="0"/>
              <w:rPr>
                <w:lang w:val="de-DE"/>
              </w:rPr>
            </w:pPr>
            <w:r w:rsidRPr="00884F4A">
              <w:rPr>
                <w:lang w:val="de-DE"/>
              </w:rPr>
              <w:t>536%</w:t>
            </w:r>
          </w:p>
        </w:tc>
        <w:tc>
          <w:tcPr>
            <w:tcW w:w="1060" w:type="dxa"/>
            <w:tcBorders>
              <w:top w:val="nil"/>
              <w:left w:val="nil"/>
              <w:bottom w:val="single" w:sz="8" w:space="0" w:color="auto"/>
              <w:right w:val="single" w:sz="8" w:space="0" w:color="auto"/>
            </w:tcBorders>
            <w:shd w:val="clear" w:color="auto" w:fill="auto"/>
            <w:noWrap/>
            <w:vAlign w:val="center"/>
            <w:hideMark/>
          </w:tcPr>
          <w:p w14:paraId="1793EA5B" w14:textId="77777777" w:rsidR="00884F4A" w:rsidRPr="00884F4A" w:rsidRDefault="00884F4A" w:rsidP="006B7CAF">
            <w:pPr>
              <w:spacing w:before="0"/>
              <w:rPr>
                <w:lang w:val="de-DE"/>
              </w:rPr>
            </w:pPr>
            <w:r w:rsidRPr="00884F4A">
              <w:rPr>
                <w:lang w:val="de-DE"/>
              </w:rPr>
              <w:t>133%</w:t>
            </w:r>
          </w:p>
        </w:tc>
      </w:tr>
    </w:tbl>
    <w:p w14:paraId="2C4C6F8F" w14:textId="77777777" w:rsidR="00884F4A" w:rsidRPr="00884F4A" w:rsidRDefault="00884F4A" w:rsidP="00884F4A">
      <w:pPr>
        <w:rPr>
          <w:lang w:val="en-US"/>
        </w:rPr>
      </w:pPr>
    </w:p>
    <w:p w14:paraId="0B6094CC" w14:textId="77777777" w:rsidR="00884F4A" w:rsidRPr="00884F4A" w:rsidRDefault="00884F4A" w:rsidP="00884F4A">
      <w:pPr>
        <w:rPr>
          <w:lang w:val="en-US"/>
        </w:rPr>
      </w:pPr>
      <w:r w:rsidRPr="00884F4A">
        <w:rPr>
          <w:lang w:val="en-US"/>
        </w:rPr>
        <w:t xml:space="preserve">The following tables show </w:t>
      </w:r>
      <w:r w:rsidRPr="00884F4A">
        <w:rPr>
          <w:b/>
          <w:lang w:val="en-US"/>
        </w:rPr>
        <w:t>VTM 10.0</w:t>
      </w:r>
      <w:r w:rsidRPr="00884F4A">
        <w:rPr>
          <w:lang w:val="en-US"/>
        </w:rPr>
        <w:t xml:space="preserve"> performance compared to </w:t>
      </w:r>
      <w:r w:rsidRPr="00884F4A">
        <w:rPr>
          <w:b/>
          <w:lang w:val="en-US"/>
        </w:rPr>
        <w:t>VTM 9.0</w:t>
      </w:r>
      <w:r w:rsidRPr="00884F4A">
        <w:rPr>
          <w:lang w:val="en-US"/>
        </w:rPr>
        <w:t>:</w:t>
      </w:r>
    </w:p>
    <w:p w14:paraId="13391367" w14:textId="77777777" w:rsidR="00884F4A" w:rsidRPr="00884F4A" w:rsidRDefault="00884F4A" w:rsidP="00884F4A">
      <w:pPr>
        <w:rPr>
          <w:lang w:val="en-US"/>
        </w:rPr>
      </w:pPr>
    </w:p>
    <w:tbl>
      <w:tblPr>
        <w:tblW w:w="7941" w:type="dxa"/>
        <w:tblLayout w:type="fixed"/>
        <w:tblCellMar>
          <w:left w:w="29" w:type="dxa"/>
          <w:right w:w="29" w:type="dxa"/>
        </w:tblCellMar>
        <w:tblLook w:val="04A0" w:firstRow="1" w:lastRow="0" w:firstColumn="1" w:lastColumn="0" w:noHBand="0" w:noVBand="1"/>
      </w:tblPr>
      <w:tblGrid>
        <w:gridCol w:w="1640"/>
        <w:gridCol w:w="1060"/>
        <w:gridCol w:w="1060"/>
        <w:gridCol w:w="2061"/>
        <w:gridCol w:w="1060"/>
        <w:gridCol w:w="1060"/>
      </w:tblGrid>
      <w:tr w:rsidR="00884F4A" w:rsidRPr="00884F4A" w14:paraId="4198BDA3" w14:textId="77777777" w:rsidTr="006B7CAF">
        <w:trPr>
          <w:trHeight w:val="255"/>
        </w:trPr>
        <w:tc>
          <w:tcPr>
            <w:tcW w:w="1640" w:type="dxa"/>
            <w:tcBorders>
              <w:top w:val="nil"/>
              <w:left w:val="nil"/>
              <w:bottom w:val="nil"/>
              <w:right w:val="nil"/>
            </w:tcBorders>
            <w:shd w:val="clear" w:color="auto" w:fill="auto"/>
            <w:noWrap/>
            <w:vAlign w:val="center"/>
            <w:hideMark/>
          </w:tcPr>
          <w:p w14:paraId="0FAA203A"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CA30154"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6476A617"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6CEB180" w14:textId="77777777" w:rsidR="00884F4A" w:rsidRPr="00884F4A" w:rsidRDefault="00884F4A" w:rsidP="006B7CAF">
            <w:pPr>
              <w:spacing w:before="0"/>
              <w:rPr>
                <w:b/>
                <w:bCs/>
                <w:lang w:val="de-DE"/>
              </w:rPr>
            </w:pPr>
            <w:r w:rsidRPr="00884F4A">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327C399E"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2BB2C20" w14:textId="77777777" w:rsidR="00884F4A" w:rsidRPr="00884F4A" w:rsidRDefault="00884F4A" w:rsidP="006B7CAF">
            <w:pPr>
              <w:spacing w:before="0"/>
              <w:rPr>
                <w:lang w:val="de-DE"/>
              </w:rPr>
            </w:pPr>
            <w:r w:rsidRPr="00884F4A">
              <w:rPr>
                <w:lang w:val="de-DE"/>
              </w:rPr>
              <w:t> </w:t>
            </w:r>
          </w:p>
        </w:tc>
      </w:tr>
      <w:tr w:rsidR="00884F4A" w:rsidRPr="00884F4A" w14:paraId="5ECF2054" w14:textId="77777777" w:rsidTr="006B7CAF">
        <w:trPr>
          <w:trHeight w:val="255"/>
        </w:trPr>
        <w:tc>
          <w:tcPr>
            <w:tcW w:w="1640" w:type="dxa"/>
            <w:tcBorders>
              <w:top w:val="nil"/>
              <w:left w:val="nil"/>
              <w:bottom w:val="nil"/>
              <w:right w:val="nil"/>
            </w:tcBorders>
            <w:shd w:val="clear" w:color="auto" w:fill="auto"/>
            <w:noWrap/>
            <w:vAlign w:val="center"/>
            <w:hideMark/>
          </w:tcPr>
          <w:p w14:paraId="1BAFF347"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4814B532"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5D78272A"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65835497" w14:textId="77777777" w:rsidR="00884F4A" w:rsidRPr="00884F4A" w:rsidRDefault="00884F4A" w:rsidP="006B7CAF">
            <w:pPr>
              <w:spacing w:before="0"/>
              <w:rPr>
                <w:b/>
                <w:bCs/>
                <w:lang w:val="de-DE"/>
              </w:rPr>
            </w:pPr>
            <w:r w:rsidRPr="00884F4A">
              <w:rPr>
                <w:b/>
                <w:bCs/>
                <w:lang w:val="de-DE"/>
              </w:rPr>
              <w:t>Over VTM 9.0</w:t>
            </w:r>
          </w:p>
        </w:tc>
        <w:tc>
          <w:tcPr>
            <w:tcW w:w="1060" w:type="dxa"/>
            <w:tcBorders>
              <w:top w:val="nil"/>
              <w:left w:val="nil"/>
              <w:bottom w:val="nil"/>
              <w:right w:val="nil"/>
            </w:tcBorders>
            <w:shd w:val="clear" w:color="auto" w:fill="auto"/>
            <w:noWrap/>
            <w:vAlign w:val="center"/>
            <w:hideMark/>
          </w:tcPr>
          <w:p w14:paraId="7A5118FE"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438B6F2" w14:textId="77777777" w:rsidR="00884F4A" w:rsidRPr="00884F4A" w:rsidRDefault="00884F4A" w:rsidP="006B7CAF">
            <w:pPr>
              <w:spacing w:before="0"/>
              <w:rPr>
                <w:b/>
                <w:bCs/>
                <w:lang w:val="de-DE"/>
              </w:rPr>
            </w:pPr>
            <w:r w:rsidRPr="00884F4A">
              <w:rPr>
                <w:b/>
                <w:bCs/>
                <w:lang w:val="de-DE"/>
              </w:rPr>
              <w:t> </w:t>
            </w:r>
          </w:p>
        </w:tc>
      </w:tr>
      <w:tr w:rsidR="00884F4A" w:rsidRPr="00884F4A" w14:paraId="141009DE" w14:textId="77777777" w:rsidTr="006B7CAF">
        <w:trPr>
          <w:trHeight w:val="255"/>
        </w:trPr>
        <w:tc>
          <w:tcPr>
            <w:tcW w:w="1640" w:type="dxa"/>
            <w:tcBorders>
              <w:top w:val="nil"/>
              <w:left w:val="nil"/>
              <w:bottom w:val="nil"/>
              <w:right w:val="nil"/>
            </w:tcBorders>
            <w:shd w:val="clear" w:color="auto" w:fill="auto"/>
            <w:noWrap/>
            <w:vAlign w:val="center"/>
            <w:hideMark/>
          </w:tcPr>
          <w:p w14:paraId="4B181C1E"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76FB906C"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2BE08429"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5F3AD55C"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6F181AA9"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AC3C959" w14:textId="77777777" w:rsidR="00884F4A" w:rsidRPr="00884F4A" w:rsidRDefault="00884F4A" w:rsidP="006B7CAF">
            <w:pPr>
              <w:spacing w:before="0"/>
              <w:rPr>
                <w:lang w:val="de-DE"/>
              </w:rPr>
            </w:pPr>
            <w:r w:rsidRPr="00884F4A">
              <w:rPr>
                <w:lang w:val="de-DE"/>
              </w:rPr>
              <w:t>DecT</w:t>
            </w:r>
          </w:p>
        </w:tc>
      </w:tr>
      <w:tr w:rsidR="00884F4A" w:rsidRPr="00884F4A" w14:paraId="2848B077"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6573568"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1AA8B39F"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54FF9042" w14:textId="77777777" w:rsidR="00884F4A" w:rsidRPr="00884F4A" w:rsidRDefault="00884F4A" w:rsidP="006B7CAF">
            <w:pPr>
              <w:spacing w:before="0"/>
              <w:rPr>
                <w:lang w:val="de-DE"/>
              </w:rPr>
            </w:pPr>
            <w:r w:rsidRPr="00884F4A">
              <w:rPr>
                <w:lang w:val="de-DE"/>
              </w:rPr>
              <w:t>0,01%</w:t>
            </w:r>
          </w:p>
        </w:tc>
        <w:tc>
          <w:tcPr>
            <w:tcW w:w="2061" w:type="dxa"/>
            <w:tcBorders>
              <w:top w:val="nil"/>
              <w:left w:val="nil"/>
              <w:bottom w:val="nil"/>
              <w:right w:val="single" w:sz="4" w:space="0" w:color="auto"/>
            </w:tcBorders>
            <w:shd w:val="clear" w:color="auto" w:fill="auto"/>
            <w:noWrap/>
            <w:vAlign w:val="center"/>
            <w:hideMark/>
          </w:tcPr>
          <w:p w14:paraId="6B4E2856" w14:textId="77777777" w:rsidR="00884F4A" w:rsidRPr="00884F4A" w:rsidRDefault="00884F4A" w:rsidP="006B7CAF">
            <w:pPr>
              <w:spacing w:before="0"/>
              <w:rPr>
                <w:lang w:val="de-DE"/>
              </w:rPr>
            </w:pPr>
            <w:r w:rsidRPr="00884F4A">
              <w:rPr>
                <w:lang w:val="de-DE"/>
              </w:rPr>
              <w:t>0,00%</w:t>
            </w:r>
          </w:p>
        </w:tc>
        <w:tc>
          <w:tcPr>
            <w:tcW w:w="1060" w:type="dxa"/>
            <w:tcBorders>
              <w:top w:val="nil"/>
              <w:left w:val="nil"/>
              <w:bottom w:val="nil"/>
              <w:right w:val="nil"/>
            </w:tcBorders>
            <w:shd w:val="clear" w:color="auto" w:fill="auto"/>
            <w:noWrap/>
            <w:vAlign w:val="center"/>
            <w:hideMark/>
          </w:tcPr>
          <w:p w14:paraId="306E6ED1"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nil"/>
              <w:right w:val="single" w:sz="8" w:space="0" w:color="auto"/>
            </w:tcBorders>
            <w:shd w:val="clear" w:color="auto" w:fill="auto"/>
            <w:noWrap/>
            <w:vAlign w:val="center"/>
            <w:hideMark/>
          </w:tcPr>
          <w:p w14:paraId="179E2045" w14:textId="77777777" w:rsidR="00884F4A" w:rsidRPr="00884F4A" w:rsidRDefault="00884F4A" w:rsidP="006B7CAF">
            <w:pPr>
              <w:spacing w:before="0"/>
              <w:rPr>
                <w:lang w:val="de-DE"/>
              </w:rPr>
            </w:pPr>
            <w:r w:rsidRPr="00884F4A">
              <w:rPr>
                <w:lang w:val="de-DE"/>
              </w:rPr>
              <w:t>101%</w:t>
            </w:r>
          </w:p>
        </w:tc>
      </w:tr>
      <w:tr w:rsidR="00884F4A" w:rsidRPr="00884F4A" w14:paraId="236D2063"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7A67DF4"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193AC060"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7DF2E854" w14:textId="77777777" w:rsidR="00884F4A" w:rsidRPr="00884F4A" w:rsidRDefault="00884F4A" w:rsidP="006B7CAF">
            <w:pPr>
              <w:spacing w:before="0"/>
              <w:rPr>
                <w:lang w:val="de-DE"/>
              </w:rPr>
            </w:pPr>
            <w:r w:rsidRPr="00884F4A">
              <w:rPr>
                <w:lang w:val="de-DE"/>
              </w:rPr>
              <w:t>0,03%</w:t>
            </w:r>
          </w:p>
        </w:tc>
        <w:tc>
          <w:tcPr>
            <w:tcW w:w="2061" w:type="dxa"/>
            <w:tcBorders>
              <w:top w:val="nil"/>
              <w:left w:val="nil"/>
              <w:bottom w:val="nil"/>
              <w:right w:val="single" w:sz="4" w:space="0" w:color="auto"/>
            </w:tcBorders>
            <w:shd w:val="clear" w:color="auto" w:fill="auto"/>
            <w:noWrap/>
            <w:vAlign w:val="center"/>
            <w:hideMark/>
          </w:tcPr>
          <w:p w14:paraId="6AC7ED54"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12E89173"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nil"/>
              <w:right w:val="single" w:sz="8" w:space="0" w:color="auto"/>
            </w:tcBorders>
            <w:shd w:val="clear" w:color="auto" w:fill="auto"/>
            <w:noWrap/>
            <w:vAlign w:val="center"/>
            <w:hideMark/>
          </w:tcPr>
          <w:p w14:paraId="7F20ABD6" w14:textId="77777777" w:rsidR="00884F4A" w:rsidRPr="00884F4A" w:rsidRDefault="00884F4A" w:rsidP="006B7CAF">
            <w:pPr>
              <w:spacing w:before="0"/>
              <w:rPr>
                <w:lang w:val="de-DE"/>
              </w:rPr>
            </w:pPr>
            <w:r w:rsidRPr="00884F4A">
              <w:rPr>
                <w:lang w:val="de-DE"/>
              </w:rPr>
              <w:t>99%</w:t>
            </w:r>
          </w:p>
        </w:tc>
      </w:tr>
      <w:tr w:rsidR="00884F4A" w:rsidRPr="00884F4A" w14:paraId="58A1178F"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C804251" w14:textId="77777777" w:rsidR="00884F4A" w:rsidRPr="00884F4A" w:rsidRDefault="00884F4A" w:rsidP="006B7CAF">
            <w:pPr>
              <w:spacing w:before="0"/>
              <w:rPr>
                <w:lang w:val="de-DE"/>
              </w:rPr>
            </w:pPr>
            <w:r w:rsidRPr="00884F4A">
              <w:rPr>
                <w:lang w:val="de-DE"/>
              </w:rPr>
              <w:t>Class B</w:t>
            </w:r>
          </w:p>
        </w:tc>
        <w:tc>
          <w:tcPr>
            <w:tcW w:w="1060" w:type="dxa"/>
            <w:tcBorders>
              <w:top w:val="nil"/>
              <w:left w:val="nil"/>
              <w:bottom w:val="nil"/>
              <w:right w:val="nil"/>
            </w:tcBorders>
            <w:shd w:val="clear" w:color="auto" w:fill="auto"/>
            <w:noWrap/>
            <w:vAlign w:val="center"/>
            <w:hideMark/>
          </w:tcPr>
          <w:p w14:paraId="4F7CFAC9"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08ADD74D" w14:textId="77777777" w:rsidR="00884F4A" w:rsidRPr="00884F4A" w:rsidRDefault="00884F4A" w:rsidP="006B7CAF">
            <w:pPr>
              <w:spacing w:before="0"/>
              <w:rPr>
                <w:lang w:val="de-DE"/>
              </w:rPr>
            </w:pPr>
            <w:r w:rsidRPr="00884F4A">
              <w:rPr>
                <w:lang w:val="de-DE"/>
              </w:rPr>
              <w:t>-0,05%</w:t>
            </w:r>
          </w:p>
        </w:tc>
        <w:tc>
          <w:tcPr>
            <w:tcW w:w="2061" w:type="dxa"/>
            <w:tcBorders>
              <w:top w:val="nil"/>
              <w:left w:val="nil"/>
              <w:bottom w:val="nil"/>
              <w:right w:val="single" w:sz="4" w:space="0" w:color="auto"/>
            </w:tcBorders>
            <w:shd w:val="clear" w:color="auto" w:fill="auto"/>
            <w:noWrap/>
            <w:vAlign w:val="center"/>
            <w:hideMark/>
          </w:tcPr>
          <w:p w14:paraId="10295621" w14:textId="77777777" w:rsidR="00884F4A" w:rsidRPr="00884F4A" w:rsidRDefault="00884F4A" w:rsidP="006B7CAF">
            <w:pPr>
              <w:spacing w:before="0"/>
              <w:rPr>
                <w:lang w:val="de-DE"/>
              </w:rPr>
            </w:pPr>
            <w:r w:rsidRPr="00884F4A">
              <w:rPr>
                <w:lang w:val="de-DE"/>
              </w:rPr>
              <w:t>-0,04%</w:t>
            </w:r>
          </w:p>
        </w:tc>
        <w:tc>
          <w:tcPr>
            <w:tcW w:w="1060" w:type="dxa"/>
            <w:tcBorders>
              <w:top w:val="nil"/>
              <w:left w:val="nil"/>
              <w:bottom w:val="nil"/>
              <w:right w:val="nil"/>
            </w:tcBorders>
            <w:shd w:val="clear" w:color="auto" w:fill="auto"/>
            <w:noWrap/>
            <w:vAlign w:val="center"/>
            <w:hideMark/>
          </w:tcPr>
          <w:p w14:paraId="1CD9E976" w14:textId="77777777" w:rsidR="00884F4A" w:rsidRPr="00884F4A" w:rsidRDefault="00884F4A" w:rsidP="006B7CAF">
            <w:pPr>
              <w:spacing w:before="0"/>
              <w:rPr>
                <w:lang w:val="de-DE"/>
              </w:rPr>
            </w:pPr>
            <w:r w:rsidRPr="00884F4A">
              <w:rPr>
                <w:lang w:val="de-DE"/>
              </w:rPr>
              <w:t>101%</w:t>
            </w:r>
          </w:p>
        </w:tc>
        <w:tc>
          <w:tcPr>
            <w:tcW w:w="1060" w:type="dxa"/>
            <w:tcBorders>
              <w:top w:val="nil"/>
              <w:left w:val="nil"/>
              <w:bottom w:val="nil"/>
              <w:right w:val="single" w:sz="8" w:space="0" w:color="auto"/>
            </w:tcBorders>
            <w:shd w:val="clear" w:color="auto" w:fill="auto"/>
            <w:noWrap/>
            <w:vAlign w:val="center"/>
            <w:hideMark/>
          </w:tcPr>
          <w:p w14:paraId="6EDE138E" w14:textId="77777777" w:rsidR="00884F4A" w:rsidRPr="00884F4A" w:rsidRDefault="00884F4A" w:rsidP="006B7CAF">
            <w:pPr>
              <w:spacing w:before="0"/>
              <w:rPr>
                <w:lang w:val="de-DE"/>
              </w:rPr>
            </w:pPr>
            <w:r w:rsidRPr="00884F4A">
              <w:rPr>
                <w:lang w:val="de-DE"/>
              </w:rPr>
              <w:t>98%</w:t>
            </w:r>
          </w:p>
        </w:tc>
      </w:tr>
      <w:tr w:rsidR="00884F4A" w:rsidRPr="00884F4A" w14:paraId="0E3F9338"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711B539" w14:textId="77777777" w:rsidR="00884F4A" w:rsidRPr="00884F4A" w:rsidRDefault="00884F4A" w:rsidP="006B7CAF">
            <w:pPr>
              <w:spacing w:before="0"/>
              <w:rPr>
                <w:lang w:val="de-DE"/>
              </w:rPr>
            </w:pPr>
            <w:r w:rsidRPr="00884F4A">
              <w:rPr>
                <w:lang w:val="de-DE"/>
              </w:rPr>
              <w:t>Class C</w:t>
            </w:r>
          </w:p>
        </w:tc>
        <w:tc>
          <w:tcPr>
            <w:tcW w:w="1060" w:type="dxa"/>
            <w:tcBorders>
              <w:top w:val="nil"/>
              <w:left w:val="nil"/>
              <w:bottom w:val="nil"/>
              <w:right w:val="nil"/>
            </w:tcBorders>
            <w:shd w:val="clear" w:color="auto" w:fill="auto"/>
            <w:noWrap/>
            <w:vAlign w:val="center"/>
            <w:hideMark/>
          </w:tcPr>
          <w:p w14:paraId="3D62113E"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nil"/>
              <w:right w:val="nil"/>
            </w:tcBorders>
            <w:shd w:val="clear" w:color="auto" w:fill="auto"/>
            <w:noWrap/>
            <w:vAlign w:val="center"/>
            <w:hideMark/>
          </w:tcPr>
          <w:p w14:paraId="763C4093" w14:textId="77777777" w:rsidR="00884F4A" w:rsidRPr="00884F4A" w:rsidRDefault="00884F4A" w:rsidP="006B7CAF">
            <w:pPr>
              <w:spacing w:before="0"/>
              <w:rPr>
                <w:lang w:val="de-DE"/>
              </w:rPr>
            </w:pPr>
            <w:r w:rsidRPr="00884F4A">
              <w:rPr>
                <w:lang w:val="de-DE"/>
              </w:rPr>
              <w:t>0,01%</w:t>
            </w:r>
          </w:p>
        </w:tc>
        <w:tc>
          <w:tcPr>
            <w:tcW w:w="2061" w:type="dxa"/>
            <w:tcBorders>
              <w:top w:val="nil"/>
              <w:left w:val="nil"/>
              <w:bottom w:val="nil"/>
              <w:right w:val="single" w:sz="4" w:space="0" w:color="auto"/>
            </w:tcBorders>
            <w:shd w:val="clear" w:color="auto" w:fill="auto"/>
            <w:noWrap/>
            <w:vAlign w:val="center"/>
            <w:hideMark/>
          </w:tcPr>
          <w:p w14:paraId="00864B6E"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3B087089" w14:textId="77777777" w:rsidR="00884F4A" w:rsidRPr="00884F4A" w:rsidRDefault="00884F4A" w:rsidP="006B7CAF">
            <w:pPr>
              <w:spacing w:before="0"/>
              <w:rPr>
                <w:lang w:val="de-DE"/>
              </w:rPr>
            </w:pPr>
            <w:r w:rsidRPr="00884F4A">
              <w:rPr>
                <w:lang w:val="de-DE"/>
              </w:rPr>
              <w:t>101%</w:t>
            </w:r>
          </w:p>
        </w:tc>
        <w:tc>
          <w:tcPr>
            <w:tcW w:w="1060" w:type="dxa"/>
            <w:tcBorders>
              <w:top w:val="nil"/>
              <w:left w:val="nil"/>
              <w:bottom w:val="nil"/>
              <w:right w:val="single" w:sz="8" w:space="0" w:color="auto"/>
            </w:tcBorders>
            <w:shd w:val="clear" w:color="auto" w:fill="auto"/>
            <w:noWrap/>
            <w:vAlign w:val="center"/>
            <w:hideMark/>
          </w:tcPr>
          <w:p w14:paraId="4DD20CBD" w14:textId="77777777" w:rsidR="00884F4A" w:rsidRPr="00884F4A" w:rsidRDefault="00884F4A" w:rsidP="006B7CAF">
            <w:pPr>
              <w:spacing w:before="0"/>
              <w:rPr>
                <w:lang w:val="de-DE"/>
              </w:rPr>
            </w:pPr>
            <w:r w:rsidRPr="00884F4A">
              <w:rPr>
                <w:lang w:val="de-DE"/>
              </w:rPr>
              <w:t>98%</w:t>
            </w:r>
          </w:p>
        </w:tc>
      </w:tr>
      <w:tr w:rsidR="00884F4A" w:rsidRPr="00884F4A" w14:paraId="4E0777E9"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7FF75AE" w14:textId="77777777" w:rsidR="00884F4A" w:rsidRPr="00884F4A" w:rsidRDefault="00884F4A" w:rsidP="006B7CAF">
            <w:pPr>
              <w:spacing w:before="0"/>
              <w:rPr>
                <w:lang w:val="de-DE"/>
              </w:rPr>
            </w:pPr>
            <w:r w:rsidRPr="00884F4A">
              <w:rPr>
                <w:lang w:val="de-DE"/>
              </w:rPr>
              <w:t>Class E</w:t>
            </w:r>
          </w:p>
        </w:tc>
        <w:tc>
          <w:tcPr>
            <w:tcW w:w="1060" w:type="dxa"/>
            <w:tcBorders>
              <w:top w:val="nil"/>
              <w:left w:val="nil"/>
              <w:bottom w:val="nil"/>
              <w:right w:val="nil"/>
            </w:tcBorders>
            <w:shd w:val="clear" w:color="auto" w:fill="auto"/>
            <w:noWrap/>
            <w:vAlign w:val="center"/>
            <w:hideMark/>
          </w:tcPr>
          <w:p w14:paraId="5E525FBD"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192FB319" w14:textId="77777777" w:rsidR="00884F4A" w:rsidRPr="00884F4A" w:rsidRDefault="00884F4A" w:rsidP="006B7CAF">
            <w:pPr>
              <w:spacing w:before="0"/>
              <w:rPr>
                <w:lang w:val="de-DE"/>
              </w:rPr>
            </w:pPr>
            <w:r w:rsidRPr="00884F4A">
              <w:rPr>
                <w:lang w:val="de-DE"/>
              </w:rPr>
              <w:t>0,05%</w:t>
            </w:r>
          </w:p>
        </w:tc>
        <w:tc>
          <w:tcPr>
            <w:tcW w:w="2061" w:type="dxa"/>
            <w:tcBorders>
              <w:top w:val="nil"/>
              <w:left w:val="nil"/>
              <w:bottom w:val="nil"/>
              <w:right w:val="single" w:sz="4" w:space="0" w:color="auto"/>
            </w:tcBorders>
            <w:shd w:val="clear" w:color="auto" w:fill="auto"/>
            <w:noWrap/>
            <w:vAlign w:val="center"/>
            <w:hideMark/>
          </w:tcPr>
          <w:p w14:paraId="55F68CF7"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6E8AB320" w14:textId="77777777" w:rsidR="00884F4A" w:rsidRPr="00884F4A" w:rsidRDefault="00884F4A" w:rsidP="006B7CAF">
            <w:pPr>
              <w:spacing w:before="0"/>
              <w:rPr>
                <w:lang w:val="de-DE"/>
              </w:rPr>
            </w:pPr>
            <w:r w:rsidRPr="00884F4A">
              <w:rPr>
                <w:lang w:val="de-DE"/>
              </w:rPr>
              <w:t>103%</w:t>
            </w:r>
          </w:p>
        </w:tc>
        <w:tc>
          <w:tcPr>
            <w:tcW w:w="1060" w:type="dxa"/>
            <w:tcBorders>
              <w:top w:val="nil"/>
              <w:left w:val="nil"/>
              <w:bottom w:val="nil"/>
              <w:right w:val="single" w:sz="8" w:space="0" w:color="auto"/>
            </w:tcBorders>
            <w:shd w:val="clear" w:color="auto" w:fill="auto"/>
            <w:noWrap/>
            <w:vAlign w:val="center"/>
            <w:hideMark/>
          </w:tcPr>
          <w:p w14:paraId="5A06B2D5" w14:textId="77777777" w:rsidR="00884F4A" w:rsidRPr="00884F4A" w:rsidRDefault="00884F4A" w:rsidP="006B7CAF">
            <w:pPr>
              <w:spacing w:before="0"/>
              <w:rPr>
                <w:lang w:val="de-DE"/>
              </w:rPr>
            </w:pPr>
            <w:r w:rsidRPr="00884F4A">
              <w:rPr>
                <w:lang w:val="de-DE"/>
              </w:rPr>
              <w:t>99%</w:t>
            </w:r>
          </w:p>
        </w:tc>
      </w:tr>
      <w:tr w:rsidR="00884F4A" w:rsidRPr="00884F4A" w14:paraId="113F59F9"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F8FFA04" w14:textId="77777777" w:rsidR="00884F4A" w:rsidRPr="00884F4A" w:rsidRDefault="00884F4A" w:rsidP="006B7CAF">
            <w:pPr>
              <w:spacing w:before="0"/>
              <w:rPr>
                <w:b/>
                <w:bCs/>
                <w:lang w:val="de-DE"/>
              </w:rPr>
            </w:pPr>
            <w:r w:rsidRPr="00884F4A">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21773329" w14:textId="77777777" w:rsidR="00884F4A" w:rsidRPr="00884F4A" w:rsidRDefault="00884F4A" w:rsidP="006B7CAF">
            <w:pPr>
              <w:spacing w:before="0"/>
              <w:rPr>
                <w:lang w:val="de-DE"/>
              </w:rPr>
            </w:pPr>
            <w:r w:rsidRPr="00884F4A">
              <w:rPr>
                <w:lang w:val="de-DE"/>
              </w:rPr>
              <w:t>-0,01%</w:t>
            </w:r>
          </w:p>
        </w:tc>
        <w:tc>
          <w:tcPr>
            <w:tcW w:w="1060" w:type="dxa"/>
            <w:tcBorders>
              <w:top w:val="single" w:sz="8" w:space="0" w:color="auto"/>
              <w:left w:val="nil"/>
              <w:bottom w:val="nil"/>
              <w:right w:val="nil"/>
            </w:tcBorders>
            <w:shd w:val="clear" w:color="auto" w:fill="auto"/>
            <w:noWrap/>
            <w:vAlign w:val="center"/>
            <w:hideMark/>
          </w:tcPr>
          <w:p w14:paraId="74F27F36" w14:textId="77777777" w:rsidR="00884F4A" w:rsidRPr="00884F4A" w:rsidRDefault="00884F4A" w:rsidP="006B7CAF">
            <w:pPr>
              <w:spacing w:before="0"/>
              <w:rPr>
                <w:lang w:val="de-DE"/>
              </w:rPr>
            </w:pPr>
            <w:r w:rsidRPr="00884F4A">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16073A39" w14:textId="77777777" w:rsidR="00884F4A" w:rsidRPr="00884F4A" w:rsidRDefault="00884F4A" w:rsidP="006B7CAF">
            <w:pPr>
              <w:spacing w:before="0"/>
              <w:rPr>
                <w:lang w:val="de-DE"/>
              </w:rPr>
            </w:pPr>
            <w:r w:rsidRPr="00884F4A">
              <w:rPr>
                <w:lang w:val="de-DE"/>
              </w:rPr>
              <w:t>-0,01%</w:t>
            </w:r>
          </w:p>
        </w:tc>
        <w:tc>
          <w:tcPr>
            <w:tcW w:w="1060" w:type="dxa"/>
            <w:tcBorders>
              <w:top w:val="single" w:sz="8" w:space="0" w:color="auto"/>
              <w:left w:val="nil"/>
              <w:bottom w:val="nil"/>
              <w:right w:val="nil"/>
            </w:tcBorders>
            <w:shd w:val="clear" w:color="auto" w:fill="auto"/>
            <w:noWrap/>
            <w:vAlign w:val="center"/>
            <w:hideMark/>
          </w:tcPr>
          <w:p w14:paraId="2E515D12" w14:textId="77777777" w:rsidR="00884F4A" w:rsidRPr="00884F4A" w:rsidRDefault="00884F4A" w:rsidP="006B7CAF">
            <w:pPr>
              <w:spacing w:before="0"/>
              <w:rPr>
                <w:lang w:val="de-DE"/>
              </w:rPr>
            </w:pPr>
            <w:r w:rsidRPr="00884F4A">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026C5682" w14:textId="77777777" w:rsidR="00884F4A" w:rsidRPr="00884F4A" w:rsidRDefault="00884F4A" w:rsidP="006B7CAF">
            <w:pPr>
              <w:spacing w:before="0"/>
              <w:rPr>
                <w:lang w:val="de-DE"/>
              </w:rPr>
            </w:pPr>
            <w:r w:rsidRPr="00884F4A">
              <w:rPr>
                <w:lang w:val="de-DE"/>
              </w:rPr>
              <w:t>99%</w:t>
            </w:r>
          </w:p>
        </w:tc>
      </w:tr>
      <w:tr w:rsidR="00884F4A" w:rsidRPr="00884F4A" w14:paraId="0A0301AD"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66B6765"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16A788B" w14:textId="77777777" w:rsidR="00884F4A" w:rsidRPr="00884F4A" w:rsidRDefault="00884F4A" w:rsidP="006B7CAF">
            <w:pPr>
              <w:spacing w:before="0"/>
              <w:rPr>
                <w:lang w:val="de-DE"/>
              </w:rPr>
            </w:pPr>
            <w:r w:rsidRPr="00884F4A">
              <w:rPr>
                <w:lang w:val="de-DE"/>
              </w:rPr>
              <w:t>-0,06%</w:t>
            </w:r>
          </w:p>
        </w:tc>
        <w:tc>
          <w:tcPr>
            <w:tcW w:w="1060" w:type="dxa"/>
            <w:tcBorders>
              <w:top w:val="single" w:sz="8" w:space="0" w:color="auto"/>
              <w:left w:val="nil"/>
              <w:bottom w:val="nil"/>
              <w:right w:val="nil"/>
            </w:tcBorders>
            <w:shd w:val="clear" w:color="auto" w:fill="auto"/>
            <w:noWrap/>
            <w:vAlign w:val="center"/>
            <w:hideMark/>
          </w:tcPr>
          <w:p w14:paraId="0C9F20B9" w14:textId="77777777" w:rsidR="00884F4A" w:rsidRPr="00884F4A" w:rsidRDefault="00884F4A" w:rsidP="006B7CAF">
            <w:pPr>
              <w:spacing w:before="0"/>
              <w:rPr>
                <w:lang w:val="de-DE"/>
              </w:rPr>
            </w:pPr>
            <w:r w:rsidRPr="00884F4A">
              <w:rPr>
                <w:lang w:val="de-DE"/>
              </w:rPr>
              <w:t>-0,03%</w:t>
            </w:r>
          </w:p>
        </w:tc>
        <w:tc>
          <w:tcPr>
            <w:tcW w:w="2061" w:type="dxa"/>
            <w:tcBorders>
              <w:top w:val="single" w:sz="8" w:space="0" w:color="auto"/>
              <w:left w:val="nil"/>
              <w:bottom w:val="nil"/>
              <w:right w:val="single" w:sz="4" w:space="0" w:color="auto"/>
            </w:tcBorders>
            <w:shd w:val="clear" w:color="auto" w:fill="auto"/>
            <w:noWrap/>
            <w:vAlign w:val="center"/>
            <w:hideMark/>
          </w:tcPr>
          <w:p w14:paraId="4FB723D6" w14:textId="77777777" w:rsidR="00884F4A" w:rsidRPr="00884F4A" w:rsidRDefault="00884F4A" w:rsidP="006B7CAF">
            <w:pPr>
              <w:spacing w:before="0"/>
              <w:rPr>
                <w:lang w:val="de-DE"/>
              </w:rPr>
            </w:pPr>
            <w:r w:rsidRPr="00884F4A">
              <w:rPr>
                <w:lang w:val="de-DE"/>
              </w:rPr>
              <w:t>-0,08%</w:t>
            </w:r>
          </w:p>
        </w:tc>
        <w:tc>
          <w:tcPr>
            <w:tcW w:w="1060" w:type="dxa"/>
            <w:tcBorders>
              <w:top w:val="single" w:sz="8" w:space="0" w:color="auto"/>
              <w:left w:val="nil"/>
              <w:bottom w:val="nil"/>
              <w:right w:val="nil"/>
            </w:tcBorders>
            <w:shd w:val="clear" w:color="auto" w:fill="auto"/>
            <w:noWrap/>
            <w:vAlign w:val="center"/>
            <w:hideMark/>
          </w:tcPr>
          <w:p w14:paraId="3FE69F49" w14:textId="77777777" w:rsidR="00884F4A" w:rsidRPr="00884F4A" w:rsidRDefault="00884F4A" w:rsidP="006B7CAF">
            <w:pPr>
              <w:spacing w:before="0"/>
              <w:rPr>
                <w:lang w:val="de-DE"/>
              </w:rPr>
            </w:pPr>
            <w:r w:rsidRPr="00884F4A">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0D79857F" w14:textId="77777777" w:rsidR="00884F4A" w:rsidRPr="00884F4A" w:rsidRDefault="00884F4A" w:rsidP="006B7CAF">
            <w:pPr>
              <w:spacing w:before="0"/>
              <w:rPr>
                <w:lang w:val="de-DE"/>
              </w:rPr>
            </w:pPr>
            <w:r w:rsidRPr="00884F4A">
              <w:rPr>
                <w:lang w:val="de-DE"/>
              </w:rPr>
              <w:t>102%</w:t>
            </w:r>
          </w:p>
        </w:tc>
      </w:tr>
      <w:tr w:rsidR="00884F4A" w:rsidRPr="00884F4A" w14:paraId="41A40A83"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0640797"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883F91C"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single" w:sz="8" w:space="0" w:color="auto"/>
              <w:right w:val="nil"/>
            </w:tcBorders>
            <w:shd w:val="clear" w:color="auto" w:fill="auto"/>
            <w:noWrap/>
            <w:vAlign w:val="center"/>
            <w:hideMark/>
          </w:tcPr>
          <w:p w14:paraId="49F86510" w14:textId="77777777" w:rsidR="00884F4A" w:rsidRPr="00884F4A" w:rsidRDefault="00884F4A" w:rsidP="006B7CAF">
            <w:pPr>
              <w:spacing w:before="0"/>
              <w:rPr>
                <w:lang w:val="de-DE"/>
              </w:rPr>
            </w:pPr>
            <w:r w:rsidRPr="00884F4A">
              <w:rPr>
                <w:lang w:val="de-DE"/>
              </w:rPr>
              <w:t>-0,04%</w:t>
            </w:r>
          </w:p>
        </w:tc>
        <w:tc>
          <w:tcPr>
            <w:tcW w:w="2061" w:type="dxa"/>
            <w:tcBorders>
              <w:top w:val="nil"/>
              <w:left w:val="nil"/>
              <w:bottom w:val="single" w:sz="8" w:space="0" w:color="auto"/>
              <w:right w:val="single" w:sz="4" w:space="0" w:color="auto"/>
            </w:tcBorders>
            <w:shd w:val="clear" w:color="auto" w:fill="auto"/>
            <w:noWrap/>
            <w:vAlign w:val="center"/>
            <w:hideMark/>
          </w:tcPr>
          <w:p w14:paraId="5949F200"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single" w:sz="8" w:space="0" w:color="auto"/>
              <w:right w:val="nil"/>
            </w:tcBorders>
            <w:shd w:val="clear" w:color="auto" w:fill="auto"/>
            <w:noWrap/>
            <w:vAlign w:val="center"/>
            <w:hideMark/>
          </w:tcPr>
          <w:p w14:paraId="04D5C604" w14:textId="77777777" w:rsidR="00884F4A" w:rsidRPr="00884F4A" w:rsidRDefault="00884F4A" w:rsidP="006B7CAF">
            <w:pPr>
              <w:spacing w:before="0"/>
              <w:rPr>
                <w:lang w:val="de-DE"/>
              </w:rPr>
            </w:pPr>
            <w:r w:rsidRPr="00884F4A">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181A3D08" w14:textId="77777777" w:rsidR="00884F4A" w:rsidRPr="00884F4A" w:rsidRDefault="00884F4A" w:rsidP="006B7CAF">
            <w:pPr>
              <w:spacing w:before="0"/>
              <w:rPr>
                <w:lang w:val="de-DE"/>
              </w:rPr>
            </w:pPr>
            <w:r w:rsidRPr="00884F4A">
              <w:rPr>
                <w:lang w:val="de-DE"/>
              </w:rPr>
              <w:t>96%</w:t>
            </w:r>
          </w:p>
        </w:tc>
      </w:tr>
      <w:tr w:rsidR="00884F4A" w:rsidRPr="00884F4A" w14:paraId="3129C672" w14:textId="77777777" w:rsidTr="006B7CAF">
        <w:trPr>
          <w:trHeight w:val="255"/>
        </w:trPr>
        <w:tc>
          <w:tcPr>
            <w:tcW w:w="1640" w:type="dxa"/>
            <w:tcBorders>
              <w:top w:val="nil"/>
              <w:left w:val="nil"/>
              <w:bottom w:val="nil"/>
              <w:right w:val="nil"/>
            </w:tcBorders>
            <w:shd w:val="clear" w:color="auto" w:fill="auto"/>
            <w:noWrap/>
            <w:vAlign w:val="center"/>
            <w:hideMark/>
          </w:tcPr>
          <w:p w14:paraId="4D341CAE"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633D17ED"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39CBBB56"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center"/>
            <w:hideMark/>
          </w:tcPr>
          <w:p w14:paraId="57DE9CB8"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122F2DD1"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36FD5EC7" w14:textId="77777777" w:rsidR="00884F4A" w:rsidRPr="00884F4A" w:rsidRDefault="00884F4A" w:rsidP="006B7CAF">
            <w:pPr>
              <w:spacing w:before="0"/>
              <w:rPr>
                <w:lang w:val="de-DE"/>
              </w:rPr>
            </w:pPr>
          </w:p>
        </w:tc>
      </w:tr>
      <w:tr w:rsidR="00884F4A" w:rsidRPr="00884F4A" w14:paraId="0FA98845" w14:textId="77777777" w:rsidTr="006B7CAF">
        <w:trPr>
          <w:trHeight w:val="255"/>
        </w:trPr>
        <w:tc>
          <w:tcPr>
            <w:tcW w:w="1640" w:type="dxa"/>
            <w:tcBorders>
              <w:top w:val="nil"/>
              <w:left w:val="nil"/>
              <w:bottom w:val="nil"/>
              <w:right w:val="nil"/>
            </w:tcBorders>
            <w:shd w:val="clear" w:color="auto" w:fill="auto"/>
            <w:noWrap/>
            <w:vAlign w:val="center"/>
            <w:hideMark/>
          </w:tcPr>
          <w:p w14:paraId="2AAEC833"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E431CA1"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FAE06A2"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12414CE5" w14:textId="77777777" w:rsidR="00884F4A" w:rsidRPr="00884F4A" w:rsidRDefault="00884F4A" w:rsidP="006B7CAF">
            <w:pPr>
              <w:spacing w:before="0"/>
              <w:rPr>
                <w:b/>
                <w:bCs/>
                <w:lang w:val="de-DE"/>
              </w:rPr>
            </w:pPr>
            <w:r w:rsidRPr="00884F4A">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6E2FB113"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6A91579" w14:textId="77777777" w:rsidR="00884F4A" w:rsidRPr="00884F4A" w:rsidRDefault="00884F4A" w:rsidP="006B7CAF">
            <w:pPr>
              <w:spacing w:before="0"/>
              <w:rPr>
                <w:lang w:val="de-DE"/>
              </w:rPr>
            </w:pPr>
            <w:r w:rsidRPr="00884F4A">
              <w:rPr>
                <w:lang w:val="de-DE"/>
              </w:rPr>
              <w:t> </w:t>
            </w:r>
          </w:p>
        </w:tc>
      </w:tr>
      <w:tr w:rsidR="00884F4A" w:rsidRPr="00884F4A" w14:paraId="18A3945D" w14:textId="77777777" w:rsidTr="006B7CAF">
        <w:trPr>
          <w:trHeight w:val="255"/>
        </w:trPr>
        <w:tc>
          <w:tcPr>
            <w:tcW w:w="1640" w:type="dxa"/>
            <w:tcBorders>
              <w:top w:val="nil"/>
              <w:left w:val="nil"/>
              <w:bottom w:val="nil"/>
              <w:right w:val="nil"/>
            </w:tcBorders>
            <w:shd w:val="clear" w:color="auto" w:fill="auto"/>
            <w:noWrap/>
            <w:vAlign w:val="center"/>
            <w:hideMark/>
          </w:tcPr>
          <w:p w14:paraId="75DD7337"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4B99EF01"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6B72D419"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2F3FC203" w14:textId="77777777" w:rsidR="00884F4A" w:rsidRPr="00884F4A" w:rsidRDefault="00884F4A" w:rsidP="006B7CAF">
            <w:pPr>
              <w:spacing w:before="0"/>
              <w:rPr>
                <w:b/>
                <w:bCs/>
                <w:lang w:val="de-DE"/>
              </w:rPr>
            </w:pPr>
            <w:r w:rsidRPr="00884F4A">
              <w:rPr>
                <w:b/>
                <w:bCs/>
                <w:lang w:val="de-DE"/>
              </w:rPr>
              <w:t>Over VTM 9.0</w:t>
            </w:r>
          </w:p>
        </w:tc>
        <w:tc>
          <w:tcPr>
            <w:tcW w:w="1060" w:type="dxa"/>
            <w:tcBorders>
              <w:top w:val="nil"/>
              <w:left w:val="nil"/>
              <w:bottom w:val="nil"/>
              <w:right w:val="nil"/>
            </w:tcBorders>
            <w:shd w:val="clear" w:color="auto" w:fill="auto"/>
            <w:noWrap/>
            <w:vAlign w:val="center"/>
            <w:hideMark/>
          </w:tcPr>
          <w:p w14:paraId="3C02BB8A"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FE17DCA" w14:textId="77777777" w:rsidR="00884F4A" w:rsidRPr="00884F4A" w:rsidRDefault="00884F4A" w:rsidP="006B7CAF">
            <w:pPr>
              <w:spacing w:before="0"/>
              <w:rPr>
                <w:b/>
                <w:bCs/>
                <w:lang w:val="de-DE"/>
              </w:rPr>
            </w:pPr>
            <w:r w:rsidRPr="00884F4A">
              <w:rPr>
                <w:b/>
                <w:bCs/>
                <w:lang w:val="de-DE"/>
              </w:rPr>
              <w:t> </w:t>
            </w:r>
          </w:p>
        </w:tc>
      </w:tr>
      <w:tr w:rsidR="00884F4A" w:rsidRPr="00884F4A" w14:paraId="1A67FF08" w14:textId="77777777" w:rsidTr="006B7CAF">
        <w:trPr>
          <w:trHeight w:val="255"/>
        </w:trPr>
        <w:tc>
          <w:tcPr>
            <w:tcW w:w="1640" w:type="dxa"/>
            <w:tcBorders>
              <w:top w:val="nil"/>
              <w:left w:val="nil"/>
              <w:bottom w:val="nil"/>
              <w:right w:val="nil"/>
            </w:tcBorders>
            <w:shd w:val="clear" w:color="auto" w:fill="auto"/>
            <w:noWrap/>
            <w:vAlign w:val="center"/>
            <w:hideMark/>
          </w:tcPr>
          <w:p w14:paraId="567F6F6D"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71E298EA"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1D112D90"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370DBE29"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2545045C"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3C5129D" w14:textId="77777777" w:rsidR="00884F4A" w:rsidRPr="00884F4A" w:rsidRDefault="00884F4A" w:rsidP="006B7CAF">
            <w:pPr>
              <w:spacing w:before="0"/>
              <w:rPr>
                <w:lang w:val="de-DE"/>
              </w:rPr>
            </w:pPr>
            <w:r w:rsidRPr="00884F4A">
              <w:rPr>
                <w:lang w:val="de-DE"/>
              </w:rPr>
              <w:t>DecT</w:t>
            </w:r>
          </w:p>
        </w:tc>
      </w:tr>
      <w:tr w:rsidR="00884F4A" w:rsidRPr="00884F4A" w14:paraId="456A4618"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AFA243"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46F09B56"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nil"/>
              <w:right w:val="nil"/>
            </w:tcBorders>
            <w:shd w:val="clear" w:color="auto" w:fill="auto"/>
            <w:noWrap/>
            <w:vAlign w:val="center"/>
            <w:hideMark/>
          </w:tcPr>
          <w:p w14:paraId="17841886" w14:textId="77777777" w:rsidR="00884F4A" w:rsidRPr="00884F4A" w:rsidRDefault="00884F4A" w:rsidP="006B7CAF">
            <w:pPr>
              <w:spacing w:before="0"/>
              <w:rPr>
                <w:lang w:val="de-DE"/>
              </w:rPr>
            </w:pPr>
            <w:r w:rsidRPr="00884F4A">
              <w:rPr>
                <w:lang w:val="de-DE"/>
              </w:rPr>
              <w:t>-0,01%</w:t>
            </w:r>
          </w:p>
        </w:tc>
        <w:tc>
          <w:tcPr>
            <w:tcW w:w="2061" w:type="dxa"/>
            <w:tcBorders>
              <w:top w:val="nil"/>
              <w:left w:val="nil"/>
              <w:bottom w:val="nil"/>
              <w:right w:val="single" w:sz="4" w:space="0" w:color="auto"/>
            </w:tcBorders>
            <w:shd w:val="clear" w:color="auto" w:fill="auto"/>
            <w:noWrap/>
            <w:vAlign w:val="center"/>
            <w:hideMark/>
          </w:tcPr>
          <w:p w14:paraId="41AD7DD5"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37C13437"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nil"/>
              <w:right w:val="single" w:sz="8" w:space="0" w:color="auto"/>
            </w:tcBorders>
            <w:shd w:val="clear" w:color="auto" w:fill="auto"/>
            <w:noWrap/>
            <w:vAlign w:val="center"/>
            <w:hideMark/>
          </w:tcPr>
          <w:p w14:paraId="09FCE1AC" w14:textId="77777777" w:rsidR="00884F4A" w:rsidRPr="00884F4A" w:rsidRDefault="00884F4A" w:rsidP="006B7CAF">
            <w:pPr>
              <w:spacing w:before="0"/>
              <w:rPr>
                <w:lang w:val="de-DE"/>
              </w:rPr>
            </w:pPr>
            <w:r w:rsidRPr="00884F4A">
              <w:rPr>
                <w:lang w:val="de-DE"/>
              </w:rPr>
              <w:t>101%</w:t>
            </w:r>
          </w:p>
        </w:tc>
      </w:tr>
      <w:tr w:rsidR="00884F4A" w:rsidRPr="00884F4A" w14:paraId="6DFB0C0D"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90FF2EB"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13E6DFF0"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1B29C75E" w14:textId="77777777" w:rsidR="00884F4A" w:rsidRPr="00884F4A" w:rsidRDefault="00884F4A" w:rsidP="006B7CAF">
            <w:pPr>
              <w:spacing w:before="0"/>
              <w:rPr>
                <w:lang w:val="de-DE"/>
              </w:rPr>
            </w:pPr>
            <w:r w:rsidRPr="00884F4A">
              <w:rPr>
                <w:lang w:val="de-DE"/>
              </w:rPr>
              <w:t>-0,01%</w:t>
            </w:r>
          </w:p>
        </w:tc>
        <w:tc>
          <w:tcPr>
            <w:tcW w:w="2061" w:type="dxa"/>
            <w:tcBorders>
              <w:top w:val="nil"/>
              <w:left w:val="nil"/>
              <w:bottom w:val="nil"/>
              <w:right w:val="single" w:sz="4" w:space="0" w:color="auto"/>
            </w:tcBorders>
            <w:shd w:val="clear" w:color="auto" w:fill="auto"/>
            <w:noWrap/>
            <w:vAlign w:val="center"/>
            <w:hideMark/>
          </w:tcPr>
          <w:p w14:paraId="2CD21813"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12F249DA"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nil"/>
              <w:right w:val="single" w:sz="8" w:space="0" w:color="auto"/>
            </w:tcBorders>
            <w:shd w:val="clear" w:color="auto" w:fill="auto"/>
            <w:noWrap/>
            <w:vAlign w:val="center"/>
            <w:hideMark/>
          </w:tcPr>
          <w:p w14:paraId="7407E577" w14:textId="77777777" w:rsidR="00884F4A" w:rsidRPr="00884F4A" w:rsidRDefault="00884F4A" w:rsidP="006B7CAF">
            <w:pPr>
              <w:spacing w:before="0"/>
              <w:rPr>
                <w:lang w:val="de-DE"/>
              </w:rPr>
            </w:pPr>
            <w:r w:rsidRPr="00884F4A">
              <w:rPr>
                <w:lang w:val="de-DE"/>
              </w:rPr>
              <w:t>99%</w:t>
            </w:r>
          </w:p>
        </w:tc>
      </w:tr>
      <w:tr w:rsidR="00884F4A" w:rsidRPr="00884F4A" w14:paraId="7F71CBD9"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30A3872" w14:textId="77777777" w:rsidR="00884F4A" w:rsidRPr="00884F4A" w:rsidRDefault="00884F4A" w:rsidP="006B7CAF">
            <w:pPr>
              <w:spacing w:before="0"/>
              <w:rPr>
                <w:lang w:val="de-DE"/>
              </w:rPr>
            </w:pPr>
            <w:r w:rsidRPr="00884F4A">
              <w:rPr>
                <w:lang w:val="de-DE"/>
              </w:rPr>
              <w:t>Class B</w:t>
            </w:r>
          </w:p>
        </w:tc>
        <w:tc>
          <w:tcPr>
            <w:tcW w:w="1060" w:type="dxa"/>
            <w:tcBorders>
              <w:top w:val="nil"/>
              <w:left w:val="nil"/>
              <w:bottom w:val="nil"/>
              <w:right w:val="nil"/>
            </w:tcBorders>
            <w:shd w:val="clear" w:color="auto" w:fill="auto"/>
            <w:noWrap/>
            <w:vAlign w:val="center"/>
            <w:hideMark/>
          </w:tcPr>
          <w:p w14:paraId="4A2452A4"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6E8346A0" w14:textId="77777777" w:rsidR="00884F4A" w:rsidRPr="00884F4A" w:rsidRDefault="00884F4A" w:rsidP="006B7CAF">
            <w:pPr>
              <w:spacing w:before="0"/>
              <w:rPr>
                <w:lang w:val="de-DE"/>
              </w:rPr>
            </w:pPr>
            <w:r w:rsidRPr="00884F4A">
              <w:rPr>
                <w:lang w:val="de-DE"/>
              </w:rPr>
              <w:t>-0,04%</w:t>
            </w:r>
          </w:p>
        </w:tc>
        <w:tc>
          <w:tcPr>
            <w:tcW w:w="2061" w:type="dxa"/>
            <w:tcBorders>
              <w:top w:val="nil"/>
              <w:left w:val="nil"/>
              <w:bottom w:val="nil"/>
              <w:right w:val="single" w:sz="4" w:space="0" w:color="auto"/>
            </w:tcBorders>
            <w:shd w:val="clear" w:color="auto" w:fill="auto"/>
            <w:noWrap/>
            <w:vAlign w:val="center"/>
            <w:hideMark/>
          </w:tcPr>
          <w:p w14:paraId="3D395B4A"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5C7006C4" w14:textId="77777777" w:rsidR="00884F4A" w:rsidRPr="00884F4A" w:rsidRDefault="00884F4A" w:rsidP="006B7CAF">
            <w:pPr>
              <w:spacing w:before="0"/>
              <w:rPr>
                <w:lang w:val="de-DE"/>
              </w:rPr>
            </w:pPr>
            <w:r w:rsidRPr="00884F4A">
              <w:rPr>
                <w:lang w:val="de-DE"/>
              </w:rPr>
              <w:t>100%</w:t>
            </w:r>
          </w:p>
        </w:tc>
        <w:tc>
          <w:tcPr>
            <w:tcW w:w="1060" w:type="dxa"/>
            <w:tcBorders>
              <w:top w:val="nil"/>
              <w:left w:val="nil"/>
              <w:bottom w:val="nil"/>
              <w:right w:val="single" w:sz="8" w:space="0" w:color="auto"/>
            </w:tcBorders>
            <w:shd w:val="clear" w:color="auto" w:fill="auto"/>
            <w:noWrap/>
            <w:vAlign w:val="center"/>
            <w:hideMark/>
          </w:tcPr>
          <w:p w14:paraId="50C061B9" w14:textId="77777777" w:rsidR="00884F4A" w:rsidRPr="00884F4A" w:rsidRDefault="00884F4A" w:rsidP="006B7CAF">
            <w:pPr>
              <w:spacing w:before="0"/>
              <w:rPr>
                <w:lang w:val="de-DE"/>
              </w:rPr>
            </w:pPr>
            <w:r w:rsidRPr="00884F4A">
              <w:rPr>
                <w:lang w:val="de-DE"/>
              </w:rPr>
              <w:t>98%</w:t>
            </w:r>
          </w:p>
        </w:tc>
      </w:tr>
      <w:tr w:rsidR="00884F4A" w:rsidRPr="00884F4A" w14:paraId="04D8A483"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BA63546" w14:textId="77777777" w:rsidR="00884F4A" w:rsidRPr="00884F4A" w:rsidRDefault="00884F4A" w:rsidP="006B7CAF">
            <w:pPr>
              <w:spacing w:before="0"/>
              <w:rPr>
                <w:lang w:val="de-DE"/>
              </w:rPr>
            </w:pPr>
            <w:r w:rsidRPr="00884F4A">
              <w:rPr>
                <w:lang w:val="de-DE"/>
              </w:rPr>
              <w:t>Class C</w:t>
            </w:r>
          </w:p>
        </w:tc>
        <w:tc>
          <w:tcPr>
            <w:tcW w:w="1060" w:type="dxa"/>
            <w:tcBorders>
              <w:top w:val="nil"/>
              <w:left w:val="nil"/>
              <w:bottom w:val="nil"/>
              <w:right w:val="nil"/>
            </w:tcBorders>
            <w:shd w:val="clear" w:color="auto" w:fill="auto"/>
            <w:noWrap/>
            <w:vAlign w:val="center"/>
            <w:hideMark/>
          </w:tcPr>
          <w:p w14:paraId="42569892" w14:textId="77777777" w:rsidR="00884F4A" w:rsidRPr="00884F4A" w:rsidRDefault="00884F4A" w:rsidP="006B7CAF">
            <w:pPr>
              <w:spacing w:before="0"/>
              <w:rPr>
                <w:lang w:val="de-DE"/>
              </w:rPr>
            </w:pPr>
            <w:r w:rsidRPr="00884F4A">
              <w:rPr>
                <w:lang w:val="de-DE"/>
              </w:rPr>
              <w:t>-0,04%</w:t>
            </w:r>
          </w:p>
        </w:tc>
        <w:tc>
          <w:tcPr>
            <w:tcW w:w="1060" w:type="dxa"/>
            <w:tcBorders>
              <w:top w:val="nil"/>
              <w:left w:val="nil"/>
              <w:bottom w:val="nil"/>
              <w:right w:val="nil"/>
            </w:tcBorders>
            <w:shd w:val="clear" w:color="auto" w:fill="auto"/>
            <w:noWrap/>
            <w:vAlign w:val="center"/>
            <w:hideMark/>
          </w:tcPr>
          <w:p w14:paraId="0F27E039" w14:textId="77777777" w:rsidR="00884F4A" w:rsidRPr="00884F4A" w:rsidRDefault="00884F4A" w:rsidP="006B7CAF">
            <w:pPr>
              <w:spacing w:before="0"/>
              <w:rPr>
                <w:lang w:val="de-DE"/>
              </w:rPr>
            </w:pPr>
            <w:r w:rsidRPr="00884F4A">
              <w:rPr>
                <w:lang w:val="de-DE"/>
              </w:rPr>
              <w:t>-0,04%</w:t>
            </w:r>
          </w:p>
        </w:tc>
        <w:tc>
          <w:tcPr>
            <w:tcW w:w="2061" w:type="dxa"/>
            <w:tcBorders>
              <w:top w:val="nil"/>
              <w:left w:val="nil"/>
              <w:bottom w:val="nil"/>
              <w:right w:val="single" w:sz="4" w:space="0" w:color="auto"/>
            </w:tcBorders>
            <w:shd w:val="clear" w:color="auto" w:fill="auto"/>
            <w:noWrap/>
            <w:vAlign w:val="center"/>
            <w:hideMark/>
          </w:tcPr>
          <w:p w14:paraId="07D1B39E" w14:textId="77777777" w:rsidR="00884F4A" w:rsidRPr="00884F4A" w:rsidRDefault="00884F4A" w:rsidP="006B7CAF">
            <w:pPr>
              <w:spacing w:before="0"/>
              <w:rPr>
                <w:lang w:val="de-DE"/>
              </w:rPr>
            </w:pPr>
            <w:r w:rsidRPr="00884F4A">
              <w:rPr>
                <w:lang w:val="de-DE"/>
              </w:rPr>
              <w:t>-0,04%</w:t>
            </w:r>
          </w:p>
        </w:tc>
        <w:tc>
          <w:tcPr>
            <w:tcW w:w="1060" w:type="dxa"/>
            <w:tcBorders>
              <w:top w:val="nil"/>
              <w:left w:val="nil"/>
              <w:bottom w:val="nil"/>
              <w:right w:val="nil"/>
            </w:tcBorders>
            <w:shd w:val="clear" w:color="auto" w:fill="auto"/>
            <w:noWrap/>
            <w:vAlign w:val="center"/>
            <w:hideMark/>
          </w:tcPr>
          <w:p w14:paraId="12E45DC3"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nil"/>
              <w:right w:val="single" w:sz="8" w:space="0" w:color="auto"/>
            </w:tcBorders>
            <w:shd w:val="clear" w:color="auto" w:fill="auto"/>
            <w:noWrap/>
            <w:vAlign w:val="center"/>
            <w:hideMark/>
          </w:tcPr>
          <w:p w14:paraId="5DEDBF81" w14:textId="77777777" w:rsidR="00884F4A" w:rsidRPr="00884F4A" w:rsidRDefault="00884F4A" w:rsidP="006B7CAF">
            <w:pPr>
              <w:spacing w:before="0"/>
              <w:rPr>
                <w:lang w:val="de-DE"/>
              </w:rPr>
            </w:pPr>
            <w:r w:rsidRPr="00884F4A">
              <w:rPr>
                <w:lang w:val="de-DE"/>
              </w:rPr>
              <w:t>96%</w:t>
            </w:r>
          </w:p>
        </w:tc>
      </w:tr>
      <w:tr w:rsidR="00884F4A" w:rsidRPr="00884F4A" w14:paraId="5B0938DE"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62BF79B" w14:textId="77777777" w:rsidR="00884F4A" w:rsidRPr="00884F4A" w:rsidRDefault="00884F4A" w:rsidP="006B7CAF">
            <w:pPr>
              <w:spacing w:before="0"/>
              <w:rPr>
                <w:lang w:val="de-DE"/>
              </w:rPr>
            </w:pPr>
            <w:r w:rsidRPr="00884F4A">
              <w:rPr>
                <w:lang w:val="de-DE"/>
              </w:rPr>
              <w:t>Class E</w:t>
            </w:r>
          </w:p>
        </w:tc>
        <w:tc>
          <w:tcPr>
            <w:tcW w:w="1060" w:type="dxa"/>
            <w:tcBorders>
              <w:top w:val="nil"/>
              <w:left w:val="nil"/>
              <w:bottom w:val="nil"/>
              <w:right w:val="nil"/>
            </w:tcBorders>
            <w:shd w:val="clear" w:color="auto" w:fill="auto"/>
            <w:noWrap/>
            <w:vAlign w:val="center"/>
            <w:hideMark/>
          </w:tcPr>
          <w:p w14:paraId="5FC6A9C2"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636B5702"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27F5D84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1D76A22A"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6B37E997" w14:textId="77777777" w:rsidR="00884F4A" w:rsidRPr="00884F4A" w:rsidRDefault="00884F4A" w:rsidP="006B7CAF">
            <w:pPr>
              <w:spacing w:before="0"/>
              <w:rPr>
                <w:lang w:val="de-DE"/>
              </w:rPr>
            </w:pPr>
            <w:r w:rsidRPr="00884F4A">
              <w:rPr>
                <w:lang w:val="de-DE"/>
              </w:rPr>
              <w:t> </w:t>
            </w:r>
          </w:p>
        </w:tc>
      </w:tr>
      <w:tr w:rsidR="00884F4A" w:rsidRPr="00884F4A" w14:paraId="7D1F6B52"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BD795F6"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68A0B4C3" w14:textId="77777777" w:rsidR="00884F4A" w:rsidRPr="00884F4A" w:rsidRDefault="00884F4A" w:rsidP="006B7CAF">
            <w:pPr>
              <w:spacing w:before="0"/>
              <w:rPr>
                <w:lang w:val="de-DE"/>
              </w:rPr>
            </w:pPr>
            <w:r w:rsidRPr="00884F4A">
              <w:rPr>
                <w:lang w:val="de-DE"/>
              </w:rPr>
              <w:t>-0,03%</w:t>
            </w:r>
          </w:p>
        </w:tc>
        <w:tc>
          <w:tcPr>
            <w:tcW w:w="1060" w:type="dxa"/>
            <w:tcBorders>
              <w:top w:val="single" w:sz="8" w:space="0" w:color="auto"/>
              <w:left w:val="nil"/>
              <w:bottom w:val="nil"/>
              <w:right w:val="nil"/>
            </w:tcBorders>
            <w:shd w:val="clear" w:color="auto" w:fill="auto"/>
            <w:noWrap/>
            <w:vAlign w:val="center"/>
            <w:hideMark/>
          </w:tcPr>
          <w:p w14:paraId="78439818" w14:textId="77777777" w:rsidR="00884F4A" w:rsidRPr="00884F4A" w:rsidRDefault="00884F4A" w:rsidP="006B7CAF">
            <w:pPr>
              <w:spacing w:before="0"/>
              <w:rPr>
                <w:lang w:val="de-DE"/>
              </w:rPr>
            </w:pPr>
            <w:r w:rsidRPr="00884F4A">
              <w:rPr>
                <w:lang w:val="de-DE"/>
              </w:rPr>
              <w:t>-0,03%</w:t>
            </w:r>
          </w:p>
        </w:tc>
        <w:tc>
          <w:tcPr>
            <w:tcW w:w="2061" w:type="dxa"/>
            <w:tcBorders>
              <w:top w:val="single" w:sz="8" w:space="0" w:color="auto"/>
              <w:left w:val="nil"/>
              <w:bottom w:val="nil"/>
              <w:right w:val="single" w:sz="4" w:space="0" w:color="auto"/>
            </w:tcBorders>
            <w:shd w:val="clear" w:color="auto" w:fill="auto"/>
            <w:noWrap/>
            <w:vAlign w:val="center"/>
            <w:hideMark/>
          </w:tcPr>
          <w:p w14:paraId="542EC934" w14:textId="77777777" w:rsidR="00884F4A" w:rsidRPr="00884F4A" w:rsidRDefault="00884F4A" w:rsidP="006B7CAF">
            <w:pPr>
              <w:spacing w:before="0"/>
              <w:rPr>
                <w:lang w:val="de-DE"/>
              </w:rPr>
            </w:pPr>
            <w:r w:rsidRPr="00884F4A">
              <w:rPr>
                <w:lang w:val="de-DE"/>
              </w:rPr>
              <w:t>-0,03%</w:t>
            </w:r>
          </w:p>
        </w:tc>
        <w:tc>
          <w:tcPr>
            <w:tcW w:w="1060" w:type="dxa"/>
            <w:tcBorders>
              <w:top w:val="single" w:sz="8" w:space="0" w:color="auto"/>
              <w:left w:val="nil"/>
              <w:bottom w:val="nil"/>
              <w:right w:val="nil"/>
            </w:tcBorders>
            <w:shd w:val="clear" w:color="auto" w:fill="auto"/>
            <w:noWrap/>
            <w:vAlign w:val="center"/>
            <w:hideMark/>
          </w:tcPr>
          <w:p w14:paraId="21E9ACBB" w14:textId="77777777" w:rsidR="00884F4A" w:rsidRPr="00884F4A" w:rsidRDefault="00884F4A" w:rsidP="006B7CAF">
            <w:pPr>
              <w:spacing w:before="0"/>
              <w:rPr>
                <w:lang w:val="de-DE"/>
              </w:rPr>
            </w:pPr>
            <w:r w:rsidRPr="00884F4A">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1C94376F" w14:textId="77777777" w:rsidR="00884F4A" w:rsidRPr="00884F4A" w:rsidRDefault="00884F4A" w:rsidP="006B7CAF">
            <w:pPr>
              <w:spacing w:before="0"/>
              <w:rPr>
                <w:lang w:val="de-DE"/>
              </w:rPr>
            </w:pPr>
            <w:r w:rsidRPr="00884F4A">
              <w:rPr>
                <w:lang w:val="de-DE"/>
              </w:rPr>
              <w:t>98%</w:t>
            </w:r>
          </w:p>
        </w:tc>
      </w:tr>
      <w:tr w:rsidR="00884F4A" w:rsidRPr="00884F4A" w14:paraId="5536D068"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9652C5D"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nil"/>
              <w:bottom w:val="nil"/>
              <w:right w:val="nil"/>
            </w:tcBorders>
            <w:shd w:val="clear" w:color="auto" w:fill="auto"/>
            <w:noWrap/>
            <w:vAlign w:val="center"/>
            <w:hideMark/>
          </w:tcPr>
          <w:p w14:paraId="7963C41F" w14:textId="77777777" w:rsidR="00884F4A" w:rsidRPr="00884F4A" w:rsidRDefault="00884F4A" w:rsidP="006B7CAF">
            <w:pPr>
              <w:spacing w:before="0"/>
              <w:rPr>
                <w:lang w:val="de-DE"/>
              </w:rPr>
            </w:pPr>
            <w:r w:rsidRPr="00884F4A">
              <w:rPr>
                <w:lang w:val="de-DE"/>
              </w:rPr>
              <w:t>-0,12%</w:t>
            </w:r>
          </w:p>
        </w:tc>
        <w:tc>
          <w:tcPr>
            <w:tcW w:w="1060" w:type="dxa"/>
            <w:tcBorders>
              <w:top w:val="single" w:sz="8" w:space="0" w:color="auto"/>
              <w:left w:val="nil"/>
              <w:bottom w:val="nil"/>
              <w:right w:val="nil"/>
            </w:tcBorders>
            <w:shd w:val="clear" w:color="auto" w:fill="auto"/>
            <w:noWrap/>
            <w:vAlign w:val="center"/>
            <w:hideMark/>
          </w:tcPr>
          <w:p w14:paraId="0367DF63" w14:textId="77777777" w:rsidR="00884F4A" w:rsidRPr="00884F4A" w:rsidRDefault="00884F4A" w:rsidP="006B7CAF">
            <w:pPr>
              <w:spacing w:before="0"/>
              <w:rPr>
                <w:lang w:val="de-DE"/>
              </w:rPr>
            </w:pPr>
            <w:r w:rsidRPr="00884F4A">
              <w:rPr>
                <w:lang w:val="de-DE"/>
              </w:rPr>
              <w:t>-0,12%</w:t>
            </w:r>
          </w:p>
        </w:tc>
        <w:tc>
          <w:tcPr>
            <w:tcW w:w="2061" w:type="dxa"/>
            <w:tcBorders>
              <w:top w:val="single" w:sz="8" w:space="0" w:color="auto"/>
              <w:left w:val="nil"/>
              <w:bottom w:val="nil"/>
              <w:right w:val="single" w:sz="4" w:space="0" w:color="auto"/>
            </w:tcBorders>
            <w:shd w:val="clear" w:color="auto" w:fill="auto"/>
            <w:noWrap/>
            <w:vAlign w:val="center"/>
            <w:hideMark/>
          </w:tcPr>
          <w:p w14:paraId="42F191D6" w14:textId="77777777" w:rsidR="00884F4A" w:rsidRPr="00884F4A" w:rsidRDefault="00884F4A" w:rsidP="006B7CAF">
            <w:pPr>
              <w:spacing w:before="0"/>
              <w:rPr>
                <w:lang w:val="de-DE"/>
              </w:rPr>
            </w:pPr>
            <w:r w:rsidRPr="00884F4A">
              <w:rPr>
                <w:lang w:val="de-DE"/>
              </w:rPr>
              <w:t>-0,12%</w:t>
            </w:r>
          </w:p>
        </w:tc>
        <w:tc>
          <w:tcPr>
            <w:tcW w:w="1060" w:type="dxa"/>
            <w:tcBorders>
              <w:top w:val="single" w:sz="8" w:space="0" w:color="auto"/>
              <w:left w:val="nil"/>
              <w:bottom w:val="nil"/>
              <w:right w:val="nil"/>
            </w:tcBorders>
            <w:shd w:val="clear" w:color="auto" w:fill="auto"/>
            <w:noWrap/>
            <w:vAlign w:val="center"/>
            <w:hideMark/>
          </w:tcPr>
          <w:p w14:paraId="48749369" w14:textId="77777777" w:rsidR="00884F4A" w:rsidRPr="00884F4A" w:rsidRDefault="00884F4A" w:rsidP="006B7CAF">
            <w:pPr>
              <w:spacing w:before="0"/>
              <w:rPr>
                <w:lang w:val="de-DE"/>
              </w:rPr>
            </w:pPr>
            <w:r w:rsidRPr="00884F4A">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3B4806BA" w14:textId="77777777" w:rsidR="00884F4A" w:rsidRPr="00884F4A" w:rsidRDefault="00884F4A" w:rsidP="006B7CAF">
            <w:pPr>
              <w:spacing w:before="0"/>
              <w:rPr>
                <w:lang w:val="de-DE"/>
              </w:rPr>
            </w:pPr>
            <w:r w:rsidRPr="00884F4A">
              <w:rPr>
                <w:lang w:val="de-DE"/>
              </w:rPr>
              <w:t>98%</w:t>
            </w:r>
          </w:p>
        </w:tc>
      </w:tr>
      <w:tr w:rsidR="00884F4A" w:rsidRPr="00884F4A" w14:paraId="4A8E30A0" w14:textId="77777777" w:rsidTr="006B7CAF">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2E60085" w14:textId="77777777" w:rsidR="00884F4A" w:rsidRPr="00884F4A" w:rsidRDefault="00884F4A" w:rsidP="006B7CAF">
            <w:pPr>
              <w:spacing w:before="0"/>
              <w:rPr>
                <w:lang w:val="de-DE"/>
              </w:rPr>
            </w:pPr>
            <w:r w:rsidRPr="00884F4A">
              <w:rPr>
                <w:lang w:val="de-DE"/>
              </w:rPr>
              <w:lastRenderedPageBreak/>
              <w:t>Class F</w:t>
            </w:r>
          </w:p>
        </w:tc>
        <w:tc>
          <w:tcPr>
            <w:tcW w:w="1060" w:type="dxa"/>
            <w:tcBorders>
              <w:top w:val="nil"/>
              <w:left w:val="nil"/>
              <w:bottom w:val="single" w:sz="8" w:space="0" w:color="auto"/>
              <w:right w:val="nil"/>
            </w:tcBorders>
            <w:shd w:val="clear" w:color="auto" w:fill="auto"/>
            <w:noWrap/>
            <w:vAlign w:val="center"/>
            <w:hideMark/>
          </w:tcPr>
          <w:p w14:paraId="3CAEC6E2" w14:textId="77777777" w:rsidR="00884F4A" w:rsidRPr="00884F4A" w:rsidRDefault="00884F4A" w:rsidP="006B7CAF">
            <w:pPr>
              <w:spacing w:before="0"/>
              <w:rPr>
                <w:lang w:val="de-DE"/>
              </w:rPr>
            </w:pPr>
            <w:r w:rsidRPr="00884F4A">
              <w:rPr>
                <w:lang w:val="de-DE"/>
              </w:rPr>
              <w:t>-0,07%</w:t>
            </w:r>
          </w:p>
        </w:tc>
        <w:tc>
          <w:tcPr>
            <w:tcW w:w="1060" w:type="dxa"/>
            <w:tcBorders>
              <w:top w:val="nil"/>
              <w:left w:val="nil"/>
              <w:bottom w:val="single" w:sz="8" w:space="0" w:color="auto"/>
              <w:right w:val="nil"/>
            </w:tcBorders>
            <w:shd w:val="clear" w:color="auto" w:fill="auto"/>
            <w:noWrap/>
            <w:vAlign w:val="center"/>
            <w:hideMark/>
          </w:tcPr>
          <w:p w14:paraId="18109A68" w14:textId="77777777" w:rsidR="00884F4A" w:rsidRPr="00884F4A" w:rsidRDefault="00884F4A" w:rsidP="006B7CAF">
            <w:pPr>
              <w:spacing w:before="0"/>
              <w:rPr>
                <w:lang w:val="de-DE"/>
              </w:rPr>
            </w:pPr>
            <w:r w:rsidRPr="00884F4A">
              <w:rPr>
                <w:lang w:val="de-DE"/>
              </w:rPr>
              <w:t>-0,07%</w:t>
            </w:r>
          </w:p>
        </w:tc>
        <w:tc>
          <w:tcPr>
            <w:tcW w:w="2061" w:type="dxa"/>
            <w:tcBorders>
              <w:top w:val="nil"/>
              <w:left w:val="nil"/>
              <w:bottom w:val="single" w:sz="8" w:space="0" w:color="auto"/>
              <w:right w:val="single" w:sz="4" w:space="0" w:color="auto"/>
            </w:tcBorders>
            <w:shd w:val="clear" w:color="auto" w:fill="auto"/>
            <w:noWrap/>
            <w:vAlign w:val="center"/>
            <w:hideMark/>
          </w:tcPr>
          <w:p w14:paraId="50003423" w14:textId="77777777" w:rsidR="00884F4A" w:rsidRPr="00884F4A" w:rsidRDefault="00884F4A" w:rsidP="006B7CAF">
            <w:pPr>
              <w:spacing w:before="0"/>
              <w:rPr>
                <w:lang w:val="de-DE"/>
              </w:rPr>
            </w:pPr>
            <w:r w:rsidRPr="00884F4A">
              <w:rPr>
                <w:lang w:val="de-DE"/>
              </w:rPr>
              <w:t>-0,07%</w:t>
            </w:r>
          </w:p>
        </w:tc>
        <w:tc>
          <w:tcPr>
            <w:tcW w:w="1060" w:type="dxa"/>
            <w:tcBorders>
              <w:top w:val="nil"/>
              <w:left w:val="nil"/>
              <w:bottom w:val="single" w:sz="8" w:space="0" w:color="auto"/>
              <w:right w:val="nil"/>
            </w:tcBorders>
            <w:shd w:val="clear" w:color="auto" w:fill="auto"/>
            <w:noWrap/>
            <w:vAlign w:val="center"/>
            <w:hideMark/>
          </w:tcPr>
          <w:p w14:paraId="32DD10EF"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single" w:sz="8" w:space="0" w:color="auto"/>
              <w:right w:val="single" w:sz="8" w:space="0" w:color="auto"/>
            </w:tcBorders>
            <w:shd w:val="clear" w:color="auto" w:fill="auto"/>
            <w:noWrap/>
            <w:vAlign w:val="center"/>
            <w:hideMark/>
          </w:tcPr>
          <w:p w14:paraId="65DF8214" w14:textId="77777777" w:rsidR="00884F4A" w:rsidRPr="00884F4A" w:rsidRDefault="00884F4A" w:rsidP="006B7CAF">
            <w:pPr>
              <w:spacing w:before="0"/>
              <w:rPr>
                <w:lang w:val="de-DE"/>
              </w:rPr>
            </w:pPr>
            <w:r w:rsidRPr="00884F4A">
              <w:rPr>
                <w:lang w:val="de-DE"/>
              </w:rPr>
              <w:t>96%</w:t>
            </w:r>
          </w:p>
        </w:tc>
      </w:tr>
      <w:tr w:rsidR="00884F4A" w:rsidRPr="00884F4A" w14:paraId="361D3766" w14:textId="77777777" w:rsidTr="006B7CAF">
        <w:trPr>
          <w:trHeight w:val="255"/>
        </w:trPr>
        <w:tc>
          <w:tcPr>
            <w:tcW w:w="1640" w:type="dxa"/>
            <w:tcBorders>
              <w:top w:val="nil"/>
              <w:left w:val="nil"/>
              <w:bottom w:val="nil"/>
              <w:right w:val="nil"/>
            </w:tcBorders>
            <w:shd w:val="clear" w:color="auto" w:fill="auto"/>
            <w:noWrap/>
            <w:vAlign w:val="center"/>
            <w:hideMark/>
          </w:tcPr>
          <w:p w14:paraId="4BEC5187"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440074FF"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60952304"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bottom"/>
            <w:hideMark/>
          </w:tcPr>
          <w:p w14:paraId="546D3C20"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7DA87223"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422F92BD" w14:textId="77777777" w:rsidR="00884F4A" w:rsidRPr="00884F4A" w:rsidRDefault="00884F4A" w:rsidP="006B7CAF">
            <w:pPr>
              <w:spacing w:before="0"/>
              <w:rPr>
                <w:lang w:val="de-DE"/>
              </w:rPr>
            </w:pPr>
          </w:p>
        </w:tc>
      </w:tr>
      <w:tr w:rsidR="00884F4A" w:rsidRPr="00884F4A" w14:paraId="12E900BA" w14:textId="77777777" w:rsidTr="006B7CAF">
        <w:trPr>
          <w:trHeight w:val="255"/>
        </w:trPr>
        <w:tc>
          <w:tcPr>
            <w:tcW w:w="1640" w:type="dxa"/>
            <w:tcBorders>
              <w:top w:val="nil"/>
              <w:left w:val="nil"/>
              <w:bottom w:val="nil"/>
              <w:right w:val="nil"/>
            </w:tcBorders>
            <w:shd w:val="clear" w:color="auto" w:fill="auto"/>
            <w:noWrap/>
            <w:vAlign w:val="center"/>
            <w:hideMark/>
          </w:tcPr>
          <w:p w14:paraId="19E31C9F"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8CDCE10"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A670E88"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EA565A0" w14:textId="77777777" w:rsidR="00884F4A" w:rsidRPr="00884F4A" w:rsidRDefault="00884F4A" w:rsidP="006B7CAF">
            <w:pPr>
              <w:spacing w:before="0"/>
              <w:rPr>
                <w:b/>
                <w:bCs/>
                <w:lang w:val="de-DE"/>
              </w:rPr>
            </w:pPr>
            <w:r w:rsidRPr="00884F4A">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5A388C61"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66E5CC0" w14:textId="77777777" w:rsidR="00884F4A" w:rsidRPr="00884F4A" w:rsidRDefault="00884F4A" w:rsidP="006B7CAF">
            <w:pPr>
              <w:spacing w:before="0"/>
              <w:rPr>
                <w:lang w:val="de-DE"/>
              </w:rPr>
            </w:pPr>
            <w:r w:rsidRPr="00884F4A">
              <w:rPr>
                <w:lang w:val="de-DE"/>
              </w:rPr>
              <w:t> </w:t>
            </w:r>
          </w:p>
        </w:tc>
      </w:tr>
      <w:tr w:rsidR="00884F4A" w:rsidRPr="00884F4A" w14:paraId="4843A7D0" w14:textId="77777777" w:rsidTr="006B7CAF">
        <w:trPr>
          <w:trHeight w:val="255"/>
        </w:trPr>
        <w:tc>
          <w:tcPr>
            <w:tcW w:w="1640" w:type="dxa"/>
            <w:tcBorders>
              <w:top w:val="nil"/>
              <w:left w:val="nil"/>
              <w:bottom w:val="nil"/>
              <w:right w:val="nil"/>
            </w:tcBorders>
            <w:shd w:val="clear" w:color="auto" w:fill="auto"/>
            <w:noWrap/>
            <w:vAlign w:val="center"/>
            <w:hideMark/>
          </w:tcPr>
          <w:p w14:paraId="0FCDA448"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5F242749"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09040027"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79868978" w14:textId="77777777" w:rsidR="00884F4A" w:rsidRPr="00884F4A" w:rsidRDefault="00884F4A" w:rsidP="006B7CAF">
            <w:pPr>
              <w:spacing w:before="0"/>
              <w:rPr>
                <w:b/>
                <w:bCs/>
                <w:lang w:val="de-DE"/>
              </w:rPr>
            </w:pPr>
            <w:r w:rsidRPr="00884F4A">
              <w:rPr>
                <w:b/>
                <w:bCs/>
                <w:lang w:val="de-DE"/>
              </w:rPr>
              <w:t>Over VTM 9.0</w:t>
            </w:r>
          </w:p>
        </w:tc>
        <w:tc>
          <w:tcPr>
            <w:tcW w:w="1060" w:type="dxa"/>
            <w:tcBorders>
              <w:top w:val="nil"/>
              <w:left w:val="nil"/>
              <w:bottom w:val="nil"/>
              <w:right w:val="nil"/>
            </w:tcBorders>
            <w:shd w:val="clear" w:color="auto" w:fill="auto"/>
            <w:noWrap/>
            <w:vAlign w:val="center"/>
            <w:hideMark/>
          </w:tcPr>
          <w:p w14:paraId="3954AE5D"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0B203AD" w14:textId="77777777" w:rsidR="00884F4A" w:rsidRPr="00884F4A" w:rsidRDefault="00884F4A" w:rsidP="006B7CAF">
            <w:pPr>
              <w:spacing w:before="0"/>
              <w:rPr>
                <w:b/>
                <w:bCs/>
                <w:lang w:val="de-DE"/>
              </w:rPr>
            </w:pPr>
            <w:r w:rsidRPr="00884F4A">
              <w:rPr>
                <w:b/>
                <w:bCs/>
                <w:lang w:val="de-DE"/>
              </w:rPr>
              <w:t> </w:t>
            </w:r>
          </w:p>
        </w:tc>
      </w:tr>
      <w:tr w:rsidR="00884F4A" w:rsidRPr="00884F4A" w14:paraId="234867B6" w14:textId="77777777" w:rsidTr="006B7CAF">
        <w:trPr>
          <w:trHeight w:val="255"/>
        </w:trPr>
        <w:tc>
          <w:tcPr>
            <w:tcW w:w="1640" w:type="dxa"/>
            <w:tcBorders>
              <w:top w:val="nil"/>
              <w:left w:val="nil"/>
              <w:bottom w:val="nil"/>
              <w:right w:val="nil"/>
            </w:tcBorders>
            <w:shd w:val="clear" w:color="auto" w:fill="auto"/>
            <w:noWrap/>
            <w:vAlign w:val="center"/>
            <w:hideMark/>
          </w:tcPr>
          <w:p w14:paraId="6689B798"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C553023"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7B249A75"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46468259"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1A037650"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1DE96B5" w14:textId="77777777" w:rsidR="00884F4A" w:rsidRPr="00884F4A" w:rsidRDefault="00884F4A" w:rsidP="006B7CAF">
            <w:pPr>
              <w:spacing w:before="0"/>
              <w:rPr>
                <w:lang w:val="de-DE"/>
              </w:rPr>
            </w:pPr>
            <w:r w:rsidRPr="00884F4A">
              <w:rPr>
                <w:lang w:val="de-DE"/>
              </w:rPr>
              <w:t>DecT</w:t>
            </w:r>
          </w:p>
        </w:tc>
      </w:tr>
      <w:tr w:rsidR="00884F4A" w:rsidRPr="00884F4A" w14:paraId="16CEB12E"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BF6F4F"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6A1DFA6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1B1BE696" w14:textId="77777777" w:rsidR="00884F4A" w:rsidRPr="00884F4A" w:rsidRDefault="00884F4A" w:rsidP="006B7CAF">
            <w:pPr>
              <w:spacing w:before="0"/>
              <w:rPr>
                <w:lang w:val="de-DE"/>
              </w:rPr>
            </w:pPr>
            <w:r w:rsidRPr="00884F4A">
              <w:rPr>
                <w:lang w:val="de-DE"/>
              </w:rPr>
              <w:t> </w:t>
            </w:r>
          </w:p>
        </w:tc>
        <w:tc>
          <w:tcPr>
            <w:tcW w:w="2061" w:type="dxa"/>
            <w:tcBorders>
              <w:top w:val="nil"/>
              <w:left w:val="nil"/>
              <w:bottom w:val="nil"/>
              <w:right w:val="single" w:sz="4" w:space="0" w:color="auto"/>
            </w:tcBorders>
            <w:shd w:val="clear" w:color="auto" w:fill="auto"/>
            <w:noWrap/>
            <w:vAlign w:val="center"/>
            <w:hideMark/>
          </w:tcPr>
          <w:p w14:paraId="1869BF91"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BE6E48F"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53DB1558" w14:textId="77777777" w:rsidR="00884F4A" w:rsidRPr="00884F4A" w:rsidRDefault="00884F4A" w:rsidP="006B7CAF">
            <w:pPr>
              <w:spacing w:before="0"/>
              <w:rPr>
                <w:lang w:val="de-DE"/>
              </w:rPr>
            </w:pPr>
            <w:r w:rsidRPr="00884F4A">
              <w:rPr>
                <w:lang w:val="de-DE"/>
              </w:rPr>
              <w:t> </w:t>
            </w:r>
          </w:p>
        </w:tc>
      </w:tr>
      <w:tr w:rsidR="00884F4A" w:rsidRPr="00884F4A" w14:paraId="7D9ACC20"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26FEDE2"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6B05A51B"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529BEAE1"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428E8D22"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71C9318F"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4E7F1D7B" w14:textId="77777777" w:rsidR="00884F4A" w:rsidRPr="00884F4A" w:rsidRDefault="00884F4A" w:rsidP="006B7CAF">
            <w:pPr>
              <w:spacing w:before="0"/>
              <w:rPr>
                <w:lang w:val="de-DE"/>
              </w:rPr>
            </w:pPr>
            <w:r w:rsidRPr="00884F4A">
              <w:rPr>
                <w:lang w:val="de-DE"/>
              </w:rPr>
              <w:t> </w:t>
            </w:r>
          </w:p>
        </w:tc>
      </w:tr>
      <w:tr w:rsidR="00884F4A" w:rsidRPr="00884F4A" w14:paraId="1BAF9AD3"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95DCAA" w14:textId="77777777" w:rsidR="00884F4A" w:rsidRPr="00884F4A" w:rsidRDefault="00884F4A" w:rsidP="006B7CAF">
            <w:pPr>
              <w:spacing w:before="0"/>
              <w:rPr>
                <w:lang w:val="de-DE"/>
              </w:rPr>
            </w:pPr>
            <w:r w:rsidRPr="00884F4A">
              <w:rPr>
                <w:lang w:val="de-DE"/>
              </w:rPr>
              <w:t>Class B</w:t>
            </w:r>
          </w:p>
        </w:tc>
        <w:tc>
          <w:tcPr>
            <w:tcW w:w="1060" w:type="dxa"/>
            <w:tcBorders>
              <w:top w:val="nil"/>
              <w:left w:val="nil"/>
              <w:bottom w:val="nil"/>
              <w:right w:val="nil"/>
            </w:tcBorders>
            <w:shd w:val="clear" w:color="auto" w:fill="auto"/>
            <w:noWrap/>
            <w:vAlign w:val="center"/>
            <w:hideMark/>
          </w:tcPr>
          <w:p w14:paraId="2E3F351C"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49E5345C" w14:textId="77777777" w:rsidR="00884F4A" w:rsidRPr="00884F4A" w:rsidRDefault="00884F4A" w:rsidP="006B7CAF">
            <w:pPr>
              <w:spacing w:before="0"/>
              <w:rPr>
                <w:lang w:val="de-DE"/>
              </w:rPr>
            </w:pPr>
            <w:r w:rsidRPr="00884F4A">
              <w:rPr>
                <w:lang w:val="de-DE"/>
              </w:rPr>
              <w:t>-0,03%</w:t>
            </w:r>
          </w:p>
        </w:tc>
        <w:tc>
          <w:tcPr>
            <w:tcW w:w="2061" w:type="dxa"/>
            <w:tcBorders>
              <w:top w:val="nil"/>
              <w:left w:val="nil"/>
              <w:bottom w:val="nil"/>
              <w:right w:val="single" w:sz="4" w:space="0" w:color="auto"/>
            </w:tcBorders>
            <w:shd w:val="clear" w:color="auto" w:fill="auto"/>
            <w:noWrap/>
            <w:vAlign w:val="center"/>
            <w:hideMark/>
          </w:tcPr>
          <w:p w14:paraId="7916884F"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70782533" w14:textId="77777777" w:rsidR="00884F4A" w:rsidRPr="00884F4A" w:rsidRDefault="00884F4A" w:rsidP="006B7CAF">
            <w:pPr>
              <w:spacing w:before="0"/>
              <w:rPr>
                <w:lang w:val="de-DE"/>
              </w:rPr>
            </w:pPr>
            <w:r w:rsidRPr="00884F4A">
              <w:rPr>
                <w:lang w:val="de-DE"/>
              </w:rPr>
              <w:t>100%</w:t>
            </w:r>
          </w:p>
        </w:tc>
        <w:tc>
          <w:tcPr>
            <w:tcW w:w="1060" w:type="dxa"/>
            <w:tcBorders>
              <w:top w:val="nil"/>
              <w:left w:val="nil"/>
              <w:bottom w:val="nil"/>
              <w:right w:val="single" w:sz="8" w:space="0" w:color="auto"/>
            </w:tcBorders>
            <w:shd w:val="clear" w:color="auto" w:fill="auto"/>
            <w:noWrap/>
            <w:vAlign w:val="center"/>
            <w:hideMark/>
          </w:tcPr>
          <w:p w14:paraId="4C3801F3" w14:textId="77777777" w:rsidR="00884F4A" w:rsidRPr="00884F4A" w:rsidRDefault="00884F4A" w:rsidP="006B7CAF">
            <w:pPr>
              <w:spacing w:before="0"/>
              <w:rPr>
                <w:lang w:val="de-DE"/>
              </w:rPr>
            </w:pPr>
            <w:r w:rsidRPr="00884F4A">
              <w:rPr>
                <w:lang w:val="de-DE"/>
              </w:rPr>
              <w:t>98%</w:t>
            </w:r>
          </w:p>
        </w:tc>
      </w:tr>
      <w:tr w:rsidR="00884F4A" w:rsidRPr="00884F4A" w14:paraId="0DEBE954"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AD3586F" w14:textId="77777777" w:rsidR="00884F4A" w:rsidRPr="00884F4A" w:rsidRDefault="00884F4A" w:rsidP="006B7CAF">
            <w:pPr>
              <w:spacing w:before="0"/>
              <w:rPr>
                <w:lang w:val="de-DE"/>
              </w:rPr>
            </w:pPr>
            <w:r w:rsidRPr="00884F4A">
              <w:rPr>
                <w:lang w:val="de-DE"/>
              </w:rPr>
              <w:t>Class C</w:t>
            </w:r>
          </w:p>
        </w:tc>
        <w:tc>
          <w:tcPr>
            <w:tcW w:w="1060" w:type="dxa"/>
            <w:tcBorders>
              <w:top w:val="nil"/>
              <w:left w:val="nil"/>
              <w:bottom w:val="nil"/>
              <w:right w:val="nil"/>
            </w:tcBorders>
            <w:shd w:val="clear" w:color="auto" w:fill="auto"/>
            <w:noWrap/>
            <w:vAlign w:val="center"/>
            <w:hideMark/>
          </w:tcPr>
          <w:p w14:paraId="58F4749D"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nil"/>
              <w:right w:val="nil"/>
            </w:tcBorders>
            <w:shd w:val="clear" w:color="auto" w:fill="auto"/>
            <w:noWrap/>
            <w:vAlign w:val="center"/>
            <w:hideMark/>
          </w:tcPr>
          <w:p w14:paraId="352A8028" w14:textId="77777777" w:rsidR="00884F4A" w:rsidRPr="00884F4A" w:rsidRDefault="00884F4A" w:rsidP="006B7CAF">
            <w:pPr>
              <w:spacing w:before="0"/>
              <w:rPr>
                <w:lang w:val="de-DE"/>
              </w:rPr>
            </w:pPr>
            <w:r w:rsidRPr="00884F4A">
              <w:rPr>
                <w:lang w:val="de-DE"/>
              </w:rPr>
              <w:t>-0,02%</w:t>
            </w:r>
          </w:p>
        </w:tc>
        <w:tc>
          <w:tcPr>
            <w:tcW w:w="2061" w:type="dxa"/>
            <w:tcBorders>
              <w:top w:val="nil"/>
              <w:left w:val="nil"/>
              <w:bottom w:val="nil"/>
              <w:right w:val="single" w:sz="4" w:space="0" w:color="auto"/>
            </w:tcBorders>
            <w:shd w:val="clear" w:color="auto" w:fill="auto"/>
            <w:noWrap/>
            <w:vAlign w:val="center"/>
            <w:hideMark/>
          </w:tcPr>
          <w:p w14:paraId="3A833F32"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nil"/>
              <w:right w:val="nil"/>
            </w:tcBorders>
            <w:shd w:val="clear" w:color="auto" w:fill="auto"/>
            <w:noWrap/>
            <w:vAlign w:val="center"/>
            <w:hideMark/>
          </w:tcPr>
          <w:p w14:paraId="581C31A3" w14:textId="77777777" w:rsidR="00884F4A" w:rsidRPr="00884F4A" w:rsidRDefault="00884F4A" w:rsidP="006B7CAF">
            <w:pPr>
              <w:spacing w:before="0"/>
              <w:rPr>
                <w:lang w:val="de-DE"/>
              </w:rPr>
            </w:pPr>
            <w:r w:rsidRPr="00884F4A">
              <w:rPr>
                <w:lang w:val="de-DE"/>
              </w:rPr>
              <w:t>99%</w:t>
            </w:r>
          </w:p>
        </w:tc>
        <w:tc>
          <w:tcPr>
            <w:tcW w:w="1060" w:type="dxa"/>
            <w:tcBorders>
              <w:top w:val="nil"/>
              <w:left w:val="nil"/>
              <w:bottom w:val="nil"/>
              <w:right w:val="single" w:sz="8" w:space="0" w:color="auto"/>
            </w:tcBorders>
            <w:shd w:val="clear" w:color="auto" w:fill="auto"/>
            <w:noWrap/>
            <w:vAlign w:val="center"/>
            <w:hideMark/>
          </w:tcPr>
          <w:p w14:paraId="4CA91733" w14:textId="77777777" w:rsidR="00884F4A" w:rsidRPr="00884F4A" w:rsidRDefault="00884F4A" w:rsidP="006B7CAF">
            <w:pPr>
              <w:spacing w:before="0"/>
              <w:rPr>
                <w:lang w:val="de-DE"/>
              </w:rPr>
            </w:pPr>
            <w:r w:rsidRPr="00884F4A">
              <w:rPr>
                <w:lang w:val="de-DE"/>
              </w:rPr>
              <w:t>96%</w:t>
            </w:r>
          </w:p>
        </w:tc>
      </w:tr>
      <w:tr w:rsidR="00884F4A" w:rsidRPr="00884F4A" w14:paraId="7767E4BC"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E630146" w14:textId="77777777" w:rsidR="00884F4A" w:rsidRPr="00884F4A" w:rsidRDefault="00884F4A" w:rsidP="006B7CAF">
            <w:pPr>
              <w:spacing w:before="0"/>
              <w:rPr>
                <w:lang w:val="de-DE"/>
              </w:rPr>
            </w:pPr>
            <w:r w:rsidRPr="00884F4A">
              <w:rPr>
                <w:lang w:val="de-DE"/>
              </w:rPr>
              <w:t>Class E</w:t>
            </w:r>
          </w:p>
        </w:tc>
        <w:tc>
          <w:tcPr>
            <w:tcW w:w="1060" w:type="dxa"/>
            <w:tcBorders>
              <w:top w:val="nil"/>
              <w:left w:val="nil"/>
              <w:bottom w:val="nil"/>
              <w:right w:val="nil"/>
            </w:tcBorders>
            <w:shd w:val="clear" w:color="auto" w:fill="auto"/>
            <w:noWrap/>
            <w:vAlign w:val="center"/>
            <w:hideMark/>
          </w:tcPr>
          <w:p w14:paraId="2734B864" w14:textId="77777777" w:rsidR="00884F4A" w:rsidRPr="00884F4A" w:rsidRDefault="00884F4A" w:rsidP="006B7CAF">
            <w:pPr>
              <w:spacing w:before="0"/>
              <w:rPr>
                <w:lang w:val="de-DE"/>
              </w:rPr>
            </w:pPr>
            <w:r w:rsidRPr="00884F4A">
              <w:rPr>
                <w:lang w:val="de-DE"/>
              </w:rPr>
              <w:t>-0,46%</w:t>
            </w:r>
          </w:p>
        </w:tc>
        <w:tc>
          <w:tcPr>
            <w:tcW w:w="1060" w:type="dxa"/>
            <w:tcBorders>
              <w:top w:val="nil"/>
              <w:left w:val="nil"/>
              <w:bottom w:val="nil"/>
              <w:right w:val="nil"/>
            </w:tcBorders>
            <w:shd w:val="clear" w:color="auto" w:fill="auto"/>
            <w:noWrap/>
            <w:vAlign w:val="center"/>
            <w:hideMark/>
          </w:tcPr>
          <w:p w14:paraId="2C92A5A0" w14:textId="77777777" w:rsidR="00884F4A" w:rsidRPr="00884F4A" w:rsidRDefault="00884F4A" w:rsidP="006B7CAF">
            <w:pPr>
              <w:spacing w:before="0"/>
              <w:rPr>
                <w:lang w:val="de-DE"/>
              </w:rPr>
            </w:pPr>
            <w:r w:rsidRPr="00884F4A">
              <w:rPr>
                <w:lang w:val="de-DE"/>
              </w:rPr>
              <w:t>-0,47%</w:t>
            </w:r>
          </w:p>
        </w:tc>
        <w:tc>
          <w:tcPr>
            <w:tcW w:w="2061" w:type="dxa"/>
            <w:tcBorders>
              <w:top w:val="nil"/>
              <w:left w:val="nil"/>
              <w:bottom w:val="nil"/>
              <w:right w:val="single" w:sz="4" w:space="0" w:color="auto"/>
            </w:tcBorders>
            <w:shd w:val="clear" w:color="auto" w:fill="auto"/>
            <w:noWrap/>
            <w:vAlign w:val="center"/>
            <w:hideMark/>
          </w:tcPr>
          <w:p w14:paraId="10E8C80A" w14:textId="77777777" w:rsidR="00884F4A" w:rsidRPr="00884F4A" w:rsidRDefault="00884F4A" w:rsidP="006B7CAF">
            <w:pPr>
              <w:spacing w:before="0"/>
              <w:rPr>
                <w:lang w:val="de-DE"/>
              </w:rPr>
            </w:pPr>
            <w:r w:rsidRPr="00884F4A">
              <w:rPr>
                <w:lang w:val="de-DE"/>
              </w:rPr>
              <w:t>-0,42%</w:t>
            </w:r>
          </w:p>
        </w:tc>
        <w:tc>
          <w:tcPr>
            <w:tcW w:w="1060" w:type="dxa"/>
            <w:tcBorders>
              <w:top w:val="nil"/>
              <w:left w:val="nil"/>
              <w:bottom w:val="nil"/>
              <w:right w:val="nil"/>
            </w:tcBorders>
            <w:shd w:val="clear" w:color="auto" w:fill="auto"/>
            <w:noWrap/>
            <w:vAlign w:val="center"/>
            <w:hideMark/>
          </w:tcPr>
          <w:p w14:paraId="4D4EE419" w14:textId="77777777" w:rsidR="00884F4A" w:rsidRPr="00884F4A" w:rsidRDefault="00884F4A" w:rsidP="006B7CAF">
            <w:pPr>
              <w:spacing w:before="0"/>
              <w:rPr>
                <w:lang w:val="de-DE"/>
              </w:rPr>
            </w:pPr>
            <w:r w:rsidRPr="00884F4A">
              <w:rPr>
                <w:lang w:val="de-DE"/>
              </w:rPr>
              <w:t>100%</w:t>
            </w:r>
          </w:p>
        </w:tc>
        <w:tc>
          <w:tcPr>
            <w:tcW w:w="1060" w:type="dxa"/>
            <w:tcBorders>
              <w:top w:val="nil"/>
              <w:left w:val="nil"/>
              <w:bottom w:val="nil"/>
              <w:right w:val="single" w:sz="8" w:space="0" w:color="auto"/>
            </w:tcBorders>
            <w:shd w:val="clear" w:color="auto" w:fill="auto"/>
            <w:noWrap/>
            <w:vAlign w:val="center"/>
            <w:hideMark/>
          </w:tcPr>
          <w:p w14:paraId="66918353" w14:textId="77777777" w:rsidR="00884F4A" w:rsidRPr="00884F4A" w:rsidRDefault="00884F4A" w:rsidP="006B7CAF">
            <w:pPr>
              <w:spacing w:before="0"/>
              <w:rPr>
                <w:lang w:val="de-DE"/>
              </w:rPr>
            </w:pPr>
            <w:r w:rsidRPr="00884F4A">
              <w:rPr>
                <w:lang w:val="de-DE"/>
              </w:rPr>
              <w:t>96%</w:t>
            </w:r>
          </w:p>
        </w:tc>
      </w:tr>
      <w:tr w:rsidR="00884F4A" w:rsidRPr="00884F4A" w14:paraId="09F3CA67"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7BEFB7A"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24C268D7" w14:textId="77777777" w:rsidR="00884F4A" w:rsidRPr="00884F4A" w:rsidRDefault="00884F4A" w:rsidP="006B7CAF">
            <w:pPr>
              <w:spacing w:before="0"/>
              <w:rPr>
                <w:lang w:val="de-DE"/>
              </w:rPr>
            </w:pPr>
            <w:r w:rsidRPr="00884F4A">
              <w:rPr>
                <w:lang w:val="de-DE"/>
              </w:rPr>
              <w:t>-0,13%</w:t>
            </w:r>
          </w:p>
        </w:tc>
        <w:tc>
          <w:tcPr>
            <w:tcW w:w="1060" w:type="dxa"/>
            <w:tcBorders>
              <w:top w:val="single" w:sz="8" w:space="0" w:color="auto"/>
              <w:left w:val="nil"/>
              <w:bottom w:val="nil"/>
              <w:right w:val="nil"/>
            </w:tcBorders>
            <w:shd w:val="clear" w:color="auto" w:fill="auto"/>
            <w:noWrap/>
            <w:vAlign w:val="center"/>
            <w:hideMark/>
          </w:tcPr>
          <w:p w14:paraId="513CBAB3" w14:textId="77777777" w:rsidR="00884F4A" w:rsidRPr="00884F4A" w:rsidRDefault="00884F4A" w:rsidP="006B7CAF">
            <w:pPr>
              <w:spacing w:before="0"/>
              <w:rPr>
                <w:lang w:val="de-DE"/>
              </w:rPr>
            </w:pPr>
            <w:r w:rsidRPr="00884F4A">
              <w:rPr>
                <w:lang w:val="de-DE"/>
              </w:rPr>
              <w:t>-0,14%</w:t>
            </w:r>
          </w:p>
        </w:tc>
        <w:tc>
          <w:tcPr>
            <w:tcW w:w="2061" w:type="dxa"/>
            <w:tcBorders>
              <w:top w:val="single" w:sz="8" w:space="0" w:color="auto"/>
              <w:left w:val="nil"/>
              <w:bottom w:val="nil"/>
              <w:right w:val="single" w:sz="4" w:space="0" w:color="auto"/>
            </w:tcBorders>
            <w:shd w:val="clear" w:color="auto" w:fill="auto"/>
            <w:noWrap/>
            <w:vAlign w:val="center"/>
            <w:hideMark/>
          </w:tcPr>
          <w:p w14:paraId="21D34084" w14:textId="77777777" w:rsidR="00884F4A" w:rsidRPr="00884F4A" w:rsidRDefault="00884F4A" w:rsidP="006B7CAF">
            <w:pPr>
              <w:spacing w:before="0"/>
              <w:rPr>
                <w:lang w:val="de-DE"/>
              </w:rPr>
            </w:pPr>
            <w:r w:rsidRPr="00884F4A">
              <w:rPr>
                <w:lang w:val="de-DE"/>
              </w:rPr>
              <w:t>-0,12%</w:t>
            </w:r>
          </w:p>
        </w:tc>
        <w:tc>
          <w:tcPr>
            <w:tcW w:w="1060" w:type="dxa"/>
            <w:tcBorders>
              <w:top w:val="single" w:sz="8" w:space="0" w:color="auto"/>
              <w:left w:val="nil"/>
              <w:bottom w:val="nil"/>
              <w:right w:val="nil"/>
            </w:tcBorders>
            <w:shd w:val="clear" w:color="auto" w:fill="auto"/>
            <w:noWrap/>
            <w:vAlign w:val="center"/>
            <w:hideMark/>
          </w:tcPr>
          <w:p w14:paraId="405ED97A" w14:textId="77777777" w:rsidR="00884F4A" w:rsidRPr="00884F4A" w:rsidRDefault="00884F4A" w:rsidP="006B7CAF">
            <w:pPr>
              <w:spacing w:before="0"/>
              <w:rPr>
                <w:lang w:val="de-DE"/>
              </w:rPr>
            </w:pPr>
            <w:r w:rsidRPr="00884F4A">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11C9E8C7" w14:textId="77777777" w:rsidR="00884F4A" w:rsidRPr="00884F4A" w:rsidRDefault="00884F4A" w:rsidP="006B7CAF">
            <w:pPr>
              <w:spacing w:before="0"/>
              <w:rPr>
                <w:lang w:val="de-DE"/>
              </w:rPr>
            </w:pPr>
            <w:r w:rsidRPr="00884F4A">
              <w:rPr>
                <w:lang w:val="de-DE"/>
              </w:rPr>
              <w:t>97%</w:t>
            </w:r>
          </w:p>
        </w:tc>
      </w:tr>
      <w:tr w:rsidR="00884F4A" w:rsidRPr="00884F4A" w14:paraId="252E7407"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8A8760E"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1C5F079" w14:textId="77777777" w:rsidR="00884F4A" w:rsidRPr="00884F4A" w:rsidRDefault="00884F4A" w:rsidP="006B7CAF">
            <w:pPr>
              <w:spacing w:before="0"/>
              <w:rPr>
                <w:lang w:val="de-DE"/>
              </w:rPr>
            </w:pPr>
            <w:r w:rsidRPr="00884F4A">
              <w:rPr>
                <w:lang w:val="de-DE"/>
              </w:rPr>
              <w:t>-0,06%</w:t>
            </w:r>
          </w:p>
        </w:tc>
        <w:tc>
          <w:tcPr>
            <w:tcW w:w="1060" w:type="dxa"/>
            <w:tcBorders>
              <w:top w:val="single" w:sz="8" w:space="0" w:color="auto"/>
              <w:left w:val="nil"/>
              <w:bottom w:val="nil"/>
              <w:right w:val="nil"/>
            </w:tcBorders>
            <w:shd w:val="clear" w:color="auto" w:fill="auto"/>
            <w:noWrap/>
            <w:vAlign w:val="center"/>
            <w:hideMark/>
          </w:tcPr>
          <w:p w14:paraId="41A70F53" w14:textId="77777777" w:rsidR="00884F4A" w:rsidRPr="00884F4A" w:rsidRDefault="00884F4A" w:rsidP="006B7CAF">
            <w:pPr>
              <w:spacing w:before="0"/>
              <w:rPr>
                <w:lang w:val="de-DE"/>
              </w:rPr>
            </w:pPr>
            <w:r w:rsidRPr="00884F4A">
              <w:rPr>
                <w:lang w:val="de-DE"/>
              </w:rPr>
              <w:t>-0,05%</w:t>
            </w:r>
          </w:p>
        </w:tc>
        <w:tc>
          <w:tcPr>
            <w:tcW w:w="2061" w:type="dxa"/>
            <w:tcBorders>
              <w:top w:val="single" w:sz="8" w:space="0" w:color="auto"/>
              <w:left w:val="nil"/>
              <w:bottom w:val="nil"/>
              <w:right w:val="single" w:sz="4" w:space="0" w:color="auto"/>
            </w:tcBorders>
            <w:shd w:val="clear" w:color="auto" w:fill="auto"/>
            <w:noWrap/>
            <w:vAlign w:val="center"/>
            <w:hideMark/>
          </w:tcPr>
          <w:p w14:paraId="4103B3ED" w14:textId="77777777" w:rsidR="00884F4A" w:rsidRPr="00884F4A" w:rsidRDefault="00884F4A" w:rsidP="006B7CAF">
            <w:pPr>
              <w:spacing w:before="0"/>
              <w:rPr>
                <w:lang w:val="de-DE"/>
              </w:rPr>
            </w:pPr>
            <w:r w:rsidRPr="00884F4A">
              <w:rPr>
                <w:lang w:val="de-DE"/>
              </w:rPr>
              <w:t>-0,05%</w:t>
            </w:r>
          </w:p>
        </w:tc>
        <w:tc>
          <w:tcPr>
            <w:tcW w:w="1060" w:type="dxa"/>
            <w:tcBorders>
              <w:top w:val="single" w:sz="8" w:space="0" w:color="auto"/>
              <w:left w:val="nil"/>
              <w:bottom w:val="nil"/>
              <w:right w:val="nil"/>
            </w:tcBorders>
            <w:shd w:val="clear" w:color="auto" w:fill="auto"/>
            <w:noWrap/>
            <w:vAlign w:val="center"/>
            <w:hideMark/>
          </w:tcPr>
          <w:p w14:paraId="461A5D98" w14:textId="77777777" w:rsidR="00884F4A" w:rsidRPr="00884F4A" w:rsidRDefault="00884F4A" w:rsidP="006B7CAF">
            <w:pPr>
              <w:spacing w:before="0"/>
              <w:rPr>
                <w:lang w:val="de-DE"/>
              </w:rPr>
            </w:pPr>
            <w:r w:rsidRPr="00884F4A">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7C856988" w14:textId="77777777" w:rsidR="00884F4A" w:rsidRPr="00884F4A" w:rsidRDefault="00884F4A" w:rsidP="006B7CAF">
            <w:pPr>
              <w:spacing w:before="0"/>
              <w:rPr>
                <w:lang w:val="de-DE"/>
              </w:rPr>
            </w:pPr>
            <w:r w:rsidRPr="00884F4A">
              <w:rPr>
                <w:lang w:val="de-DE"/>
              </w:rPr>
              <w:t>94%</w:t>
            </w:r>
          </w:p>
        </w:tc>
      </w:tr>
      <w:tr w:rsidR="00884F4A" w:rsidRPr="00884F4A" w14:paraId="4AF0D404"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226007F"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6EDB459" w14:textId="77777777" w:rsidR="00884F4A" w:rsidRPr="00884F4A" w:rsidRDefault="00884F4A" w:rsidP="006B7CAF">
            <w:pPr>
              <w:spacing w:before="0"/>
              <w:rPr>
                <w:lang w:val="de-DE"/>
              </w:rPr>
            </w:pPr>
            <w:r w:rsidRPr="00884F4A">
              <w:rPr>
                <w:lang w:val="de-DE"/>
              </w:rPr>
              <w:t>-0,20%</w:t>
            </w:r>
          </w:p>
        </w:tc>
        <w:tc>
          <w:tcPr>
            <w:tcW w:w="1060" w:type="dxa"/>
            <w:tcBorders>
              <w:top w:val="nil"/>
              <w:left w:val="nil"/>
              <w:bottom w:val="single" w:sz="8" w:space="0" w:color="auto"/>
              <w:right w:val="nil"/>
            </w:tcBorders>
            <w:shd w:val="clear" w:color="auto" w:fill="auto"/>
            <w:noWrap/>
            <w:vAlign w:val="center"/>
            <w:hideMark/>
          </w:tcPr>
          <w:p w14:paraId="682C7440" w14:textId="77777777" w:rsidR="00884F4A" w:rsidRPr="00884F4A" w:rsidRDefault="00884F4A" w:rsidP="006B7CAF">
            <w:pPr>
              <w:spacing w:before="0"/>
              <w:rPr>
                <w:lang w:val="de-DE"/>
              </w:rPr>
            </w:pPr>
            <w:r w:rsidRPr="00884F4A">
              <w:rPr>
                <w:lang w:val="de-DE"/>
              </w:rPr>
              <w:t>-0,20%</w:t>
            </w:r>
          </w:p>
        </w:tc>
        <w:tc>
          <w:tcPr>
            <w:tcW w:w="2061" w:type="dxa"/>
            <w:tcBorders>
              <w:top w:val="nil"/>
              <w:left w:val="nil"/>
              <w:bottom w:val="single" w:sz="8" w:space="0" w:color="auto"/>
              <w:right w:val="single" w:sz="4" w:space="0" w:color="auto"/>
            </w:tcBorders>
            <w:shd w:val="clear" w:color="auto" w:fill="auto"/>
            <w:noWrap/>
            <w:vAlign w:val="center"/>
            <w:hideMark/>
          </w:tcPr>
          <w:p w14:paraId="0C74BBBF" w14:textId="77777777" w:rsidR="00884F4A" w:rsidRPr="00884F4A" w:rsidRDefault="00884F4A" w:rsidP="006B7CAF">
            <w:pPr>
              <w:spacing w:before="0"/>
              <w:rPr>
                <w:lang w:val="de-DE"/>
              </w:rPr>
            </w:pPr>
            <w:r w:rsidRPr="00884F4A">
              <w:rPr>
                <w:lang w:val="de-DE"/>
              </w:rPr>
              <w:t>-0,20%</w:t>
            </w:r>
          </w:p>
        </w:tc>
        <w:tc>
          <w:tcPr>
            <w:tcW w:w="1060" w:type="dxa"/>
            <w:tcBorders>
              <w:top w:val="nil"/>
              <w:left w:val="nil"/>
              <w:bottom w:val="single" w:sz="8" w:space="0" w:color="auto"/>
              <w:right w:val="nil"/>
            </w:tcBorders>
            <w:shd w:val="clear" w:color="auto" w:fill="auto"/>
            <w:noWrap/>
            <w:vAlign w:val="center"/>
            <w:hideMark/>
          </w:tcPr>
          <w:p w14:paraId="75534648" w14:textId="77777777" w:rsidR="00884F4A" w:rsidRPr="00884F4A" w:rsidRDefault="00884F4A" w:rsidP="006B7CAF">
            <w:pPr>
              <w:spacing w:before="0"/>
              <w:rPr>
                <w:lang w:val="de-DE"/>
              </w:rPr>
            </w:pPr>
            <w:r w:rsidRPr="00884F4A">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16BC2554" w14:textId="77777777" w:rsidR="00884F4A" w:rsidRPr="00884F4A" w:rsidRDefault="00884F4A" w:rsidP="006B7CAF">
            <w:pPr>
              <w:spacing w:before="0"/>
              <w:rPr>
                <w:lang w:val="de-DE"/>
              </w:rPr>
            </w:pPr>
            <w:r w:rsidRPr="00884F4A">
              <w:rPr>
                <w:lang w:val="de-DE"/>
              </w:rPr>
              <w:t>96%</w:t>
            </w:r>
          </w:p>
        </w:tc>
      </w:tr>
      <w:tr w:rsidR="00884F4A" w:rsidRPr="00884F4A" w14:paraId="64D7828E" w14:textId="77777777" w:rsidTr="006B7CAF">
        <w:trPr>
          <w:trHeight w:val="255"/>
        </w:trPr>
        <w:tc>
          <w:tcPr>
            <w:tcW w:w="1640" w:type="dxa"/>
            <w:tcBorders>
              <w:top w:val="nil"/>
              <w:left w:val="nil"/>
              <w:bottom w:val="nil"/>
              <w:right w:val="nil"/>
            </w:tcBorders>
            <w:shd w:val="clear" w:color="auto" w:fill="auto"/>
            <w:noWrap/>
            <w:vAlign w:val="center"/>
            <w:hideMark/>
          </w:tcPr>
          <w:p w14:paraId="140288C1"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40450BC9"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33E1F649"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bottom"/>
            <w:hideMark/>
          </w:tcPr>
          <w:p w14:paraId="7EB2274E"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139AE4E8"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384C5EA4" w14:textId="77777777" w:rsidR="00884F4A" w:rsidRPr="00884F4A" w:rsidRDefault="00884F4A" w:rsidP="006B7CAF">
            <w:pPr>
              <w:spacing w:before="0"/>
              <w:rPr>
                <w:lang w:val="de-DE"/>
              </w:rPr>
            </w:pPr>
          </w:p>
        </w:tc>
      </w:tr>
      <w:tr w:rsidR="00884F4A" w:rsidRPr="00884F4A" w14:paraId="05D64E7D" w14:textId="77777777" w:rsidTr="006B7CAF">
        <w:trPr>
          <w:trHeight w:val="255"/>
        </w:trPr>
        <w:tc>
          <w:tcPr>
            <w:tcW w:w="1640" w:type="dxa"/>
            <w:tcBorders>
              <w:top w:val="nil"/>
              <w:left w:val="nil"/>
              <w:bottom w:val="nil"/>
              <w:right w:val="nil"/>
            </w:tcBorders>
            <w:shd w:val="clear" w:color="auto" w:fill="auto"/>
            <w:noWrap/>
            <w:vAlign w:val="center"/>
            <w:hideMark/>
          </w:tcPr>
          <w:p w14:paraId="3AB87EA4"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2DF397C"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8AD3711"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08266C08" w14:textId="77777777" w:rsidR="00884F4A" w:rsidRPr="00884F4A" w:rsidRDefault="00884F4A" w:rsidP="006B7CAF">
            <w:pPr>
              <w:spacing w:before="0"/>
              <w:rPr>
                <w:b/>
                <w:bCs/>
                <w:lang w:val="de-DE"/>
              </w:rPr>
            </w:pPr>
            <w:r w:rsidRPr="00884F4A">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450B351D"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A017AF1" w14:textId="77777777" w:rsidR="00884F4A" w:rsidRPr="00884F4A" w:rsidRDefault="00884F4A" w:rsidP="006B7CAF">
            <w:pPr>
              <w:spacing w:before="0"/>
              <w:rPr>
                <w:lang w:val="de-DE"/>
              </w:rPr>
            </w:pPr>
            <w:r w:rsidRPr="00884F4A">
              <w:rPr>
                <w:lang w:val="de-DE"/>
              </w:rPr>
              <w:t> </w:t>
            </w:r>
          </w:p>
        </w:tc>
      </w:tr>
      <w:tr w:rsidR="00884F4A" w:rsidRPr="00884F4A" w14:paraId="1B53FD62" w14:textId="77777777" w:rsidTr="006B7CAF">
        <w:trPr>
          <w:trHeight w:val="255"/>
        </w:trPr>
        <w:tc>
          <w:tcPr>
            <w:tcW w:w="1640" w:type="dxa"/>
            <w:tcBorders>
              <w:top w:val="nil"/>
              <w:left w:val="nil"/>
              <w:bottom w:val="nil"/>
              <w:right w:val="nil"/>
            </w:tcBorders>
            <w:shd w:val="clear" w:color="auto" w:fill="auto"/>
            <w:noWrap/>
            <w:vAlign w:val="center"/>
            <w:hideMark/>
          </w:tcPr>
          <w:p w14:paraId="098DCA36"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1F9320F5"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6A641857"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1D06AA6F" w14:textId="77777777" w:rsidR="00884F4A" w:rsidRPr="00884F4A" w:rsidRDefault="00884F4A" w:rsidP="006B7CAF">
            <w:pPr>
              <w:spacing w:before="0"/>
              <w:rPr>
                <w:b/>
                <w:bCs/>
                <w:lang w:val="de-DE"/>
              </w:rPr>
            </w:pPr>
            <w:r w:rsidRPr="00884F4A">
              <w:rPr>
                <w:b/>
                <w:bCs/>
                <w:lang w:val="de-DE"/>
              </w:rPr>
              <w:t>Over VTM 9.0</w:t>
            </w:r>
          </w:p>
        </w:tc>
        <w:tc>
          <w:tcPr>
            <w:tcW w:w="1060" w:type="dxa"/>
            <w:tcBorders>
              <w:top w:val="nil"/>
              <w:left w:val="nil"/>
              <w:bottom w:val="nil"/>
              <w:right w:val="nil"/>
            </w:tcBorders>
            <w:shd w:val="clear" w:color="auto" w:fill="auto"/>
            <w:noWrap/>
            <w:vAlign w:val="center"/>
            <w:hideMark/>
          </w:tcPr>
          <w:p w14:paraId="23C51C39"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5BD87D83" w14:textId="77777777" w:rsidR="00884F4A" w:rsidRPr="00884F4A" w:rsidRDefault="00884F4A" w:rsidP="006B7CAF">
            <w:pPr>
              <w:spacing w:before="0"/>
              <w:rPr>
                <w:b/>
                <w:bCs/>
                <w:lang w:val="de-DE"/>
              </w:rPr>
            </w:pPr>
            <w:r w:rsidRPr="00884F4A">
              <w:rPr>
                <w:b/>
                <w:bCs/>
                <w:lang w:val="de-DE"/>
              </w:rPr>
              <w:t> </w:t>
            </w:r>
          </w:p>
        </w:tc>
      </w:tr>
      <w:tr w:rsidR="00884F4A" w:rsidRPr="00884F4A" w14:paraId="6CEFF2C0" w14:textId="77777777" w:rsidTr="006B7CAF">
        <w:trPr>
          <w:trHeight w:val="255"/>
        </w:trPr>
        <w:tc>
          <w:tcPr>
            <w:tcW w:w="1640" w:type="dxa"/>
            <w:tcBorders>
              <w:top w:val="nil"/>
              <w:left w:val="nil"/>
              <w:bottom w:val="nil"/>
              <w:right w:val="nil"/>
            </w:tcBorders>
            <w:shd w:val="clear" w:color="auto" w:fill="auto"/>
            <w:noWrap/>
            <w:vAlign w:val="center"/>
            <w:hideMark/>
          </w:tcPr>
          <w:p w14:paraId="002C5692"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001DAD5"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2234F546"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4B242C3"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25B825DB"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491156E" w14:textId="77777777" w:rsidR="00884F4A" w:rsidRPr="00884F4A" w:rsidRDefault="00884F4A" w:rsidP="006B7CAF">
            <w:pPr>
              <w:spacing w:before="0"/>
              <w:rPr>
                <w:lang w:val="de-DE"/>
              </w:rPr>
            </w:pPr>
            <w:r w:rsidRPr="00884F4A">
              <w:rPr>
                <w:lang w:val="de-DE"/>
              </w:rPr>
              <w:t>DecT</w:t>
            </w:r>
          </w:p>
        </w:tc>
      </w:tr>
      <w:tr w:rsidR="00884F4A" w:rsidRPr="00884F4A" w14:paraId="3CFA3573"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C40AF21"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688B56BC"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448B4AA8" w14:textId="77777777" w:rsidR="00884F4A" w:rsidRPr="00884F4A" w:rsidRDefault="00884F4A" w:rsidP="006B7CAF">
            <w:pPr>
              <w:spacing w:before="0"/>
              <w:rPr>
                <w:lang w:val="de-DE"/>
              </w:rPr>
            </w:pPr>
            <w:r w:rsidRPr="00884F4A">
              <w:rPr>
                <w:lang w:val="de-DE"/>
              </w:rPr>
              <w:t> </w:t>
            </w:r>
          </w:p>
        </w:tc>
        <w:tc>
          <w:tcPr>
            <w:tcW w:w="2061" w:type="dxa"/>
            <w:tcBorders>
              <w:top w:val="nil"/>
              <w:left w:val="nil"/>
              <w:bottom w:val="nil"/>
              <w:right w:val="single" w:sz="4" w:space="0" w:color="auto"/>
            </w:tcBorders>
            <w:shd w:val="clear" w:color="auto" w:fill="auto"/>
            <w:noWrap/>
            <w:vAlign w:val="center"/>
            <w:hideMark/>
          </w:tcPr>
          <w:p w14:paraId="2EBBD923"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7785DFD7"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65E929EC" w14:textId="77777777" w:rsidR="00884F4A" w:rsidRPr="00884F4A" w:rsidRDefault="00884F4A" w:rsidP="006B7CAF">
            <w:pPr>
              <w:spacing w:before="0"/>
              <w:rPr>
                <w:lang w:val="de-DE"/>
              </w:rPr>
            </w:pPr>
            <w:r w:rsidRPr="00884F4A">
              <w:rPr>
                <w:lang w:val="de-DE"/>
              </w:rPr>
              <w:t> </w:t>
            </w:r>
          </w:p>
        </w:tc>
      </w:tr>
      <w:tr w:rsidR="00884F4A" w:rsidRPr="00884F4A" w14:paraId="361A24F0"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5E15A23"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114BD6FF"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583A5CB"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467C1637"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16D2209"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72BF75E1" w14:textId="77777777" w:rsidR="00884F4A" w:rsidRPr="00884F4A" w:rsidRDefault="00884F4A" w:rsidP="006B7CAF">
            <w:pPr>
              <w:spacing w:before="0"/>
              <w:rPr>
                <w:lang w:val="de-DE"/>
              </w:rPr>
            </w:pPr>
            <w:r w:rsidRPr="00884F4A">
              <w:rPr>
                <w:lang w:val="de-DE"/>
              </w:rPr>
              <w:t> </w:t>
            </w:r>
          </w:p>
        </w:tc>
      </w:tr>
      <w:tr w:rsidR="00884F4A" w:rsidRPr="00884F4A" w14:paraId="29CFDDB5"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407C9C1" w14:textId="77777777" w:rsidR="00884F4A" w:rsidRPr="00884F4A" w:rsidRDefault="00884F4A" w:rsidP="006B7CAF">
            <w:pPr>
              <w:spacing w:before="0"/>
              <w:rPr>
                <w:lang w:val="de-DE"/>
              </w:rPr>
            </w:pPr>
            <w:r w:rsidRPr="00884F4A">
              <w:rPr>
                <w:lang w:val="de-DE"/>
              </w:rPr>
              <w:t>Class B</w:t>
            </w:r>
          </w:p>
        </w:tc>
        <w:tc>
          <w:tcPr>
            <w:tcW w:w="1060" w:type="dxa"/>
            <w:tcBorders>
              <w:top w:val="nil"/>
              <w:left w:val="nil"/>
              <w:bottom w:val="nil"/>
              <w:right w:val="nil"/>
            </w:tcBorders>
            <w:shd w:val="clear" w:color="auto" w:fill="auto"/>
            <w:noWrap/>
            <w:vAlign w:val="center"/>
            <w:hideMark/>
          </w:tcPr>
          <w:p w14:paraId="59D3BE4A"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2B37FA2C" w14:textId="77777777" w:rsidR="00884F4A" w:rsidRPr="00884F4A" w:rsidRDefault="00884F4A" w:rsidP="006B7CAF">
            <w:pPr>
              <w:spacing w:before="0"/>
              <w:rPr>
                <w:lang w:val="de-DE"/>
              </w:rPr>
            </w:pPr>
            <w:r w:rsidRPr="00884F4A">
              <w:rPr>
                <w:lang w:val="de-DE"/>
              </w:rPr>
              <w:t>-0,03%</w:t>
            </w:r>
          </w:p>
        </w:tc>
        <w:tc>
          <w:tcPr>
            <w:tcW w:w="2061" w:type="dxa"/>
            <w:tcBorders>
              <w:top w:val="nil"/>
              <w:left w:val="nil"/>
              <w:bottom w:val="nil"/>
              <w:right w:val="single" w:sz="4" w:space="0" w:color="auto"/>
            </w:tcBorders>
            <w:shd w:val="clear" w:color="auto" w:fill="auto"/>
            <w:noWrap/>
            <w:vAlign w:val="center"/>
            <w:hideMark/>
          </w:tcPr>
          <w:p w14:paraId="1D8522EF"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1799E01A" w14:textId="77777777" w:rsidR="00884F4A" w:rsidRPr="00884F4A" w:rsidRDefault="00884F4A" w:rsidP="006B7CAF">
            <w:pPr>
              <w:spacing w:before="0"/>
              <w:rPr>
                <w:lang w:val="de-DE"/>
              </w:rPr>
            </w:pPr>
            <w:r w:rsidRPr="00884F4A">
              <w:rPr>
                <w:lang w:val="de-DE"/>
              </w:rPr>
              <w:t>98%</w:t>
            </w:r>
          </w:p>
        </w:tc>
        <w:tc>
          <w:tcPr>
            <w:tcW w:w="1060" w:type="dxa"/>
            <w:tcBorders>
              <w:top w:val="nil"/>
              <w:left w:val="nil"/>
              <w:bottom w:val="nil"/>
              <w:right w:val="single" w:sz="8" w:space="0" w:color="auto"/>
            </w:tcBorders>
            <w:shd w:val="clear" w:color="auto" w:fill="auto"/>
            <w:noWrap/>
            <w:vAlign w:val="center"/>
            <w:hideMark/>
          </w:tcPr>
          <w:p w14:paraId="0536FE8B" w14:textId="77777777" w:rsidR="00884F4A" w:rsidRPr="00884F4A" w:rsidRDefault="00884F4A" w:rsidP="006B7CAF">
            <w:pPr>
              <w:spacing w:before="0"/>
              <w:rPr>
                <w:lang w:val="de-DE"/>
              </w:rPr>
            </w:pPr>
            <w:r w:rsidRPr="00884F4A">
              <w:rPr>
                <w:lang w:val="de-DE"/>
              </w:rPr>
              <w:t>97%</w:t>
            </w:r>
          </w:p>
        </w:tc>
      </w:tr>
      <w:tr w:rsidR="00884F4A" w:rsidRPr="00884F4A" w14:paraId="58E7C3AF"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6793FF9" w14:textId="77777777" w:rsidR="00884F4A" w:rsidRPr="00884F4A" w:rsidRDefault="00884F4A" w:rsidP="006B7CAF">
            <w:pPr>
              <w:spacing w:before="0"/>
              <w:rPr>
                <w:lang w:val="de-DE"/>
              </w:rPr>
            </w:pPr>
            <w:r w:rsidRPr="00884F4A">
              <w:rPr>
                <w:lang w:val="de-DE"/>
              </w:rPr>
              <w:t>Class C</w:t>
            </w:r>
          </w:p>
        </w:tc>
        <w:tc>
          <w:tcPr>
            <w:tcW w:w="1060" w:type="dxa"/>
            <w:tcBorders>
              <w:top w:val="nil"/>
              <w:left w:val="nil"/>
              <w:bottom w:val="nil"/>
              <w:right w:val="nil"/>
            </w:tcBorders>
            <w:shd w:val="clear" w:color="auto" w:fill="auto"/>
            <w:noWrap/>
            <w:vAlign w:val="center"/>
            <w:hideMark/>
          </w:tcPr>
          <w:p w14:paraId="1497F76C"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nil"/>
              <w:right w:val="nil"/>
            </w:tcBorders>
            <w:shd w:val="clear" w:color="auto" w:fill="auto"/>
            <w:noWrap/>
            <w:vAlign w:val="center"/>
            <w:hideMark/>
          </w:tcPr>
          <w:p w14:paraId="24FB940C" w14:textId="77777777" w:rsidR="00884F4A" w:rsidRPr="00884F4A" w:rsidRDefault="00884F4A" w:rsidP="006B7CAF">
            <w:pPr>
              <w:spacing w:before="0"/>
              <w:rPr>
                <w:lang w:val="de-DE"/>
              </w:rPr>
            </w:pPr>
            <w:r w:rsidRPr="00884F4A">
              <w:rPr>
                <w:lang w:val="de-DE"/>
              </w:rPr>
              <w:t>-0,01%</w:t>
            </w:r>
          </w:p>
        </w:tc>
        <w:tc>
          <w:tcPr>
            <w:tcW w:w="2061" w:type="dxa"/>
            <w:tcBorders>
              <w:top w:val="nil"/>
              <w:left w:val="nil"/>
              <w:bottom w:val="nil"/>
              <w:right w:val="single" w:sz="4" w:space="0" w:color="auto"/>
            </w:tcBorders>
            <w:shd w:val="clear" w:color="auto" w:fill="auto"/>
            <w:noWrap/>
            <w:vAlign w:val="center"/>
            <w:hideMark/>
          </w:tcPr>
          <w:p w14:paraId="626B5178"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4A2162E0" w14:textId="77777777" w:rsidR="00884F4A" w:rsidRPr="00884F4A" w:rsidRDefault="00884F4A" w:rsidP="006B7CAF">
            <w:pPr>
              <w:spacing w:before="0"/>
              <w:rPr>
                <w:lang w:val="de-DE"/>
              </w:rPr>
            </w:pPr>
            <w:r w:rsidRPr="00884F4A">
              <w:rPr>
                <w:lang w:val="de-DE"/>
              </w:rPr>
              <w:t>98%</w:t>
            </w:r>
          </w:p>
        </w:tc>
        <w:tc>
          <w:tcPr>
            <w:tcW w:w="1060" w:type="dxa"/>
            <w:tcBorders>
              <w:top w:val="nil"/>
              <w:left w:val="nil"/>
              <w:bottom w:val="nil"/>
              <w:right w:val="single" w:sz="8" w:space="0" w:color="auto"/>
            </w:tcBorders>
            <w:shd w:val="clear" w:color="auto" w:fill="auto"/>
            <w:noWrap/>
            <w:vAlign w:val="center"/>
            <w:hideMark/>
          </w:tcPr>
          <w:p w14:paraId="7DDB15FF" w14:textId="77777777" w:rsidR="00884F4A" w:rsidRPr="00884F4A" w:rsidRDefault="00884F4A" w:rsidP="006B7CAF">
            <w:pPr>
              <w:spacing w:before="0"/>
              <w:rPr>
                <w:lang w:val="de-DE"/>
              </w:rPr>
            </w:pPr>
            <w:r w:rsidRPr="00884F4A">
              <w:rPr>
                <w:lang w:val="de-DE"/>
              </w:rPr>
              <w:t>92%</w:t>
            </w:r>
          </w:p>
        </w:tc>
      </w:tr>
      <w:tr w:rsidR="00884F4A" w:rsidRPr="00884F4A" w14:paraId="21C1070A"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E4AE7B7" w14:textId="77777777" w:rsidR="00884F4A" w:rsidRPr="00884F4A" w:rsidRDefault="00884F4A" w:rsidP="006B7CAF">
            <w:pPr>
              <w:spacing w:before="0"/>
              <w:rPr>
                <w:lang w:val="de-DE"/>
              </w:rPr>
            </w:pPr>
            <w:r w:rsidRPr="00884F4A">
              <w:rPr>
                <w:lang w:val="de-DE"/>
              </w:rPr>
              <w:t>Class E</w:t>
            </w:r>
          </w:p>
        </w:tc>
        <w:tc>
          <w:tcPr>
            <w:tcW w:w="1060" w:type="dxa"/>
            <w:tcBorders>
              <w:top w:val="nil"/>
              <w:left w:val="nil"/>
              <w:bottom w:val="nil"/>
              <w:right w:val="nil"/>
            </w:tcBorders>
            <w:shd w:val="clear" w:color="auto" w:fill="auto"/>
            <w:noWrap/>
            <w:vAlign w:val="center"/>
            <w:hideMark/>
          </w:tcPr>
          <w:p w14:paraId="2AA83AD6" w14:textId="77777777" w:rsidR="00884F4A" w:rsidRPr="00884F4A" w:rsidRDefault="00884F4A" w:rsidP="006B7CAF">
            <w:pPr>
              <w:spacing w:before="0"/>
              <w:rPr>
                <w:lang w:val="de-DE"/>
              </w:rPr>
            </w:pPr>
            <w:r w:rsidRPr="00884F4A">
              <w:rPr>
                <w:lang w:val="de-DE"/>
              </w:rPr>
              <w:t>-0,44%</w:t>
            </w:r>
          </w:p>
        </w:tc>
        <w:tc>
          <w:tcPr>
            <w:tcW w:w="1060" w:type="dxa"/>
            <w:tcBorders>
              <w:top w:val="nil"/>
              <w:left w:val="nil"/>
              <w:bottom w:val="nil"/>
              <w:right w:val="nil"/>
            </w:tcBorders>
            <w:shd w:val="clear" w:color="auto" w:fill="auto"/>
            <w:noWrap/>
            <w:vAlign w:val="center"/>
            <w:hideMark/>
          </w:tcPr>
          <w:p w14:paraId="12E5F80A" w14:textId="77777777" w:rsidR="00884F4A" w:rsidRPr="00884F4A" w:rsidRDefault="00884F4A" w:rsidP="006B7CAF">
            <w:pPr>
              <w:spacing w:before="0"/>
              <w:rPr>
                <w:lang w:val="de-DE"/>
              </w:rPr>
            </w:pPr>
            <w:r w:rsidRPr="00884F4A">
              <w:rPr>
                <w:lang w:val="de-DE"/>
              </w:rPr>
              <w:t>-0,44%</w:t>
            </w:r>
          </w:p>
        </w:tc>
        <w:tc>
          <w:tcPr>
            <w:tcW w:w="2061" w:type="dxa"/>
            <w:tcBorders>
              <w:top w:val="nil"/>
              <w:left w:val="nil"/>
              <w:bottom w:val="nil"/>
              <w:right w:val="single" w:sz="4" w:space="0" w:color="auto"/>
            </w:tcBorders>
            <w:shd w:val="clear" w:color="auto" w:fill="auto"/>
            <w:noWrap/>
            <w:vAlign w:val="center"/>
            <w:hideMark/>
          </w:tcPr>
          <w:p w14:paraId="1B695860" w14:textId="77777777" w:rsidR="00884F4A" w:rsidRPr="00884F4A" w:rsidRDefault="00884F4A" w:rsidP="006B7CAF">
            <w:pPr>
              <w:spacing w:before="0"/>
              <w:rPr>
                <w:lang w:val="de-DE"/>
              </w:rPr>
            </w:pPr>
            <w:r w:rsidRPr="00884F4A">
              <w:rPr>
                <w:lang w:val="de-DE"/>
              </w:rPr>
              <w:t>-0,40%</w:t>
            </w:r>
          </w:p>
        </w:tc>
        <w:tc>
          <w:tcPr>
            <w:tcW w:w="1060" w:type="dxa"/>
            <w:tcBorders>
              <w:top w:val="nil"/>
              <w:left w:val="nil"/>
              <w:bottom w:val="nil"/>
              <w:right w:val="nil"/>
            </w:tcBorders>
            <w:shd w:val="clear" w:color="auto" w:fill="auto"/>
            <w:noWrap/>
            <w:vAlign w:val="center"/>
            <w:hideMark/>
          </w:tcPr>
          <w:p w14:paraId="33700BF4" w14:textId="77777777" w:rsidR="00884F4A" w:rsidRPr="00884F4A" w:rsidRDefault="00884F4A" w:rsidP="006B7CAF">
            <w:pPr>
              <w:spacing w:before="0"/>
              <w:rPr>
                <w:lang w:val="de-DE"/>
              </w:rPr>
            </w:pPr>
            <w:r w:rsidRPr="00884F4A">
              <w:rPr>
                <w:lang w:val="de-DE"/>
              </w:rPr>
              <w:t>101%</w:t>
            </w:r>
          </w:p>
        </w:tc>
        <w:tc>
          <w:tcPr>
            <w:tcW w:w="1060" w:type="dxa"/>
            <w:tcBorders>
              <w:top w:val="nil"/>
              <w:left w:val="nil"/>
              <w:bottom w:val="nil"/>
              <w:right w:val="single" w:sz="8" w:space="0" w:color="auto"/>
            </w:tcBorders>
            <w:shd w:val="clear" w:color="auto" w:fill="auto"/>
            <w:noWrap/>
            <w:vAlign w:val="center"/>
            <w:hideMark/>
          </w:tcPr>
          <w:p w14:paraId="6C876881" w14:textId="77777777" w:rsidR="00884F4A" w:rsidRPr="00884F4A" w:rsidRDefault="00884F4A" w:rsidP="006B7CAF">
            <w:pPr>
              <w:spacing w:before="0"/>
              <w:rPr>
                <w:lang w:val="de-DE"/>
              </w:rPr>
            </w:pPr>
            <w:r w:rsidRPr="00884F4A">
              <w:rPr>
                <w:lang w:val="de-DE"/>
              </w:rPr>
              <w:t>95%</w:t>
            </w:r>
          </w:p>
        </w:tc>
      </w:tr>
      <w:tr w:rsidR="00884F4A" w:rsidRPr="00884F4A" w14:paraId="3F53F790"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37CCF3"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8BE303D" w14:textId="77777777" w:rsidR="00884F4A" w:rsidRPr="00884F4A" w:rsidRDefault="00884F4A" w:rsidP="006B7CAF">
            <w:pPr>
              <w:spacing w:before="0"/>
              <w:rPr>
                <w:lang w:val="de-DE"/>
              </w:rPr>
            </w:pPr>
            <w:r w:rsidRPr="00884F4A">
              <w:rPr>
                <w:lang w:val="de-DE"/>
              </w:rPr>
              <w:t>-0,13%</w:t>
            </w:r>
          </w:p>
        </w:tc>
        <w:tc>
          <w:tcPr>
            <w:tcW w:w="1060" w:type="dxa"/>
            <w:tcBorders>
              <w:top w:val="single" w:sz="8" w:space="0" w:color="auto"/>
              <w:left w:val="nil"/>
              <w:bottom w:val="nil"/>
              <w:right w:val="nil"/>
            </w:tcBorders>
            <w:shd w:val="clear" w:color="auto" w:fill="auto"/>
            <w:noWrap/>
            <w:vAlign w:val="center"/>
            <w:hideMark/>
          </w:tcPr>
          <w:p w14:paraId="434D6336" w14:textId="77777777" w:rsidR="00884F4A" w:rsidRPr="00884F4A" w:rsidRDefault="00884F4A" w:rsidP="006B7CAF">
            <w:pPr>
              <w:spacing w:before="0"/>
              <w:rPr>
                <w:lang w:val="de-DE"/>
              </w:rPr>
            </w:pPr>
            <w:r w:rsidRPr="00884F4A">
              <w:rPr>
                <w:lang w:val="de-DE"/>
              </w:rPr>
              <w:t>-0,13%</w:t>
            </w:r>
          </w:p>
        </w:tc>
        <w:tc>
          <w:tcPr>
            <w:tcW w:w="2061" w:type="dxa"/>
            <w:tcBorders>
              <w:top w:val="single" w:sz="8" w:space="0" w:color="auto"/>
              <w:left w:val="nil"/>
              <w:bottom w:val="nil"/>
              <w:right w:val="single" w:sz="4" w:space="0" w:color="auto"/>
            </w:tcBorders>
            <w:shd w:val="clear" w:color="auto" w:fill="auto"/>
            <w:noWrap/>
            <w:vAlign w:val="center"/>
            <w:hideMark/>
          </w:tcPr>
          <w:p w14:paraId="0AE3DA4C" w14:textId="77777777" w:rsidR="00884F4A" w:rsidRPr="00884F4A" w:rsidRDefault="00884F4A" w:rsidP="006B7CAF">
            <w:pPr>
              <w:spacing w:before="0"/>
              <w:rPr>
                <w:lang w:val="de-DE"/>
              </w:rPr>
            </w:pPr>
            <w:r w:rsidRPr="00884F4A">
              <w:rPr>
                <w:lang w:val="de-DE"/>
              </w:rPr>
              <w:t>-0,12%</w:t>
            </w:r>
          </w:p>
        </w:tc>
        <w:tc>
          <w:tcPr>
            <w:tcW w:w="1060" w:type="dxa"/>
            <w:tcBorders>
              <w:top w:val="single" w:sz="8" w:space="0" w:color="auto"/>
              <w:left w:val="nil"/>
              <w:bottom w:val="nil"/>
              <w:right w:val="nil"/>
            </w:tcBorders>
            <w:shd w:val="clear" w:color="auto" w:fill="auto"/>
            <w:noWrap/>
            <w:vAlign w:val="center"/>
            <w:hideMark/>
          </w:tcPr>
          <w:p w14:paraId="623A5A9E" w14:textId="77777777" w:rsidR="00884F4A" w:rsidRPr="00884F4A" w:rsidRDefault="00884F4A" w:rsidP="006B7CAF">
            <w:pPr>
              <w:spacing w:before="0"/>
              <w:rPr>
                <w:lang w:val="de-DE"/>
              </w:rPr>
            </w:pPr>
            <w:r w:rsidRPr="00884F4A">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73B34466" w14:textId="77777777" w:rsidR="00884F4A" w:rsidRPr="00884F4A" w:rsidRDefault="00884F4A" w:rsidP="006B7CAF">
            <w:pPr>
              <w:spacing w:before="0"/>
              <w:rPr>
                <w:lang w:val="de-DE"/>
              </w:rPr>
            </w:pPr>
            <w:r w:rsidRPr="00884F4A">
              <w:rPr>
                <w:lang w:val="de-DE"/>
              </w:rPr>
              <w:t>95%</w:t>
            </w:r>
          </w:p>
        </w:tc>
      </w:tr>
      <w:tr w:rsidR="00884F4A" w:rsidRPr="00884F4A" w14:paraId="5C68BBD1"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34D288E"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12198FE1" w14:textId="77777777" w:rsidR="00884F4A" w:rsidRPr="00884F4A" w:rsidRDefault="00884F4A" w:rsidP="006B7CAF">
            <w:pPr>
              <w:spacing w:before="0"/>
              <w:rPr>
                <w:lang w:val="de-DE"/>
              </w:rPr>
            </w:pPr>
            <w:r w:rsidRPr="00884F4A">
              <w:rPr>
                <w:lang w:val="de-DE"/>
              </w:rPr>
              <w:t>-0,05%</w:t>
            </w:r>
          </w:p>
        </w:tc>
        <w:tc>
          <w:tcPr>
            <w:tcW w:w="1060" w:type="dxa"/>
            <w:tcBorders>
              <w:top w:val="single" w:sz="8" w:space="0" w:color="auto"/>
              <w:left w:val="nil"/>
              <w:bottom w:val="nil"/>
              <w:right w:val="nil"/>
            </w:tcBorders>
            <w:shd w:val="clear" w:color="auto" w:fill="auto"/>
            <w:noWrap/>
            <w:vAlign w:val="center"/>
            <w:hideMark/>
          </w:tcPr>
          <w:p w14:paraId="79B1585E" w14:textId="77777777" w:rsidR="00884F4A" w:rsidRPr="00884F4A" w:rsidRDefault="00884F4A" w:rsidP="006B7CAF">
            <w:pPr>
              <w:spacing w:before="0"/>
              <w:rPr>
                <w:lang w:val="de-DE"/>
              </w:rPr>
            </w:pPr>
            <w:r w:rsidRPr="00884F4A">
              <w:rPr>
                <w:lang w:val="de-DE"/>
              </w:rPr>
              <w:t>-0,04%</w:t>
            </w:r>
          </w:p>
        </w:tc>
        <w:tc>
          <w:tcPr>
            <w:tcW w:w="2061" w:type="dxa"/>
            <w:tcBorders>
              <w:top w:val="single" w:sz="8" w:space="0" w:color="auto"/>
              <w:left w:val="nil"/>
              <w:bottom w:val="nil"/>
              <w:right w:val="single" w:sz="4" w:space="0" w:color="auto"/>
            </w:tcBorders>
            <w:shd w:val="clear" w:color="auto" w:fill="auto"/>
            <w:noWrap/>
            <w:vAlign w:val="center"/>
            <w:hideMark/>
          </w:tcPr>
          <w:p w14:paraId="2397FFBE" w14:textId="77777777" w:rsidR="00884F4A" w:rsidRPr="00884F4A" w:rsidRDefault="00884F4A" w:rsidP="006B7CAF">
            <w:pPr>
              <w:spacing w:before="0"/>
              <w:rPr>
                <w:lang w:val="de-DE"/>
              </w:rPr>
            </w:pPr>
            <w:r w:rsidRPr="00884F4A">
              <w:rPr>
                <w:lang w:val="de-DE"/>
              </w:rPr>
              <w:t>-0,04%</w:t>
            </w:r>
          </w:p>
        </w:tc>
        <w:tc>
          <w:tcPr>
            <w:tcW w:w="1060" w:type="dxa"/>
            <w:tcBorders>
              <w:top w:val="single" w:sz="8" w:space="0" w:color="auto"/>
              <w:left w:val="nil"/>
              <w:bottom w:val="nil"/>
              <w:right w:val="nil"/>
            </w:tcBorders>
            <w:shd w:val="clear" w:color="auto" w:fill="auto"/>
            <w:noWrap/>
            <w:vAlign w:val="center"/>
            <w:hideMark/>
          </w:tcPr>
          <w:p w14:paraId="193ADD97" w14:textId="77777777" w:rsidR="00884F4A" w:rsidRPr="00884F4A" w:rsidRDefault="00884F4A" w:rsidP="006B7CAF">
            <w:pPr>
              <w:spacing w:before="0"/>
              <w:rPr>
                <w:lang w:val="de-DE"/>
              </w:rPr>
            </w:pPr>
            <w:r w:rsidRPr="00884F4A">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02539ADD" w14:textId="77777777" w:rsidR="00884F4A" w:rsidRPr="00884F4A" w:rsidRDefault="00884F4A" w:rsidP="006B7CAF">
            <w:pPr>
              <w:spacing w:before="0"/>
              <w:rPr>
                <w:lang w:val="de-DE"/>
              </w:rPr>
            </w:pPr>
            <w:r w:rsidRPr="00884F4A">
              <w:rPr>
                <w:lang w:val="de-DE"/>
              </w:rPr>
              <w:t>94%</w:t>
            </w:r>
          </w:p>
        </w:tc>
      </w:tr>
      <w:tr w:rsidR="00884F4A" w:rsidRPr="00884F4A" w14:paraId="20E25C09"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8FA2F39"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0F27692" w14:textId="77777777" w:rsidR="00884F4A" w:rsidRPr="00884F4A" w:rsidRDefault="00884F4A" w:rsidP="006B7CAF">
            <w:pPr>
              <w:spacing w:before="0"/>
              <w:rPr>
                <w:lang w:val="de-DE"/>
              </w:rPr>
            </w:pPr>
            <w:r w:rsidRPr="00884F4A">
              <w:rPr>
                <w:lang w:val="de-DE"/>
              </w:rPr>
              <w:t>-0,20%</w:t>
            </w:r>
          </w:p>
        </w:tc>
        <w:tc>
          <w:tcPr>
            <w:tcW w:w="1060" w:type="dxa"/>
            <w:tcBorders>
              <w:top w:val="nil"/>
              <w:left w:val="nil"/>
              <w:bottom w:val="single" w:sz="8" w:space="0" w:color="auto"/>
              <w:right w:val="nil"/>
            </w:tcBorders>
            <w:shd w:val="clear" w:color="auto" w:fill="auto"/>
            <w:noWrap/>
            <w:vAlign w:val="center"/>
            <w:hideMark/>
          </w:tcPr>
          <w:p w14:paraId="20BBA937" w14:textId="77777777" w:rsidR="00884F4A" w:rsidRPr="00884F4A" w:rsidRDefault="00884F4A" w:rsidP="006B7CAF">
            <w:pPr>
              <w:spacing w:before="0"/>
              <w:rPr>
                <w:lang w:val="de-DE"/>
              </w:rPr>
            </w:pPr>
            <w:r w:rsidRPr="00884F4A">
              <w:rPr>
                <w:lang w:val="de-DE"/>
              </w:rPr>
              <w:t>-0,20%</w:t>
            </w:r>
          </w:p>
        </w:tc>
        <w:tc>
          <w:tcPr>
            <w:tcW w:w="2061" w:type="dxa"/>
            <w:tcBorders>
              <w:top w:val="nil"/>
              <w:left w:val="nil"/>
              <w:bottom w:val="single" w:sz="8" w:space="0" w:color="auto"/>
              <w:right w:val="single" w:sz="4" w:space="0" w:color="auto"/>
            </w:tcBorders>
            <w:shd w:val="clear" w:color="auto" w:fill="auto"/>
            <w:noWrap/>
            <w:vAlign w:val="center"/>
            <w:hideMark/>
          </w:tcPr>
          <w:p w14:paraId="5A57654A" w14:textId="77777777" w:rsidR="00884F4A" w:rsidRPr="00884F4A" w:rsidRDefault="00884F4A" w:rsidP="006B7CAF">
            <w:pPr>
              <w:spacing w:before="0"/>
              <w:rPr>
                <w:lang w:val="de-DE"/>
              </w:rPr>
            </w:pPr>
            <w:r w:rsidRPr="00884F4A">
              <w:rPr>
                <w:lang w:val="de-DE"/>
              </w:rPr>
              <w:t>-0,19%</w:t>
            </w:r>
          </w:p>
        </w:tc>
        <w:tc>
          <w:tcPr>
            <w:tcW w:w="1060" w:type="dxa"/>
            <w:tcBorders>
              <w:top w:val="nil"/>
              <w:left w:val="nil"/>
              <w:bottom w:val="single" w:sz="8" w:space="0" w:color="auto"/>
              <w:right w:val="nil"/>
            </w:tcBorders>
            <w:shd w:val="clear" w:color="auto" w:fill="auto"/>
            <w:noWrap/>
            <w:vAlign w:val="center"/>
            <w:hideMark/>
          </w:tcPr>
          <w:p w14:paraId="65D5BE91" w14:textId="77777777" w:rsidR="00884F4A" w:rsidRPr="00884F4A" w:rsidRDefault="00884F4A" w:rsidP="006B7CAF">
            <w:pPr>
              <w:spacing w:before="0"/>
              <w:rPr>
                <w:lang w:val="de-DE"/>
              </w:rPr>
            </w:pPr>
            <w:r w:rsidRPr="00884F4A">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53FCB616" w14:textId="77777777" w:rsidR="00884F4A" w:rsidRPr="00884F4A" w:rsidRDefault="00884F4A" w:rsidP="006B7CAF">
            <w:pPr>
              <w:spacing w:before="0"/>
              <w:rPr>
                <w:lang w:val="de-DE"/>
              </w:rPr>
            </w:pPr>
            <w:r w:rsidRPr="00884F4A">
              <w:rPr>
                <w:lang w:val="de-DE"/>
              </w:rPr>
              <w:t>98%</w:t>
            </w:r>
          </w:p>
        </w:tc>
      </w:tr>
    </w:tbl>
    <w:p w14:paraId="26F18A48" w14:textId="77777777" w:rsidR="00884F4A" w:rsidRPr="00884F4A" w:rsidRDefault="00884F4A" w:rsidP="00884F4A">
      <w:pPr>
        <w:rPr>
          <w:lang w:val="en-US"/>
        </w:rPr>
      </w:pPr>
    </w:p>
    <w:p w14:paraId="1B52AACD" w14:textId="142B09E5" w:rsidR="00884F4A" w:rsidRPr="00884F4A" w:rsidRDefault="00884F4A" w:rsidP="00884F4A">
      <w:pPr>
        <w:rPr>
          <w:lang w:val="en-US"/>
        </w:rPr>
      </w:pPr>
      <w:r w:rsidRPr="00884F4A">
        <w:rPr>
          <w:lang w:val="en-US"/>
        </w:rPr>
        <w:t xml:space="preserve">Full results </w:t>
      </w:r>
      <w:r w:rsidR="00BE762D">
        <w:rPr>
          <w:lang w:val="en-US"/>
        </w:rPr>
        <w:t>we</w:t>
      </w:r>
      <w:r w:rsidRPr="00884F4A">
        <w:rPr>
          <w:lang w:val="en-US"/>
        </w:rPr>
        <w:t xml:space="preserve">re attached to </w:t>
      </w:r>
      <w:r w:rsidR="00BE762D">
        <w:rPr>
          <w:lang w:val="en-US"/>
        </w:rPr>
        <w:t>the</w:t>
      </w:r>
      <w:r w:rsidRPr="00884F4A">
        <w:rPr>
          <w:lang w:val="en-US"/>
        </w:rPr>
        <w:t xml:space="preserve"> AHG report as Excel files.</w:t>
      </w:r>
    </w:p>
    <w:p w14:paraId="24071880" w14:textId="3F43B939" w:rsidR="00884F4A" w:rsidRDefault="00884F4A" w:rsidP="00756C2A"/>
    <w:p w14:paraId="6EA5A166" w14:textId="77777777" w:rsidR="00884F4A" w:rsidRDefault="00884F4A" w:rsidP="00884F4A">
      <w:r>
        <w:t>Issues in VTM 10.0 affecting conformance</w:t>
      </w:r>
    </w:p>
    <w:p w14:paraId="632DBA0B" w14:textId="77777777" w:rsidR="00884F4A" w:rsidRDefault="00884F4A" w:rsidP="00884F4A">
      <w:r>
        <w:t>The following issues in VTM 10.0 affect conformance:</w:t>
      </w:r>
    </w:p>
    <w:p w14:paraId="6C4718BA" w14:textId="77777777" w:rsidR="00884F4A" w:rsidRDefault="00884F4A" w:rsidP="006B7CAF">
      <w:pPr>
        <w:numPr>
          <w:ilvl w:val="0"/>
          <w:numId w:val="45"/>
        </w:numPr>
      </w:pPr>
      <w:r>
        <w:t>A bug related to the combination for deblocking, 4:2:2/4:4:4 chroma formats and ISP (ticket #1353)</w:t>
      </w:r>
    </w:p>
    <w:p w14:paraId="7E8C8483" w14:textId="77777777" w:rsidR="00884F4A" w:rsidRDefault="00884F4A" w:rsidP="006B7CAF">
      <w:pPr>
        <w:numPr>
          <w:ilvl w:val="0"/>
          <w:numId w:val="45"/>
        </w:numPr>
      </w:pPr>
      <w:r>
        <w:t>Incorrect output order of pictures (ticket #1396). In this context it should be noted that the Output Picture Log produced by VTM 10.0 doesn’t include layer ids making such issues more difficult to identify and debug.</w:t>
      </w:r>
    </w:p>
    <w:p w14:paraId="6FC499FC" w14:textId="77777777" w:rsidR="00884F4A" w:rsidRDefault="00884F4A" w:rsidP="006B7CAF">
      <w:pPr>
        <w:numPr>
          <w:ilvl w:val="0"/>
          <w:numId w:val="45"/>
        </w:numPr>
      </w:pPr>
      <w:r>
        <w:t>Missing HLS features</w:t>
      </w:r>
    </w:p>
    <w:p w14:paraId="64545740" w14:textId="77777777" w:rsidR="00884F4A" w:rsidRDefault="00884F4A" w:rsidP="00884F4A">
      <w:r>
        <w:t>These issues have been partially resolved in VTM 10.1rc1. In particular the OPL format was changed to include layers ids. Some HLS features are still missing (see sections below) and there are several tickets related to multilayer coding that are still open.</w:t>
      </w:r>
    </w:p>
    <w:p w14:paraId="12A41216" w14:textId="77777777" w:rsidR="00884F4A" w:rsidRDefault="00884F4A" w:rsidP="00884F4A">
      <w:r>
        <w:t>Status of implementation of proposals of previous JVET meetings</w:t>
      </w:r>
    </w:p>
    <w:p w14:paraId="24258791" w14:textId="40C1035D" w:rsidR="00884F4A" w:rsidRDefault="00884F4A" w:rsidP="00756C2A">
      <w:r>
        <w:t>Actions of the Q, R, and S meetings that had not yet been marked as resolved were listed in the AHG report.</w:t>
      </w:r>
    </w:p>
    <w:p w14:paraId="47AAD6E2" w14:textId="77777777" w:rsidR="00884F4A" w:rsidRDefault="00884F4A" w:rsidP="00756C2A"/>
    <w:p w14:paraId="11BE50BC" w14:textId="77777777" w:rsidR="00884F4A" w:rsidRPr="00884F4A" w:rsidRDefault="00884F4A" w:rsidP="00884F4A">
      <w:pPr>
        <w:rPr>
          <w:lang w:val="en-US"/>
        </w:rPr>
      </w:pPr>
      <w:r w:rsidRPr="00884F4A">
        <w:rPr>
          <w:lang w:val="en-US"/>
        </w:rPr>
        <w:t>The bug tracker for VTM and specification text is located at:</w:t>
      </w:r>
    </w:p>
    <w:p w14:paraId="4D2C0580" w14:textId="77777777" w:rsidR="00884F4A" w:rsidRPr="00884F4A" w:rsidRDefault="00EA7CA0" w:rsidP="00884F4A">
      <w:pPr>
        <w:rPr>
          <w:lang w:val="en-US"/>
        </w:rPr>
      </w:pPr>
      <w:hyperlink r:id="rId41" w:history="1">
        <w:r w:rsidR="00884F4A" w:rsidRPr="00884F4A">
          <w:rPr>
            <w:rStyle w:val="Hyperlink"/>
            <w:lang w:val="en-US"/>
          </w:rPr>
          <w:t>https://jvet.hhi.fraunhofer.de/trac/vvc</w:t>
        </w:r>
      </w:hyperlink>
    </w:p>
    <w:p w14:paraId="2CDBEB19" w14:textId="77777777" w:rsidR="00884F4A" w:rsidRPr="00884F4A" w:rsidRDefault="00884F4A" w:rsidP="00884F4A">
      <w:pPr>
        <w:rPr>
          <w:lang w:val="en-US"/>
        </w:rPr>
      </w:pPr>
      <w:r w:rsidRPr="00884F4A">
        <w:rPr>
          <w:lang w:val="en-US"/>
        </w:rPr>
        <w:t xml:space="preserve">The bug tracker uses the same accounts as the HM software bug tracker. Users may need to log in again due to the different sub-domain. For spam fighting reasons account registration is only possible at the HM software bug tracker at </w:t>
      </w:r>
    </w:p>
    <w:p w14:paraId="0BD6F1A1" w14:textId="77777777" w:rsidR="00884F4A" w:rsidRPr="00884F4A" w:rsidRDefault="00EA7CA0" w:rsidP="00884F4A">
      <w:pPr>
        <w:rPr>
          <w:lang w:val="en-US"/>
        </w:rPr>
      </w:pPr>
      <w:hyperlink r:id="rId42" w:history="1">
        <w:r w:rsidR="00884F4A" w:rsidRPr="00884F4A">
          <w:rPr>
            <w:rStyle w:val="Hyperlink"/>
            <w:lang w:val="en-US"/>
          </w:rPr>
          <w:t>https://hevc.hhi.fraunhofer.de/trac/hevc</w:t>
        </w:r>
      </w:hyperlink>
    </w:p>
    <w:p w14:paraId="50007545" w14:textId="77777777" w:rsidR="00884F4A" w:rsidRPr="00884F4A" w:rsidRDefault="00884F4A" w:rsidP="00884F4A">
      <w:pPr>
        <w:rPr>
          <w:lang w:val="en-US"/>
        </w:rPr>
      </w:pPr>
      <w:r w:rsidRPr="00884F4A">
        <w:rPr>
          <w:lang w:val="en-US"/>
        </w:rPr>
        <w:t>Please file all issues related to the VVC reference software into the bug tracker. Try to provide all the details, which are necessary to reproduce the issue. Patches for solving issues and improving the software are always appreciated.</w:t>
      </w:r>
    </w:p>
    <w:p w14:paraId="4880EA9F" w14:textId="7CBD174D" w:rsidR="00884F4A" w:rsidRDefault="00884F4A" w:rsidP="00884F4A">
      <w:r>
        <w:t>The AHG recommend</w:t>
      </w:r>
      <w:r w:rsidR="00532BD0">
        <w:t>ed</w:t>
      </w:r>
      <w:r>
        <w:t xml:space="preserve"> to:</w:t>
      </w:r>
    </w:p>
    <w:p w14:paraId="14B5AC88" w14:textId="77777777" w:rsidR="00884F4A" w:rsidRDefault="00884F4A" w:rsidP="006B7CAF">
      <w:pPr>
        <w:numPr>
          <w:ilvl w:val="0"/>
          <w:numId w:val="46"/>
        </w:numPr>
      </w:pPr>
      <w:r>
        <w:t>Continue to develop the VTM reference software</w:t>
      </w:r>
    </w:p>
    <w:p w14:paraId="18A89DEC" w14:textId="77777777" w:rsidR="00884F4A" w:rsidRDefault="00884F4A" w:rsidP="006B7CAF">
      <w:pPr>
        <w:numPr>
          <w:ilvl w:val="0"/>
          <w:numId w:val="46"/>
        </w:numPr>
      </w:pPr>
      <w:r>
        <w:t>Improve documentation, especially the software manual</w:t>
      </w:r>
    </w:p>
    <w:p w14:paraId="17BF2946" w14:textId="77777777" w:rsidR="00884F4A" w:rsidRDefault="00884F4A" w:rsidP="006B7CAF">
      <w:pPr>
        <w:numPr>
          <w:ilvl w:val="0"/>
          <w:numId w:val="46"/>
        </w:numPr>
      </w:pPr>
      <w:r>
        <w:t>Resolve any normative issues resulting from the large number of integrations in the most recent development cycle</w:t>
      </w:r>
    </w:p>
    <w:p w14:paraId="1B9F214C" w14:textId="77777777" w:rsidR="00884F4A" w:rsidRDefault="00884F4A" w:rsidP="006B7CAF">
      <w:pPr>
        <w:numPr>
          <w:ilvl w:val="0"/>
          <w:numId w:val="46"/>
        </w:numPr>
      </w:pPr>
      <w:r>
        <w:t>Encourage people to test VTM software more extensively outside of common test conditions.</w:t>
      </w:r>
    </w:p>
    <w:p w14:paraId="42CD234C" w14:textId="77777777" w:rsidR="00884F4A" w:rsidRDefault="00884F4A" w:rsidP="006B7CAF">
      <w:pPr>
        <w:numPr>
          <w:ilvl w:val="0"/>
          <w:numId w:val="46"/>
        </w:numPr>
      </w:pPr>
      <w:r>
        <w:t>Encourage people to report all (potential) bugs that they are finding.</w:t>
      </w:r>
    </w:p>
    <w:p w14:paraId="52CFE769" w14:textId="0B49B447" w:rsidR="00884F4A" w:rsidRDefault="00884F4A" w:rsidP="006B7CAF">
      <w:pPr>
        <w:numPr>
          <w:ilvl w:val="0"/>
          <w:numId w:val="46"/>
        </w:numPr>
      </w:pPr>
      <w:r>
        <w:t>Encourage people to submit bitstreams/test cases that trigger bugs in VTM.</w:t>
      </w:r>
    </w:p>
    <w:p w14:paraId="0CED87F5" w14:textId="77777777" w:rsidR="00884F4A" w:rsidRDefault="00884F4A" w:rsidP="006B7CAF">
      <w:pPr>
        <w:numPr>
          <w:ilvl w:val="0"/>
          <w:numId w:val="46"/>
        </w:numPr>
      </w:pPr>
      <w:r>
        <w:t>Encourage people to submit non-normative changes that reduce encoder run time without significantly sacrificing compression performance</w:t>
      </w:r>
    </w:p>
    <w:p w14:paraId="0F856932" w14:textId="77777777" w:rsidR="00884F4A" w:rsidRDefault="00884F4A" w:rsidP="006B7CAF">
      <w:pPr>
        <w:numPr>
          <w:ilvl w:val="0"/>
          <w:numId w:val="46"/>
        </w:numPr>
      </w:pPr>
      <w:r>
        <w:t>Design and add configuration files to the VTM software for testing of HLS features</w:t>
      </w:r>
    </w:p>
    <w:p w14:paraId="0C215692" w14:textId="77777777" w:rsidR="00884F4A" w:rsidRDefault="00884F4A" w:rsidP="006B7CAF">
      <w:pPr>
        <w:numPr>
          <w:ilvl w:val="0"/>
          <w:numId w:val="46"/>
        </w:numPr>
      </w:pPr>
      <w:r>
        <w:t>Review VTM-related contributions and determine whether features should be added (or removed) from the software</w:t>
      </w:r>
    </w:p>
    <w:p w14:paraId="1E7420E1" w14:textId="681E26C9" w:rsidR="00884F4A" w:rsidRDefault="00884F4A" w:rsidP="00756C2A"/>
    <w:p w14:paraId="2153D393" w14:textId="354372BE" w:rsidR="00884F4A" w:rsidRDefault="006C3EDC" w:rsidP="00756C2A">
      <w:r>
        <w:t>It was commented that we need people to check the issues that are marked as open to confirm whether any action is really needed and to make the software coordinators aware of the result. The software coordinators also emphasized the need for those who have contributed patches to keep an eye out for email and make sure the issues of its integration have been fully resolved.</w:t>
      </w:r>
    </w:p>
    <w:p w14:paraId="63273209" w14:textId="3C30DF40" w:rsidR="00884F4A" w:rsidRDefault="006C3EDC" w:rsidP="00756C2A">
      <w:r w:rsidRPr="006B7CAF">
        <w:rPr>
          <w:highlight w:val="yellow"/>
        </w:rPr>
        <w:t>End of session #1.</w:t>
      </w:r>
    </w:p>
    <w:p w14:paraId="4322A27F" w14:textId="77777777" w:rsidR="006C3EDC" w:rsidRPr="00083FBC" w:rsidRDefault="006C3EDC" w:rsidP="00756C2A"/>
    <w:p w14:paraId="001BCE2A" w14:textId="2397D93A" w:rsidR="00756C2A" w:rsidRPr="00083FBC" w:rsidRDefault="00EA7CA0" w:rsidP="00756C2A">
      <w:pPr>
        <w:pStyle w:val="berschrift9"/>
        <w:rPr>
          <w:rFonts w:eastAsia="Times New Roman"/>
          <w:szCs w:val="24"/>
          <w:lang w:val="en-CA"/>
        </w:rPr>
      </w:pPr>
      <w:hyperlink r:id="rId43" w:history="1">
        <w:r w:rsidR="00756C2A" w:rsidRPr="00083FBC">
          <w:rPr>
            <w:rFonts w:eastAsia="Times New Roman"/>
            <w:color w:val="0000FF"/>
            <w:szCs w:val="24"/>
            <w:u w:val="single"/>
            <w:lang w:val="en-CA"/>
          </w:rPr>
          <w:t>JVET-T0004</w:t>
        </w:r>
      </w:hyperlink>
      <w:r w:rsidR="00756C2A" w:rsidRPr="00083FBC">
        <w:rPr>
          <w:rFonts w:eastAsia="Times New Roman"/>
          <w:szCs w:val="24"/>
          <w:lang w:val="en-CA"/>
        </w:rPr>
        <w:t xml:space="preserve"> JVET AHG report: Test material and visual assessment (AHG4) [V. Baroncini, T. Suzuki, M. Wien, A. Norkin, A. Segall, Y. Ye]</w:t>
      </w:r>
    </w:p>
    <w:p w14:paraId="7D55DC3F" w14:textId="77777777" w:rsidR="0023464F" w:rsidRPr="0023464F" w:rsidRDefault="0023464F" w:rsidP="0023464F">
      <w:pPr>
        <w:rPr>
          <w:lang w:val="en-US"/>
        </w:rPr>
      </w:pPr>
      <w:r w:rsidRPr="0023464F">
        <w:rPr>
          <w:lang w:val="en-US"/>
        </w:rPr>
        <w:t>This report summarizes</w:t>
      </w:r>
      <w:r w:rsidRPr="0023464F" w:rsidDel="00650242">
        <w:rPr>
          <w:lang w:val="en-US"/>
        </w:rPr>
        <w:t xml:space="preserve"> </w:t>
      </w:r>
      <w:r w:rsidRPr="0023464F">
        <w:rPr>
          <w:lang w:val="en-US"/>
        </w:rPr>
        <w:t>the activities of the AhG4 on Test material and visual assessment that has taken place between the 18</w:t>
      </w:r>
      <w:r w:rsidRPr="0023464F">
        <w:rPr>
          <w:vertAlign w:val="superscript"/>
          <w:lang w:val="en-US"/>
        </w:rPr>
        <w:t>th</w:t>
      </w:r>
      <w:r w:rsidRPr="0023464F">
        <w:rPr>
          <w:lang w:val="en-US"/>
        </w:rPr>
        <w:t xml:space="preserve"> and 19</w:t>
      </w:r>
      <w:r w:rsidRPr="0023464F">
        <w:rPr>
          <w:vertAlign w:val="superscript"/>
          <w:lang w:val="en-US"/>
        </w:rPr>
        <w:t>th</w:t>
      </w:r>
      <w:r w:rsidRPr="0023464F">
        <w:rPr>
          <w:lang w:val="en-US"/>
        </w:rPr>
        <w:t xml:space="preserve"> JVET meetings. Two online AHG meetings were held related to the preparation of the VVC verification tests in the SDR HD and 360° video categories. The inputs to these AHG meetings and the AHG meeting reports are provided in the input documents JVET-T0043, JVET-T0044, JVET-T0045, JVET-T0046, respectively. The results of the visual tests in the SDR UHD category of the VVC verification tests are reported in input document JVET-T0097.</w:t>
      </w:r>
    </w:p>
    <w:p w14:paraId="134CF286" w14:textId="77777777" w:rsidR="0023464F" w:rsidRPr="0023464F" w:rsidRDefault="0023464F" w:rsidP="006B7CAF">
      <w:pPr>
        <w:rPr>
          <w:b/>
          <w:bCs/>
          <w:i/>
          <w:iCs/>
        </w:rPr>
      </w:pPr>
      <w:r w:rsidRPr="0023464F">
        <w:rPr>
          <w:rFonts w:hint="eastAsia"/>
          <w:b/>
          <w:bCs/>
          <w:i/>
          <w:iCs/>
        </w:rPr>
        <w:t>V</w:t>
      </w:r>
      <w:r w:rsidRPr="0023464F">
        <w:rPr>
          <w:b/>
          <w:bCs/>
          <w:i/>
          <w:iCs/>
        </w:rPr>
        <w:t>erification test</w:t>
      </w:r>
    </w:p>
    <w:p w14:paraId="0A00ACEA" w14:textId="77777777" w:rsidR="0023464F" w:rsidRPr="0023464F" w:rsidRDefault="0023464F" w:rsidP="0023464F">
      <w:r w:rsidRPr="0023464F">
        <w:t xml:space="preserve">For the SDR UHD Random Access category, formal visual tests have been conducted at </w:t>
      </w:r>
      <w:proofErr w:type="spellStart"/>
      <w:r w:rsidRPr="0023464F">
        <w:t>GBTech</w:t>
      </w:r>
      <w:proofErr w:type="spellEnd"/>
      <w:r w:rsidRPr="0023464F">
        <w:t>, Rome, IT, and RWTH Aachen University, Aachen, DE. The testing procedure was adapted to the restrictions due to the COVID-19 pandemic and therefore took more time than initially planned. The results are provided in input contribution JVET-T0097.</w:t>
      </w:r>
    </w:p>
    <w:p w14:paraId="56F64341" w14:textId="77777777" w:rsidR="0023464F" w:rsidRPr="0023464F" w:rsidRDefault="0023464F" w:rsidP="0023464F">
      <w:r w:rsidRPr="0023464F">
        <w:t>An AHG meeting for SDR HD was held on 2020-09-03, reviewing the outcome of a dedicated experts viewing session as reported in JVET-T0043. The AHG meeting report is provided in JVET-T0045. As a major outcome of this meeting, it was suggested to include both, SDR HD Random Access (RA) and SDR HD Low Delay (LD) configurations in the next update of the Verification Test Plan. The identification and collection of SDR HD test sequences for both categories is in progress.</w:t>
      </w:r>
    </w:p>
    <w:p w14:paraId="407F01EF" w14:textId="77777777" w:rsidR="0023464F" w:rsidRPr="0023464F" w:rsidRDefault="0023464F" w:rsidP="0023464F">
      <w:r w:rsidRPr="0023464F">
        <w:lastRenderedPageBreak/>
        <w:t xml:space="preserve">An AHG meeting for 360° video was held on 2020-09-04, reviewing the outcome of an experts viewing session for rate point selection as reported in JVET-T0044. The AHG meeting report is provided in JVET-T0046. Potential improvements to the 360Lib software were identified for the projection formats GCMP and PCMP. </w:t>
      </w:r>
    </w:p>
    <w:p w14:paraId="637A0830" w14:textId="77777777" w:rsidR="0023464F" w:rsidRPr="0023464F" w:rsidRDefault="0023464F" w:rsidP="0023464F">
      <w:r w:rsidRPr="0023464F">
        <w:t>For the HDR category, the Zoom sessions were held between the verification test coordinators and A. Segall on display calibration and process planning. The identified display settings are collected in JVET-T0106. Due to the general delays for the pandemic, the effort of rate point selection has not been completed by the beginning of this meeting.</w:t>
      </w:r>
    </w:p>
    <w:p w14:paraId="5B98F586" w14:textId="77777777" w:rsidR="0023464F" w:rsidRPr="0023464F" w:rsidRDefault="0023464F" w:rsidP="006B7CAF">
      <w:pPr>
        <w:rPr>
          <w:b/>
          <w:bCs/>
          <w:i/>
          <w:iCs/>
        </w:rPr>
      </w:pPr>
      <w:r w:rsidRPr="0023464F">
        <w:rPr>
          <w:rFonts w:hint="eastAsia"/>
          <w:b/>
          <w:bCs/>
          <w:i/>
          <w:iCs/>
        </w:rPr>
        <w:t>Test sequences</w:t>
      </w:r>
    </w:p>
    <w:p w14:paraId="160FF897" w14:textId="77777777" w:rsidR="0023464F" w:rsidRPr="0023464F" w:rsidRDefault="0023464F" w:rsidP="0023464F">
      <w:pPr>
        <w:rPr>
          <w:lang w:val="en-US"/>
        </w:rPr>
      </w:pPr>
      <w:r w:rsidRPr="0023464F">
        <w:rPr>
          <w:rFonts w:hint="eastAsia"/>
        </w:rPr>
        <w:t xml:space="preserve">The test sequences used for </w:t>
      </w:r>
      <w:proofErr w:type="spellStart"/>
      <w:r w:rsidRPr="0023464F">
        <w:rPr>
          <w:rFonts w:hint="eastAsia"/>
        </w:rPr>
        <w:t>CfP</w:t>
      </w:r>
      <w:proofErr w:type="spellEnd"/>
      <w:r w:rsidRPr="0023464F">
        <w:rPr>
          <w:rFonts w:hint="eastAsia"/>
        </w:rPr>
        <w:t xml:space="preserve">/CTC </w:t>
      </w:r>
      <w:r w:rsidRPr="0023464F">
        <w:rPr>
          <w:lang w:val="en-US"/>
        </w:rPr>
        <w:t xml:space="preserve">are available on </w:t>
      </w:r>
      <w:hyperlink r:id="rId44" w:history="1">
        <w:r w:rsidRPr="0023464F">
          <w:rPr>
            <w:rStyle w:val="Hyperlink"/>
            <w:lang w:val="en-US"/>
          </w:rPr>
          <w:t>ftp://jvet@ftp.ient.</w:t>
        </w:r>
        <w:r w:rsidRPr="0023464F">
          <w:rPr>
            <w:rStyle w:val="Hyperlink"/>
            <w:rFonts w:hint="eastAsia"/>
            <w:lang w:val="en-US"/>
          </w:rPr>
          <w:t>rwth</w:t>
        </w:r>
        <w:r w:rsidRPr="0023464F">
          <w:rPr>
            <w:rStyle w:val="Hyperlink"/>
            <w:lang w:val="en-US"/>
          </w:rPr>
          <w:t>-aachen.de</w:t>
        </w:r>
      </w:hyperlink>
      <w:r w:rsidRPr="0023464F">
        <w:rPr>
          <w:rFonts w:hint="eastAsia"/>
          <w:lang w:val="en-US"/>
        </w:rPr>
        <w:t xml:space="preserve"> </w:t>
      </w:r>
      <w:r w:rsidRPr="0023464F">
        <w:rPr>
          <w:lang w:val="en-US"/>
        </w:rPr>
        <w:t>in directory “</w:t>
      </w:r>
      <w:r w:rsidRPr="0023464F">
        <w:t>/</w:t>
      </w:r>
      <w:proofErr w:type="spellStart"/>
      <w:r w:rsidRPr="0023464F">
        <w:t>jvet-cf</w:t>
      </w:r>
      <w:r w:rsidRPr="0023464F">
        <w:rPr>
          <w:rFonts w:hint="eastAsia"/>
        </w:rPr>
        <w:t>p</w:t>
      </w:r>
      <w:proofErr w:type="spellEnd"/>
      <w:r w:rsidRPr="0023464F">
        <w:rPr>
          <w:lang w:val="en-US"/>
        </w:rPr>
        <w:t>” (accredited members of J</w:t>
      </w:r>
      <w:r w:rsidRPr="0023464F">
        <w:rPr>
          <w:rFonts w:hint="eastAsia"/>
          <w:lang w:val="en-US"/>
        </w:rPr>
        <w:t>VET</w:t>
      </w:r>
      <w:r w:rsidRPr="0023464F">
        <w:rPr>
          <w:lang w:val="en-US"/>
        </w:rPr>
        <w:t xml:space="preserve"> may contact the J</w:t>
      </w:r>
      <w:r w:rsidRPr="0023464F">
        <w:rPr>
          <w:rFonts w:hint="eastAsia"/>
          <w:lang w:val="en-US"/>
        </w:rPr>
        <w:t>VET</w:t>
      </w:r>
      <w:r w:rsidRPr="0023464F">
        <w:rPr>
          <w:lang w:val="en-US"/>
        </w:rPr>
        <w:t xml:space="preserve"> chairs for login information). </w:t>
      </w:r>
    </w:p>
    <w:p w14:paraId="7DC06356" w14:textId="77777777" w:rsidR="0023464F" w:rsidRPr="0023464F" w:rsidRDefault="0023464F" w:rsidP="0023464F">
      <w:pPr>
        <w:rPr>
          <w:lang w:val="en-US"/>
        </w:rPr>
      </w:pPr>
      <w:r w:rsidRPr="0023464F">
        <w:rPr>
          <w:lang w:val="en-US"/>
        </w:rPr>
        <w:t>Due to copyright restrictions, the J</w:t>
      </w:r>
      <w:r w:rsidRPr="0023464F">
        <w:rPr>
          <w:rFonts w:hint="eastAsia"/>
          <w:lang w:val="en-US"/>
        </w:rPr>
        <w:t>VET</w:t>
      </w:r>
      <w:r w:rsidRPr="0023464F">
        <w:rPr>
          <w:lang w:val="en-US"/>
        </w:rPr>
        <w:t xml:space="preserve"> database of test sequences is only available to accredited members of J</w:t>
      </w:r>
      <w:r w:rsidRPr="0023464F">
        <w:rPr>
          <w:rFonts w:hint="eastAsia"/>
          <w:lang w:val="en-US"/>
        </w:rPr>
        <w:t>VET</w:t>
      </w:r>
      <w:r w:rsidRPr="0023464F">
        <w:rPr>
          <w:lang w:val="en-US"/>
        </w:rPr>
        <w:t xml:space="preserve"> (i.e. members of ISO/IEC MPEG and ITU-T VCEG).</w:t>
      </w:r>
    </w:p>
    <w:p w14:paraId="58AFDA12" w14:textId="77777777" w:rsidR="0023464F" w:rsidRPr="0023464F" w:rsidRDefault="0023464F" w:rsidP="006B7CAF">
      <w:pPr>
        <w:rPr>
          <w:b/>
          <w:bCs/>
        </w:rPr>
      </w:pPr>
      <w:r w:rsidRPr="0023464F">
        <w:rPr>
          <w:rFonts w:hint="eastAsia"/>
          <w:b/>
          <w:bCs/>
          <w:lang w:val="en-US"/>
        </w:rPr>
        <w:t>Related contributions</w:t>
      </w:r>
    </w:p>
    <w:p w14:paraId="6D4DB9E1" w14:textId="660EBF94" w:rsidR="0023464F" w:rsidRPr="0023464F" w:rsidRDefault="0023464F" w:rsidP="0023464F">
      <w:pPr>
        <w:rPr>
          <w:lang w:val="en-US"/>
        </w:rPr>
      </w:pPr>
      <w:r w:rsidRPr="0023464F">
        <w:rPr>
          <w:lang w:val="en-US"/>
        </w:rPr>
        <w:t>The following related contributions were submitted.</w:t>
      </w:r>
    </w:p>
    <w:p w14:paraId="59E0E8AB" w14:textId="3AEC19A7" w:rsidR="0023464F" w:rsidRPr="0023464F" w:rsidRDefault="0023464F" w:rsidP="006B7CAF">
      <w:pPr>
        <w:numPr>
          <w:ilvl w:val="0"/>
          <w:numId w:val="50"/>
        </w:numPr>
        <w:rPr>
          <w:lang w:val="en-US"/>
        </w:rPr>
      </w:pPr>
      <w:r w:rsidRPr="006B7CAF">
        <w:rPr>
          <w:lang w:val="en-US"/>
        </w:rPr>
        <w:t>JVET-T0043</w:t>
      </w:r>
      <w:r w:rsidRPr="0023464F">
        <w:rPr>
          <w:lang w:val="en-US"/>
        </w:rPr>
        <w:t xml:space="preserve"> “Status Report on SDR HD Low Delay Verification Test Preparation” [M. Wien (RWTH), V. Baroncini (</w:t>
      </w:r>
      <w:proofErr w:type="spellStart"/>
      <w:r>
        <w:t>VAB</w:t>
      </w:r>
      <w:r w:rsidRPr="0023464F">
        <w:t>Tech</w:t>
      </w:r>
      <w:proofErr w:type="spellEnd"/>
      <w:r w:rsidRPr="00EE7EC3">
        <w:rPr>
          <w:lang w:val="en-US"/>
        </w:rPr>
        <w:t xml:space="preserve"> </w:t>
      </w:r>
      <w:r w:rsidRPr="0023464F">
        <w:rPr>
          <w:lang w:val="en-US"/>
        </w:rPr>
        <w:t>ltd)]</w:t>
      </w:r>
    </w:p>
    <w:p w14:paraId="244AD2BF" w14:textId="4CE3B155" w:rsidR="0023464F" w:rsidRPr="0023464F" w:rsidRDefault="0023464F" w:rsidP="006B7CAF">
      <w:pPr>
        <w:numPr>
          <w:ilvl w:val="0"/>
          <w:numId w:val="50"/>
        </w:numPr>
        <w:rPr>
          <w:lang w:val="en-US"/>
        </w:rPr>
      </w:pPr>
      <w:r w:rsidRPr="006B7CAF">
        <w:rPr>
          <w:lang w:val="en-US"/>
        </w:rPr>
        <w:t>JVET-T0044</w:t>
      </w:r>
      <w:r w:rsidRPr="0023464F">
        <w:rPr>
          <w:lang w:val="en-US"/>
        </w:rPr>
        <w:t xml:space="preserve"> “Status Report on 360 Video Verification Test Preparation” [M. Wien (RWTH), V. Baroncini (</w:t>
      </w:r>
      <w:proofErr w:type="spellStart"/>
      <w:r>
        <w:t>VAB</w:t>
      </w:r>
      <w:r w:rsidRPr="0023464F">
        <w:t>Tech</w:t>
      </w:r>
      <w:proofErr w:type="spellEnd"/>
      <w:r w:rsidRPr="0023464F">
        <w:rPr>
          <w:lang w:val="en-US"/>
        </w:rPr>
        <w:t>), T. Suzuki (Sony)]</w:t>
      </w:r>
    </w:p>
    <w:p w14:paraId="6583AF11" w14:textId="7EE67AB1" w:rsidR="0023464F" w:rsidRPr="0023464F" w:rsidRDefault="0023464F" w:rsidP="006B7CAF">
      <w:pPr>
        <w:numPr>
          <w:ilvl w:val="0"/>
          <w:numId w:val="50"/>
        </w:numPr>
        <w:rPr>
          <w:lang w:val="en-US"/>
        </w:rPr>
      </w:pPr>
      <w:r w:rsidRPr="006B7CAF">
        <w:rPr>
          <w:lang w:val="en-US"/>
        </w:rPr>
        <w:t>JVET-T0045</w:t>
      </w:r>
      <w:r w:rsidRPr="0023464F">
        <w:rPr>
          <w:lang w:val="en-US"/>
        </w:rPr>
        <w:t xml:space="preserve"> “AHG4: Agenda and report of the AHG meeting on the SDR HD Verification Tests on 2020-09-03” [M. Wien (RWTH), V. Baroncini (</w:t>
      </w:r>
      <w:proofErr w:type="spellStart"/>
      <w:r>
        <w:t>VAB</w:t>
      </w:r>
      <w:r w:rsidRPr="0023464F">
        <w:t>Tech</w:t>
      </w:r>
      <w:proofErr w:type="spellEnd"/>
      <w:r w:rsidRPr="0023464F">
        <w:rPr>
          <w:lang w:val="en-US"/>
        </w:rPr>
        <w:t xml:space="preserve"> ltd)]</w:t>
      </w:r>
    </w:p>
    <w:p w14:paraId="07E01C89" w14:textId="4997BF95" w:rsidR="0023464F" w:rsidRPr="0023464F" w:rsidRDefault="0023464F" w:rsidP="006B7CAF">
      <w:pPr>
        <w:numPr>
          <w:ilvl w:val="0"/>
          <w:numId w:val="50"/>
        </w:numPr>
        <w:rPr>
          <w:lang w:val="en-US"/>
        </w:rPr>
      </w:pPr>
      <w:r w:rsidRPr="006B7CAF">
        <w:rPr>
          <w:lang w:val="en-US"/>
        </w:rPr>
        <w:t>JVET-T0046</w:t>
      </w:r>
      <w:r w:rsidRPr="0023464F">
        <w:rPr>
          <w:lang w:val="en-US"/>
        </w:rPr>
        <w:t xml:space="preserve"> “AHG4: Agenda and report of the AHG meeting on the 360 Video Verification Tests on 2020-09-04” [M. Wien (RWTH), V. Baroncini (</w:t>
      </w:r>
      <w:proofErr w:type="spellStart"/>
      <w:r>
        <w:t>VAB</w:t>
      </w:r>
      <w:r w:rsidRPr="0023464F">
        <w:t>Tech</w:t>
      </w:r>
      <w:proofErr w:type="spellEnd"/>
      <w:r w:rsidRPr="00EE7EC3">
        <w:rPr>
          <w:lang w:val="en-US"/>
        </w:rPr>
        <w:t xml:space="preserve"> </w:t>
      </w:r>
      <w:r w:rsidRPr="0023464F">
        <w:rPr>
          <w:lang w:val="en-US"/>
        </w:rPr>
        <w:t>ltd), Y. Ye (Alibaba)]</w:t>
      </w:r>
    </w:p>
    <w:p w14:paraId="3BB362D3" w14:textId="77777777" w:rsidR="0023464F" w:rsidRPr="0023464F" w:rsidRDefault="0023464F" w:rsidP="006B7CAF">
      <w:pPr>
        <w:numPr>
          <w:ilvl w:val="0"/>
          <w:numId w:val="50"/>
        </w:numPr>
        <w:rPr>
          <w:lang w:val="en-US"/>
        </w:rPr>
      </w:pPr>
      <w:r w:rsidRPr="006B7CAF">
        <w:rPr>
          <w:lang w:val="en-US"/>
        </w:rPr>
        <w:t>JVET-T0060</w:t>
      </w:r>
      <w:r w:rsidRPr="0023464F">
        <w:rPr>
          <w:lang w:val="en-US"/>
        </w:rPr>
        <w:t xml:space="preserve"> “AHG4: new video conference sequences for HD verification testing” [S. Xu, R.-L. Liao, J. Chen, Y. Ye (Alibaba)]</w:t>
      </w:r>
    </w:p>
    <w:p w14:paraId="6BE31530" w14:textId="77777777" w:rsidR="0023464F" w:rsidRPr="0023464F" w:rsidRDefault="0023464F" w:rsidP="006B7CAF">
      <w:pPr>
        <w:numPr>
          <w:ilvl w:val="0"/>
          <w:numId w:val="50"/>
        </w:numPr>
        <w:rPr>
          <w:lang w:val="en-US"/>
        </w:rPr>
      </w:pPr>
      <w:r w:rsidRPr="006B7CAF">
        <w:rPr>
          <w:lang w:val="en-US"/>
        </w:rPr>
        <w:t>JVET-T0082</w:t>
      </w:r>
      <w:r w:rsidRPr="0023464F">
        <w:rPr>
          <w:lang w:val="en-US"/>
        </w:rPr>
        <w:t xml:space="preserve"> “New HLG sequences for high bit-depth video coding” [K. Kondo, M. Ikeda, A. Browne (Sony)]</w:t>
      </w:r>
    </w:p>
    <w:p w14:paraId="01B0B8CB" w14:textId="7F9319FD" w:rsidR="0023464F" w:rsidRPr="0023464F" w:rsidRDefault="0023464F" w:rsidP="006B7CAF">
      <w:pPr>
        <w:numPr>
          <w:ilvl w:val="0"/>
          <w:numId w:val="50"/>
        </w:numPr>
        <w:rPr>
          <w:lang w:val="en-US"/>
        </w:rPr>
      </w:pPr>
      <w:r w:rsidRPr="006B7CAF">
        <w:rPr>
          <w:lang w:val="en-US"/>
        </w:rPr>
        <w:t>JVET-T0097</w:t>
      </w:r>
      <w:r w:rsidRPr="0023464F">
        <w:rPr>
          <w:lang w:val="en-US"/>
        </w:rPr>
        <w:t xml:space="preserve"> “Report on VVC compression performance verification testing in the SDR UHD Random Access Category” [M. Wien (RWTH), V. Baroncini (</w:t>
      </w:r>
      <w:proofErr w:type="spellStart"/>
      <w:r>
        <w:t>VAB</w:t>
      </w:r>
      <w:r w:rsidRPr="0023464F">
        <w:t>Tech</w:t>
      </w:r>
      <w:proofErr w:type="spellEnd"/>
      <w:r w:rsidRPr="0023464F">
        <w:rPr>
          <w:lang w:val="en-US"/>
        </w:rPr>
        <w:t>)]</w:t>
      </w:r>
    </w:p>
    <w:p w14:paraId="73ADFC04" w14:textId="55E13213" w:rsidR="0023464F" w:rsidRPr="0023464F" w:rsidRDefault="0023464F" w:rsidP="006B7CAF">
      <w:pPr>
        <w:numPr>
          <w:ilvl w:val="0"/>
          <w:numId w:val="50"/>
        </w:numPr>
        <w:rPr>
          <w:lang w:val="en-US"/>
        </w:rPr>
      </w:pPr>
      <w:r w:rsidRPr="006B7CAF">
        <w:rPr>
          <w:lang w:val="en-US"/>
        </w:rPr>
        <w:t>JVET-T0103</w:t>
      </w:r>
      <w:r w:rsidRPr="0023464F">
        <w:rPr>
          <w:lang w:val="en-US"/>
        </w:rPr>
        <w:t xml:space="preserve"> “Information on and analysis of the VVC encoders in the SDR UHD verification test” [C. Helmrich, B. Bross, J. Pfaff, H. Schwarz, D. Marpe, T. Wiegand (HHI)]</w:t>
      </w:r>
    </w:p>
    <w:p w14:paraId="74AA0F1A" w14:textId="77777777" w:rsidR="0023464F" w:rsidRPr="0023464F" w:rsidRDefault="0023464F" w:rsidP="006B7CAF">
      <w:pPr>
        <w:numPr>
          <w:ilvl w:val="0"/>
          <w:numId w:val="50"/>
        </w:numPr>
        <w:rPr>
          <w:lang w:val="en-US"/>
        </w:rPr>
      </w:pPr>
      <w:r w:rsidRPr="006B7CAF">
        <w:rPr>
          <w:lang w:val="en-US"/>
        </w:rPr>
        <w:t>JVET-T0106</w:t>
      </w:r>
      <w:r w:rsidRPr="0023464F">
        <w:rPr>
          <w:lang w:val="en-US"/>
        </w:rPr>
        <w:t xml:space="preserve"> “AHG4/AHG7: Report on Display Settings for HDR/WCG Verification Tests” [A. Segall, M. Wien, V. Baroncini]</w:t>
      </w:r>
    </w:p>
    <w:p w14:paraId="483BFCEF" w14:textId="77777777" w:rsidR="0023464F" w:rsidRPr="0023464F" w:rsidRDefault="0023464F" w:rsidP="0023464F">
      <w:r w:rsidRPr="0023464F">
        <w:t xml:space="preserve">These contributions should </w:t>
      </w:r>
      <w:r w:rsidRPr="0023464F">
        <w:rPr>
          <w:rFonts w:hint="eastAsia"/>
        </w:rPr>
        <w:t xml:space="preserve">be </w:t>
      </w:r>
      <w:r w:rsidRPr="0023464F">
        <w:t>reviewed.</w:t>
      </w:r>
    </w:p>
    <w:p w14:paraId="385D5321" w14:textId="69F8F372" w:rsidR="0023464F" w:rsidRPr="0023464F" w:rsidRDefault="0023464F" w:rsidP="0023464F">
      <w:pPr>
        <w:rPr>
          <w:lang w:val="en-US"/>
        </w:rPr>
      </w:pPr>
      <w:r w:rsidRPr="0023464F">
        <w:rPr>
          <w:lang w:val="en-US"/>
        </w:rPr>
        <w:t>The AHG recommend</w:t>
      </w:r>
      <w:r>
        <w:rPr>
          <w:lang w:val="en-US"/>
        </w:rPr>
        <w:t>ed</w:t>
      </w:r>
      <w:r w:rsidRPr="0023464F">
        <w:rPr>
          <w:lang w:val="en-US"/>
        </w:rPr>
        <w:t>:</w:t>
      </w:r>
    </w:p>
    <w:p w14:paraId="6F4AF48C" w14:textId="77777777" w:rsidR="0023464F" w:rsidRPr="0023464F" w:rsidRDefault="0023464F" w:rsidP="0023464F">
      <w:pPr>
        <w:numPr>
          <w:ilvl w:val="0"/>
          <w:numId w:val="48"/>
        </w:numPr>
        <w:rPr>
          <w:lang w:val="en-US"/>
        </w:rPr>
      </w:pPr>
      <w:r w:rsidRPr="0023464F">
        <w:rPr>
          <w:rFonts w:hint="eastAsia"/>
          <w:lang w:val="en-US"/>
        </w:rPr>
        <w:t>T</w:t>
      </w:r>
      <w:r w:rsidRPr="0023464F">
        <w:rPr>
          <w:lang w:val="en-US"/>
        </w:rPr>
        <w:t>o review the input contributions related to the verification test preparation at an early stage of the meeting.</w:t>
      </w:r>
    </w:p>
    <w:p w14:paraId="29949DB7" w14:textId="77777777" w:rsidR="0023464F" w:rsidRPr="0023464F" w:rsidRDefault="0023464F" w:rsidP="0023464F">
      <w:pPr>
        <w:numPr>
          <w:ilvl w:val="0"/>
          <w:numId w:val="48"/>
        </w:numPr>
        <w:rPr>
          <w:lang w:val="en-US"/>
        </w:rPr>
      </w:pPr>
      <w:r w:rsidRPr="0023464F">
        <w:rPr>
          <w:rFonts w:hint="eastAsia"/>
          <w:lang w:val="en-US"/>
        </w:rPr>
        <w:t>T</w:t>
      </w:r>
      <w:r w:rsidRPr="0023464F">
        <w:rPr>
          <w:lang w:val="en-US"/>
        </w:rPr>
        <w:t>o continue to discuss and to update the non-finalized categories of the verification test plan</w:t>
      </w:r>
    </w:p>
    <w:p w14:paraId="45733CE3" w14:textId="77777777" w:rsidR="0023464F" w:rsidRPr="0023464F" w:rsidRDefault="0023464F" w:rsidP="0023464F">
      <w:pPr>
        <w:numPr>
          <w:ilvl w:val="0"/>
          <w:numId w:val="48"/>
        </w:numPr>
        <w:rPr>
          <w:lang w:val="en-US"/>
        </w:rPr>
      </w:pPr>
      <w:r w:rsidRPr="0023464F">
        <w:rPr>
          <w:lang w:val="en-US"/>
        </w:rPr>
        <w:t xml:space="preserve">To create a </w:t>
      </w:r>
      <w:proofErr w:type="spellStart"/>
      <w:r w:rsidRPr="0023464F">
        <w:rPr>
          <w:lang w:val="en-US"/>
        </w:rPr>
        <w:t>BoG</w:t>
      </w:r>
      <w:proofErr w:type="spellEnd"/>
      <w:r w:rsidRPr="0023464F">
        <w:rPr>
          <w:lang w:val="en-US"/>
        </w:rPr>
        <w:t xml:space="preserve"> to progress the update of the verification test plan.</w:t>
      </w:r>
    </w:p>
    <w:p w14:paraId="70F3AE46" w14:textId="77777777" w:rsidR="0023464F" w:rsidRPr="0023464F" w:rsidRDefault="0023464F" w:rsidP="0023464F">
      <w:pPr>
        <w:numPr>
          <w:ilvl w:val="0"/>
          <w:numId w:val="48"/>
        </w:numPr>
        <w:rPr>
          <w:lang w:val="en-US"/>
        </w:rPr>
      </w:pPr>
      <w:r w:rsidRPr="0023464F">
        <w:rPr>
          <w:rFonts w:hint="eastAsia"/>
          <w:lang w:val="en-US"/>
        </w:rPr>
        <w:t>T</w:t>
      </w:r>
      <w:r w:rsidRPr="0023464F">
        <w:rPr>
          <w:lang w:val="en-US"/>
        </w:rPr>
        <w:t>o collect volunteers to conduct the verification test, including volunteers to encode.</w:t>
      </w:r>
    </w:p>
    <w:p w14:paraId="4F719D27" w14:textId="77777777" w:rsidR="0023464F" w:rsidRPr="0023464F" w:rsidRDefault="0023464F" w:rsidP="0023464F">
      <w:pPr>
        <w:numPr>
          <w:ilvl w:val="0"/>
          <w:numId w:val="48"/>
        </w:numPr>
        <w:rPr>
          <w:lang w:val="en-US"/>
        </w:rPr>
      </w:pPr>
      <w:r w:rsidRPr="0023464F">
        <w:rPr>
          <w:rFonts w:hint="eastAsia"/>
          <w:lang w:val="en-US"/>
        </w:rPr>
        <w:t>T</w:t>
      </w:r>
      <w:r w:rsidRPr="0023464F">
        <w:rPr>
          <w:lang w:val="en-US"/>
        </w:rPr>
        <w:t>o review the set of available test sequences for the verification tests and potentially collect more test sequences with a variety of content.</w:t>
      </w:r>
    </w:p>
    <w:p w14:paraId="54A6C665" w14:textId="77777777" w:rsidR="0023464F" w:rsidRPr="0023464F" w:rsidRDefault="0023464F" w:rsidP="0023464F">
      <w:pPr>
        <w:numPr>
          <w:ilvl w:val="0"/>
          <w:numId w:val="48"/>
        </w:numPr>
        <w:rPr>
          <w:lang w:val="en-US"/>
        </w:rPr>
      </w:pPr>
      <w:r w:rsidRPr="0023464F">
        <w:rPr>
          <w:rFonts w:hint="eastAsia"/>
          <w:lang w:val="en-US"/>
        </w:rPr>
        <w:lastRenderedPageBreak/>
        <w:t>T</w:t>
      </w:r>
      <w:r w:rsidRPr="0023464F">
        <w:rPr>
          <w:lang w:val="en-US"/>
        </w:rPr>
        <w:t xml:space="preserve">o continue to </w:t>
      </w:r>
      <w:r w:rsidRPr="0023464F">
        <w:rPr>
          <w:rFonts w:hint="eastAsia"/>
          <w:lang w:val="en-US"/>
        </w:rPr>
        <w:t xml:space="preserve">collect new test sequences </w:t>
      </w:r>
      <w:r w:rsidRPr="0023464F">
        <w:rPr>
          <w:lang w:val="en-US"/>
        </w:rPr>
        <w:t xml:space="preserve">available for </w:t>
      </w:r>
      <w:r w:rsidRPr="0023464F">
        <w:rPr>
          <w:rFonts w:hint="eastAsia"/>
          <w:lang w:val="en-US"/>
        </w:rPr>
        <w:t>JVET</w:t>
      </w:r>
      <w:r w:rsidRPr="0023464F">
        <w:rPr>
          <w:lang w:val="en-US"/>
        </w:rPr>
        <w:t xml:space="preserve"> </w:t>
      </w:r>
      <w:r w:rsidRPr="0023464F">
        <w:rPr>
          <w:rFonts w:hint="eastAsia"/>
          <w:lang w:val="en-US"/>
        </w:rPr>
        <w:t xml:space="preserve">with </w:t>
      </w:r>
      <w:r w:rsidRPr="0023464F">
        <w:rPr>
          <w:lang w:val="en-US"/>
        </w:rPr>
        <w:t>licensing statement.</w:t>
      </w:r>
    </w:p>
    <w:p w14:paraId="53F1C66B" w14:textId="77777777" w:rsidR="0023464F" w:rsidRPr="00083FBC" w:rsidRDefault="0023464F" w:rsidP="00756C2A"/>
    <w:p w14:paraId="45C0D93B" w14:textId="5548EA6C" w:rsidR="00756C2A" w:rsidRPr="00083FBC" w:rsidRDefault="00EA7CA0" w:rsidP="00756C2A">
      <w:pPr>
        <w:pStyle w:val="berschrift9"/>
        <w:rPr>
          <w:rFonts w:eastAsia="Times New Roman"/>
          <w:szCs w:val="24"/>
          <w:lang w:val="en-CA"/>
        </w:rPr>
      </w:pPr>
      <w:hyperlink r:id="rId45" w:history="1">
        <w:r w:rsidR="00756C2A" w:rsidRPr="00083FBC">
          <w:rPr>
            <w:rFonts w:eastAsia="Times New Roman"/>
            <w:color w:val="0000FF"/>
            <w:szCs w:val="24"/>
            <w:u w:val="single"/>
            <w:lang w:val="en-CA"/>
          </w:rPr>
          <w:t>JVET-T0005</w:t>
        </w:r>
      </w:hyperlink>
      <w:r w:rsidR="00756C2A" w:rsidRPr="00083FBC">
        <w:rPr>
          <w:rFonts w:eastAsia="Times New Roman"/>
          <w:szCs w:val="24"/>
          <w:lang w:val="en-CA"/>
        </w:rPr>
        <w:t xml:space="preserve"> JVET AHG report: Conformance testing (AHG5) [J. Boyce, W. Wan, E. Alshina, F. Bossen, I. Moccagatta, K. Kawamura, K. Sühring, X. Xu]</w:t>
      </w:r>
    </w:p>
    <w:p w14:paraId="62FD426F" w14:textId="66A7C3A0" w:rsidR="002009E3" w:rsidRDefault="002009E3" w:rsidP="00756C2A">
      <w:r w:rsidRPr="002009E3">
        <w:t>This document summarizes the activity of AHG5: “Conformance testing” between the 19th Meeting (teleconference, 22 June – 1 July 2020) and the 20th Meeting (teleconference, 7–16 Oct. 2020).</w:t>
      </w:r>
    </w:p>
    <w:p w14:paraId="0D2FBCF1" w14:textId="77777777" w:rsidR="002009E3" w:rsidRPr="006B7CAF" w:rsidRDefault="002009E3" w:rsidP="002009E3">
      <w:pPr>
        <w:rPr>
          <w:i/>
          <w:iCs/>
        </w:rPr>
      </w:pPr>
      <w:r w:rsidRPr="006B7CAF">
        <w:rPr>
          <w:i/>
          <w:iCs/>
        </w:rPr>
        <w:t>Timeline</w:t>
      </w:r>
    </w:p>
    <w:p w14:paraId="7B700E7D" w14:textId="77777777" w:rsidR="002009E3" w:rsidRDefault="002009E3" w:rsidP="002009E3">
      <w:r>
        <w:t>The progress on the Conformance testing specification is consistent with the preliminary timeline agreed at the 16th JVET meeting, as follows:</w:t>
      </w:r>
    </w:p>
    <w:p w14:paraId="14E8C04F" w14:textId="77777777" w:rsidR="002009E3" w:rsidRDefault="002009E3" w:rsidP="006B7CAF">
      <w:pPr>
        <w:numPr>
          <w:ilvl w:val="0"/>
          <w:numId w:val="51"/>
        </w:numPr>
      </w:pPr>
      <w:r>
        <w:t>17th meeting Jan. 2020: Preliminary guidelines for bitstream preparation (e.g., naming conventions),</w:t>
      </w:r>
    </w:p>
    <w:p w14:paraId="40264395" w14:textId="77777777" w:rsidR="002009E3" w:rsidRDefault="002009E3" w:rsidP="006B7CAF">
      <w:pPr>
        <w:numPr>
          <w:ilvl w:val="0"/>
          <w:numId w:val="51"/>
        </w:numPr>
      </w:pPr>
      <w:r>
        <w:t>improved list of conformance bitstreams</w:t>
      </w:r>
    </w:p>
    <w:p w14:paraId="16FB7D67" w14:textId="77777777" w:rsidR="002009E3" w:rsidRDefault="002009E3" w:rsidP="006B7CAF">
      <w:pPr>
        <w:numPr>
          <w:ilvl w:val="0"/>
          <w:numId w:val="51"/>
        </w:numPr>
      </w:pPr>
      <w:r>
        <w:t xml:space="preserve">18th meeting Apr. 2020: Final guidelines for bitstream preparation and improved list of </w:t>
      </w:r>
      <w:proofErr w:type="gramStart"/>
      <w:r>
        <w:t>conformance</w:t>
      </w:r>
      <w:proofErr w:type="gramEnd"/>
    </w:p>
    <w:p w14:paraId="49069CD4" w14:textId="77777777" w:rsidR="002009E3" w:rsidRDefault="002009E3" w:rsidP="006B7CAF">
      <w:pPr>
        <w:numPr>
          <w:ilvl w:val="0"/>
          <w:numId w:val="51"/>
        </w:numPr>
      </w:pPr>
      <w:r>
        <w:t>bitstreams with identified responsible experts, initial bitstreams provided</w:t>
      </w:r>
    </w:p>
    <w:p w14:paraId="1DBB44A3" w14:textId="77777777" w:rsidR="002009E3" w:rsidRDefault="002009E3" w:rsidP="006B7CAF">
      <w:pPr>
        <w:numPr>
          <w:ilvl w:val="0"/>
          <w:numId w:val="51"/>
        </w:numPr>
      </w:pPr>
      <w:r>
        <w:t>19th meeting July 2020: Confirmed list of bitstreams to be included in v1, collection of bitstream</w:t>
      </w:r>
    </w:p>
    <w:p w14:paraId="3444EFF7" w14:textId="77777777" w:rsidR="002009E3" w:rsidRDefault="002009E3" w:rsidP="006B7CAF">
      <w:pPr>
        <w:numPr>
          <w:ilvl w:val="0"/>
          <w:numId w:val="51"/>
        </w:numPr>
      </w:pPr>
      <w:r>
        <w:t>candidates for CD ballot at next meeting</w:t>
      </w:r>
    </w:p>
    <w:p w14:paraId="53B6ACE6" w14:textId="77777777" w:rsidR="002009E3" w:rsidRDefault="002009E3" w:rsidP="006B7CAF">
      <w:pPr>
        <w:numPr>
          <w:ilvl w:val="0"/>
          <w:numId w:val="51"/>
        </w:numPr>
      </w:pPr>
      <w:r>
        <w:t>20th meeting Oct. 2020: CD of conformance specification</w:t>
      </w:r>
    </w:p>
    <w:p w14:paraId="6B17C540" w14:textId="77777777" w:rsidR="002009E3" w:rsidRDefault="002009E3" w:rsidP="002009E3">
      <w:pPr>
        <w:numPr>
          <w:ilvl w:val="0"/>
          <w:numId w:val="51"/>
        </w:numPr>
      </w:pPr>
      <w:r>
        <w:t>21st meeting Jan. 2021: Final bitstreams provided, DIS ballot in ISO/IEC</w:t>
      </w:r>
    </w:p>
    <w:p w14:paraId="2213C90D" w14:textId="7558CF5B" w:rsidR="002009E3" w:rsidRDefault="002009E3" w:rsidP="006B7CAF">
      <w:pPr>
        <w:numPr>
          <w:ilvl w:val="0"/>
          <w:numId w:val="51"/>
        </w:numPr>
      </w:pPr>
      <w:r>
        <w:t>22nd meeting April 2021: No action pending DIS ballot</w:t>
      </w:r>
    </w:p>
    <w:p w14:paraId="6C14B4DD" w14:textId="77777777" w:rsidR="002009E3" w:rsidRDefault="002009E3" w:rsidP="006B7CAF">
      <w:pPr>
        <w:numPr>
          <w:ilvl w:val="0"/>
          <w:numId w:val="51"/>
        </w:numPr>
      </w:pPr>
      <w:r>
        <w:t>23rd meeting July 2021: Final conformance specification</w:t>
      </w:r>
    </w:p>
    <w:p w14:paraId="716B6483" w14:textId="77777777" w:rsidR="002009E3" w:rsidRPr="006B7CAF" w:rsidRDefault="002009E3" w:rsidP="002009E3">
      <w:pPr>
        <w:rPr>
          <w:i/>
          <w:iCs/>
        </w:rPr>
      </w:pPr>
      <w:r w:rsidRPr="006B7CAF">
        <w:rPr>
          <w:i/>
          <w:iCs/>
        </w:rPr>
        <w:t>Status on bitstream submission</w:t>
      </w:r>
    </w:p>
    <w:p w14:paraId="3FFBFAE3" w14:textId="77777777" w:rsidR="002009E3" w:rsidRDefault="002009E3" w:rsidP="002009E3">
      <w:r>
        <w:t>The status at the time of preparation of this report is as follows:</w:t>
      </w:r>
    </w:p>
    <w:p w14:paraId="40D4B5B3" w14:textId="77777777" w:rsidR="002009E3" w:rsidRDefault="002009E3" w:rsidP="006B7CAF">
      <w:pPr>
        <w:numPr>
          <w:ilvl w:val="0"/>
          <w:numId w:val="52"/>
        </w:numPr>
      </w:pPr>
      <w:r>
        <w:t xml:space="preserve">102 bitstream categories have been identified </w:t>
      </w:r>
    </w:p>
    <w:p w14:paraId="3B4B68B2" w14:textId="77777777" w:rsidR="002009E3" w:rsidRDefault="002009E3" w:rsidP="006B7CAF">
      <w:pPr>
        <w:numPr>
          <w:ilvl w:val="0"/>
          <w:numId w:val="52"/>
        </w:numPr>
      </w:pPr>
      <w:r>
        <w:t>Volunteers have been identified for all categories</w:t>
      </w:r>
    </w:p>
    <w:p w14:paraId="56FC583E" w14:textId="77777777" w:rsidR="002009E3" w:rsidRDefault="002009E3" w:rsidP="006B7CAF">
      <w:pPr>
        <w:numPr>
          <w:ilvl w:val="0"/>
          <w:numId w:val="52"/>
        </w:numPr>
      </w:pPr>
      <w:r>
        <w:t>206 bitstreams in 77 bitstream categories have been provided for VTM 10.0</w:t>
      </w:r>
    </w:p>
    <w:p w14:paraId="29D22BB9" w14:textId="77777777" w:rsidR="002009E3" w:rsidRDefault="002009E3" w:rsidP="006B7CAF">
      <w:pPr>
        <w:numPr>
          <w:ilvl w:val="0"/>
          <w:numId w:val="52"/>
        </w:numPr>
      </w:pPr>
      <w:r>
        <w:t>25 bitstream categories have no VTM 10.0 bitstreams</w:t>
      </w:r>
    </w:p>
    <w:p w14:paraId="7EE432F1" w14:textId="77777777" w:rsidR="002009E3" w:rsidRDefault="002009E3" w:rsidP="006B7CAF">
      <w:pPr>
        <w:numPr>
          <w:ilvl w:val="0"/>
          <w:numId w:val="52"/>
        </w:numPr>
      </w:pPr>
      <w:r>
        <w:t>12 bitstream categories have no provided bitstreams (for any VTM version)</w:t>
      </w:r>
    </w:p>
    <w:p w14:paraId="1383467B" w14:textId="77777777" w:rsidR="002009E3" w:rsidRPr="006B7CAF" w:rsidRDefault="002009E3" w:rsidP="002009E3">
      <w:pPr>
        <w:rPr>
          <w:i/>
          <w:iCs/>
        </w:rPr>
      </w:pPr>
      <w:r w:rsidRPr="006B7CAF">
        <w:rPr>
          <w:i/>
          <w:iCs/>
        </w:rPr>
        <w:t>Activities and Discussion</w:t>
      </w:r>
    </w:p>
    <w:p w14:paraId="2E33AB23" w14:textId="77777777" w:rsidR="002009E3" w:rsidRDefault="002009E3" w:rsidP="002009E3">
      <w:r>
        <w:t xml:space="preserve">The AHG activities are on schedule with the preliminary timeline shown in section 2.  It is expected to output CD of the Conformance specification from this meeting. </w:t>
      </w:r>
    </w:p>
    <w:p w14:paraId="0F391803" w14:textId="77777777" w:rsidR="002009E3" w:rsidRDefault="002009E3" w:rsidP="002009E3">
      <w:r>
        <w:t xml:space="preserve">Output document JVET-S2008 “Conformance testing for versatile video coding (Draft 4)” was published on 5 October 2020. </w:t>
      </w:r>
    </w:p>
    <w:p w14:paraId="1C5AEAB5" w14:textId="77777777" w:rsidR="002009E3" w:rsidRDefault="002009E3" w:rsidP="002009E3">
      <w:r>
        <w:t>Because CD is planned to be issued from this October meeting, all bitstream volunteers had been requested to update their bitstreams using VTM 10.0. At least one bitstream has been provided in 77 of the 102 identified categories for VTM 10.0. Bitstream submitters were also requested to provide text descriptions of the bitstreams for inclusion in the conformance specification on a shared document, but relatively few have been updated.</w:t>
      </w:r>
    </w:p>
    <w:p w14:paraId="66EADD65" w14:textId="54215C76" w:rsidR="002009E3" w:rsidRDefault="002009E3" w:rsidP="002009E3">
      <w:r>
        <w:t>A modification was made to the VTM master branch to include layer ID for each picture in the .</w:t>
      </w:r>
      <w:proofErr w:type="spellStart"/>
      <w:r>
        <w:t>opl</w:t>
      </w:r>
      <w:proofErr w:type="spellEnd"/>
      <w:r>
        <w:t xml:space="preserve"> files such as to distinguish between pictures within an access unit.  A new version of the VTM is expected to include the </w:t>
      </w:r>
      <w:proofErr w:type="spellStart"/>
      <w:r>
        <w:t>opl</w:t>
      </w:r>
      <w:proofErr w:type="spellEnd"/>
      <w:r>
        <w:t xml:space="preserve"> change, as well as other changes to multilayer coding, missing HLS features, and a bug fix </w:t>
      </w:r>
      <w:r>
        <w:lastRenderedPageBreak/>
        <w:t xml:space="preserve">to 4:2:2/4:4:4 deblocking. Bitstreams that have already been provided in those categories may need to be updated, or the submitters are waiting for the availability of the new VTM to provide initial bitstreams. </w:t>
      </w:r>
    </w:p>
    <w:p w14:paraId="5B3C5C02" w14:textId="77777777" w:rsidR="002009E3" w:rsidRDefault="002009E3" w:rsidP="002009E3">
      <w:r>
        <w:t xml:space="preserve">The change to </w:t>
      </w:r>
      <w:proofErr w:type="gramStart"/>
      <w:r>
        <w:t>the .</w:t>
      </w:r>
      <w:proofErr w:type="spellStart"/>
      <w:r>
        <w:t>opl</w:t>
      </w:r>
      <w:proofErr w:type="spellEnd"/>
      <w:proofErr w:type="gramEnd"/>
      <w:r>
        <w:t xml:space="preserve"> format affects bitstream packages that have already been submitted. It is expected that bitstream packages can be updated to the new format using a script and individual packages do not need to be resubmitted.</w:t>
      </w:r>
    </w:p>
    <w:p w14:paraId="35A29D48" w14:textId="77777777" w:rsidR="002009E3" w:rsidRDefault="002009E3" w:rsidP="002009E3">
      <w:r>
        <w:t xml:space="preserve">It was suggested to add bitstreams with 9-bit depth. </w:t>
      </w:r>
    </w:p>
    <w:p w14:paraId="3A78A3DB" w14:textId="43E4F4D6" w:rsidR="002009E3" w:rsidRDefault="002009E3" w:rsidP="002009E3">
      <w:r>
        <w:t>The regular JVET e-mail reflector was used for discussions (</w:t>
      </w:r>
      <w:hyperlink r:id="rId46" w:history="1">
        <w:r w:rsidRPr="00EA59C2">
          <w:rPr>
            <w:rStyle w:val="Hyperlink"/>
          </w:rPr>
          <w:t>jvet@lists.rwth-aachen.de</w:t>
        </w:r>
      </w:hyperlink>
      <w:r>
        <w:t xml:space="preserve">). </w:t>
      </w:r>
    </w:p>
    <w:p w14:paraId="4132D416" w14:textId="09C1AEDF" w:rsidR="002009E3" w:rsidRDefault="002009E3" w:rsidP="002009E3">
      <w:r>
        <w:t xml:space="preserve">The AHG5 chairs and JVET chairs can be reached at </w:t>
      </w:r>
      <w:hyperlink r:id="rId47" w:history="1">
        <w:r w:rsidRPr="00EA59C2">
          <w:rPr>
            <w:rStyle w:val="Hyperlink"/>
          </w:rPr>
          <w:t>jvet-conformance@lists.rwth-aachen.de</w:t>
        </w:r>
      </w:hyperlink>
      <w:r>
        <w:t>. Participants should not subscribe to this list but may send emails to it.</w:t>
      </w:r>
    </w:p>
    <w:p w14:paraId="564BB469" w14:textId="41C29E4B" w:rsidR="002009E3" w:rsidRPr="002009E3" w:rsidRDefault="002009E3" w:rsidP="002009E3">
      <w:r w:rsidRPr="002009E3">
        <w:t xml:space="preserve">There </w:t>
      </w:r>
      <w:r>
        <w:t>wa</w:t>
      </w:r>
      <w:r w:rsidRPr="002009E3">
        <w:t>s one related contribution, discussing gaps in the existing conformance bitstream suite.</w:t>
      </w:r>
    </w:p>
    <w:p w14:paraId="3154F1BE" w14:textId="52AC2EDC" w:rsidR="002009E3" w:rsidRPr="002009E3" w:rsidRDefault="00EA7CA0" w:rsidP="006B7CAF">
      <w:pPr>
        <w:numPr>
          <w:ilvl w:val="0"/>
          <w:numId w:val="53"/>
        </w:numPr>
        <w:rPr>
          <w:lang w:val="en-GB"/>
        </w:rPr>
      </w:pPr>
      <w:hyperlink r:id="rId48" w:history="1">
        <w:r w:rsidR="002009E3" w:rsidRPr="002009E3">
          <w:rPr>
            <w:rStyle w:val="Hyperlink"/>
            <w:lang w:val="en-US"/>
          </w:rPr>
          <w:t>JVET-T0100</w:t>
        </w:r>
      </w:hyperlink>
      <w:r w:rsidR="002009E3" w:rsidRPr="002009E3">
        <w:rPr>
          <w:lang w:val="en-US"/>
        </w:rPr>
        <w:t xml:space="preserve">, </w:t>
      </w:r>
      <w:r w:rsidR="002009E3" w:rsidRPr="006B7CAF">
        <w:rPr>
          <w:lang w:val="en-US"/>
        </w:rPr>
        <w:t xml:space="preserve">AHG5: On gaps in conformance bitstreams </w:t>
      </w:r>
      <w:r w:rsidR="002009E3">
        <w:rPr>
          <w:lang w:val="en-US"/>
        </w:rPr>
        <w:t>[F. Bossen (Sharp)]</w:t>
      </w:r>
    </w:p>
    <w:p w14:paraId="47117764" w14:textId="041E1D62" w:rsidR="002009E3" w:rsidRDefault="002009E3" w:rsidP="00756C2A"/>
    <w:p w14:paraId="218B22E8" w14:textId="77777777" w:rsidR="002009E3" w:rsidRPr="002009E3" w:rsidRDefault="002009E3" w:rsidP="002009E3">
      <w:r w:rsidRPr="002009E3">
        <w:t xml:space="preserve">The procedure to exchange the bitstream (ftp cite, bitstream files, etc.) is specified in Sec 2 “Procedure” of </w:t>
      </w:r>
      <w:hyperlink r:id="rId49" w:history="1">
        <w:r w:rsidRPr="002009E3">
          <w:rPr>
            <w:rStyle w:val="Hyperlink"/>
          </w:rPr>
          <w:t>JVET-R2008</w:t>
        </w:r>
      </w:hyperlink>
      <w:r w:rsidRPr="002009E3">
        <w:t>. The ftp and http sites for downloading bitstreams are</w:t>
      </w:r>
    </w:p>
    <w:p w14:paraId="71C6E9CE" w14:textId="77777777" w:rsidR="002009E3" w:rsidRPr="002009E3" w:rsidRDefault="002009E3" w:rsidP="002009E3"/>
    <w:p w14:paraId="770487A2" w14:textId="77777777" w:rsidR="002009E3" w:rsidRPr="002009E3" w:rsidRDefault="002009E3" w:rsidP="002009E3">
      <w:r w:rsidRPr="002009E3">
        <w:tab/>
      </w:r>
      <w:hyperlink r:id="rId50" w:history="1">
        <w:r w:rsidRPr="002009E3">
          <w:rPr>
            <w:rStyle w:val="Hyperlink"/>
          </w:rPr>
          <w:t>ftp://ftp3.itu.int/jvet-site/bitstream_exchange/VVC</w:t>
        </w:r>
      </w:hyperlink>
      <w:r w:rsidRPr="002009E3">
        <w:t xml:space="preserve"> </w:t>
      </w:r>
    </w:p>
    <w:p w14:paraId="03D43F2D" w14:textId="77777777" w:rsidR="002009E3" w:rsidRPr="002009E3" w:rsidRDefault="002009E3" w:rsidP="002009E3">
      <w:r w:rsidRPr="002009E3">
        <w:rPr>
          <w:lang w:val="en-US"/>
        </w:rPr>
        <w:tab/>
      </w:r>
      <w:hyperlink r:id="rId51" w:history="1">
        <w:r w:rsidRPr="002009E3">
          <w:rPr>
            <w:rStyle w:val="Hyperlink"/>
            <w:lang w:val="en-US"/>
          </w:rPr>
          <w:t>https://www.itu.int/wftp3/av-arch/jvet-site/bitstream_exchange/VVC/</w:t>
        </w:r>
      </w:hyperlink>
    </w:p>
    <w:p w14:paraId="0088556D" w14:textId="77777777" w:rsidR="002009E3" w:rsidRPr="002009E3" w:rsidRDefault="002009E3" w:rsidP="002009E3"/>
    <w:p w14:paraId="0941F34B" w14:textId="77777777" w:rsidR="002009E3" w:rsidRPr="002009E3" w:rsidRDefault="002009E3" w:rsidP="002009E3">
      <w:pPr>
        <w:rPr>
          <w:lang w:val="en-US"/>
        </w:rPr>
      </w:pPr>
      <w:r w:rsidRPr="002009E3">
        <w:rPr>
          <w:lang w:val="en-US"/>
        </w:rPr>
        <w:t>The ftp site for uploading bitstream file is as follows.</w:t>
      </w:r>
    </w:p>
    <w:p w14:paraId="421F3CAB" w14:textId="77777777" w:rsidR="002009E3" w:rsidRPr="002009E3" w:rsidRDefault="002009E3" w:rsidP="002009E3">
      <w:r w:rsidRPr="002009E3">
        <w:tab/>
      </w:r>
      <w:hyperlink r:id="rId52" w:history="1">
        <w:r w:rsidRPr="002009E3">
          <w:rPr>
            <w:rStyle w:val="Hyperlink"/>
          </w:rPr>
          <w:t>ftp://ftp3.itu.int/jvet-site/dropbox/</w:t>
        </w:r>
      </w:hyperlink>
    </w:p>
    <w:p w14:paraId="436748D8" w14:textId="77777777" w:rsidR="002009E3" w:rsidRPr="002009E3" w:rsidRDefault="002009E3" w:rsidP="002009E3">
      <w:pPr>
        <w:rPr>
          <w:lang w:val="en-US"/>
        </w:rPr>
      </w:pPr>
      <w:r w:rsidRPr="002009E3" w:rsidDel="006B72DC">
        <w:t xml:space="preserve"> </w:t>
      </w:r>
      <w:r w:rsidRPr="002009E3">
        <w:rPr>
          <w:lang w:val="en-US"/>
        </w:rPr>
        <w:tab/>
        <w:t>(user id: avguest, passwd: Avguest201007)</w:t>
      </w:r>
    </w:p>
    <w:p w14:paraId="6C626B05" w14:textId="0015A33E" w:rsidR="002009E3" w:rsidRPr="002009E3" w:rsidRDefault="002009E3" w:rsidP="002009E3">
      <w:pPr>
        <w:rPr>
          <w:lang w:val="en-US"/>
        </w:rPr>
      </w:pPr>
      <w:r w:rsidRPr="002009E3">
        <w:rPr>
          <w:lang w:val="en-US"/>
        </w:rPr>
        <w:t xml:space="preserve">If using FileZilla, </w:t>
      </w:r>
      <w:r>
        <w:rPr>
          <w:lang w:val="en-US"/>
        </w:rPr>
        <w:t xml:space="preserve">using the Site Manager with </w:t>
      </w:r>
      <w:r w:rsidRPr="002009E3">
        <w:rPr>
          <w:lang w:val="en-US"/>
        </w:rPr>
        <w:t xml:space="preserve">the following configuration is suggested: </w:t>
      </w:r>
    </w:p>
    <w:p w14:paraId="16B095E1" w14:textId="2FD3BBAE" w:rsidR="002009E3" w:rsidRDefault="002009E3" w:rsidP="002009E3">
      <w:r w:rsidRPr="002009E3">
        <w:rPr>
          <w:noProof/>
        </w:rPr>
        <w:drawing>
          <wp:inline distT="0" distB="0" distL="0" distR="0" wp14:anchorId="69E77143" wp14:editId="6EF1082E">
            <wp:extent cx="3505689" cy="213389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505689" cy="2133898"/>
                    </a:xfrm>
                    <a:prstGeom prst="rect">
                      <a:avLst/>
                    </a:prstGeom>
                  </pic:spPr>
                </pic:pic>
              </a:graphicData>
            </a:graphic>
          </wp:inline>
        </w:drawing>
      </w:r>
    </w:p>
    <w:p w14:paraId="68D3DC7F" w14:textId="5AB93C86" w:rsidR="002009E3" w:rsidRDefault="002009E3" w:rsidP="002009E3"/>
    <w:p w14:paraId="169114BA" w14:textId="77777777" w:rsidR="002009E3" w:rsidRPr="002009E3" w:rsidRDefault="002009E3" w:rsidP="002009E3">
      <w:pPr>
        <w:rPr>
          <w:lang w:val="en-US"/>
        </w:rPr>
      </w:pPr>
      <w:r w:rsidRPr="002009E3">
        <w:rPr>
          <w:lang w:val="en-US"/>
        </w:rPr>
        <w:t>The AHG recommends the following:</w:t>
      </w:r>
    </w:p>
    <w:p w14:paraId="56D4D147" w14:textId="77777777" w:rsidR="002009E3" w:rsidRPr="002009E3" w:rsidRDefault="002009E3" w:rsidP="002009E3">
      <w:pPr>
        <w:numPr>
          <w:ilvl w:val="0"/>
          <w:numId w:val="14"/>
        </w:numPr>
        <w:rPr>
          <w:lang w:val="en-US"/>
        </w:rPr>
      </w:pPr>
      <w:r w:rsidRPr="002009E3">
        <w:rPr>
          <w:lang w:val="en-US"/>
        </w:rPr>
        <w:t xml:space="preserve">Consider if should separate the draft Conformance specification into two output documents: </w:t>
      </w:r>
      <w:proofErr w:type="gramStart"/>
      <w:r w:rsidRPr="002009E3">
        <w:rPr>
          <w:lang w:val="en-US"/>
        </w:rPr>
        <w:t>the</w:t>
      </w:r>
      <w:proofErr w:type="gramEnd"/>
      <w:r w:rsidRPr="002009E3">
        <w:rPr>
          <w:lang w:val="en-US"/>
        </w:rPr>
        <w:t xml:space="preserve"> Conformance specification and instructions for generating conformance bitstreams, or should move the instructions to an Annex</w:t>
      </w:r>
    </w:p>
    <w:p w14:paraId="3D6D62FD" w14:textId="77777777" w:rsidR="002009E3" w:rsidRPr="002009E3" w:rsidRDefault="002009E3" w:rsidP="002009E3">
      <w:pPr>
        <w:numPr>
          <w:ilvl w:val="0"/>
          <w:numId w:val="14"/>
        </w:numPr>
        <w:rPr>
          <w:lang w:val="en-US"/>
        </w:rPr>
      </w:pPr>
      <w:r w:rsidRPr="002009E3">
        <w:rPr>
          <w:lang w:val="en-US"/>
        </w:rPr>
        <w:t>Encourage volunteers of missing conformance bitstreams to provide them quickly</w:t>
      </w:r>
    </w:p>
    <w:p w14:paraId="287B67B7" w14:textId="77777777" w:rsidR="002009E3" w:rsidRPr="002009E3" w:rsidRDefault="002009E3" w:rsidP="002009E3">
      <w:pPr>
        <w:numPr>
          <w:ilvl w:val="0"/>
          <w:numId w:val="14"/>
        </w:numPr>
        <w:rPr>
          <w:lang w:val="en-US"/>
        </w:rPr>
      </w:pPr>
      <w:r w:rsidRPr="002009E3">
        <w:rPr>
          <w:lang w:val="en-US"/>
        </w:rPr>
        <w:t xml:space="preserve">Encourage conformance bitstream providers to provide text descriptions of provided bitstreams for the Conformance specification online at </w:t>
      </w:r>
      <w:hyperlink r:id="rId54" w:history="1">
        <w:r w:rsidRPr="002009E3">
          <w:rPr>
            <w:rStyle w:val="Hyperlink"/>
            <w:lang w:val="en-US"/>
          </w:rPr>
          <w:t>http://mpeg.expert/live/nextcloud/index.php/f/37368</w:t>
        </w:r>
      </w:hyperlink>
      <w:r w:rsidRPr="002009E3">
        <w:rPr>
          <w:lang w:val="en-US"/>
        </w:rPr>
        <w:t xml:space="preserve"> </w:t>
      </w:r>
    </w:p>
    <w:p w14:paraId="2146AF39" w14:textId="77777777" w:rsidR="002009E3" w:rsidRPr="002009E3" w:rsidRDefault="002009E3" w:rsidP="002009E3">
      <w:pPr>
        <w:numPr>
          <w:ilvl w:val="0"/>
          <w:numId w:val="14"/>
        </w:numPr>
        <w:rPr>
          <w:lang w:val="en-US"/>
        </w:rPr>
      </w:pPr>
      <w:r w:rsidRPr="002009E3">
        <w:rPr>
          <w:lang w:val="en-US"/>
        </w:rPr>
        <w:lastRenderedPageBreak/>
        <w:t>Encourage conformance bitstream providers to provide updated bitstreams with corrected naming for those bitstreams indicated in the JVET-S2008 document as needing name changes to be consistent with the naming convention</w:t>
      </w:r>
    </w:p>
    <w:p w14:paraId="2FBCEC15" w14:textId="6000D7DC" w:rsidR="002009E3" w:rsidRPr="002009E3" w:rsidRDefault="002009E3" w:rsidP="002009E3">
      <w:pPr>
        <w:numPr>
          <w:ilvl w:val="0"/>
          <w:numId w:val="14"/>
        </w:numPr>
        <w:rPr>
          <w:lang w:val="en-US"/>
        </w:rPr>
      </w:pPr>
      <w:r w:rsidRPr="002009E3">
        <w:rPr>
          <w:lang w:val="en-US"/>
        </w:rPr>
        <w:t xml:space="preserve">Discuss and refine the list of </w:t>
      </w:r>
      <w:proofErr w:type="gramStart"/>
      <w:r w:rsidRPr="002009E3">
        <w:rPr>
          <w:lang w:val="en-US"/>
        </w:rPr>
        <w:t>conformance</w:t>
      </w:r>
      <w:proofErr w:type="gramEnd"/>
      <w:r w:rsidRPr="002009E3">
        <w:rPr>
          <w:lang w:val="en-US"/>
        </w:rPr>
        <w:t xml:space="preserve"> bitstreams and the conformance specification, especially consider adding 9-bit depth and solicit volunteer</w:t>
      </w:r>
      <w:r>
        <w:rPr>
          <w:lang w:val="en-US"/>
        </w:rPr>
        <w:t>s</w:t>
      </w:r>
    </w:p>
    <w:p w14:paraId="7DB9BB51" w14:textId="77777777" w:rsidR="002009E3" w:rsidRPr="002009E3" w:rsidRDefault="002009E3" w:rsidP="002009E3">
      <w:pPr>
        <w:numPr>
          <w:ilvl w:val="0"/>
          <w:numId w:val="14"/>
        </w:numPr>
        <w:rPr>
          <w:lang w:val="en-US"/>
        </w:rPr>
      </w:pPr>
      <w:r w:rsidRPr="002009E3">
        <w:rPr>
          <w:lang w:val="en-US"/>
        </w:rPr>
        <w:t>Review submitted bitstreams and consider if the flexibility of the tested tool is sufficiently exercised, including consideration of input contribution JVET-T0100</w:t>
      </w:r>
    </w:p>
    <w:p w14:paraId="5953FC86" w14:textId="77777777" w:rsidR="002009E3" w:rsidRPr="002009E3" w:rsidRDefault="002009E3" w:rsidP="002009E3">
      <w:pPr>
        <w:numPr>
          <w:ilvl w:val="0"/>
          <w:numId w:val="14"/>
        </w:numPr>
        <w:rPr>
          <w:lang w:val="en-US"/>
        </w:rPr>
      </w:pPr>
      <w:r w:rsidRPr="002009E3">
        <w:rPr>
          <w:lang w:val="en-US"/>
        </w:rPr>
        <w:t>Proceed with CD issuance as output of this meeting</w:t>
      </w:r>
    </w:p>
    <w:p w14:paraId="0F53CA8F" w14:textId="09F7175F" w:rsidR="002009E3" w:rsidRDefault="002009E3" w:rsidP="002009E3"/>
    <w:p w14:paraId="6748595F" w14:textId="5926561D" w:rsidR="002009E3" w:rsidRDefault="002009E3" w:rsidP="002009E3">
      <w:r w:rsidRPr="006B7CAF">
        <w:rPr>
          <w:highlight w:val="yellow"/>
        </w:rPr>
        <w:t>There was discussion of whether the conformance testing spec really needs to be normative</w:t>
      </w:r>
      <w:r>
        <w:t>, and whether the dataset really needs to be part of the approved standard, or could be something external to it that is referenced informatively. (The tests are far from complete in any case.)</w:t>
      </w:r>
    </w:p>
    <w:p w14:paraId="2EC28ECC" w14:textId="57E26C49" w:rsidR="002009E3" w:rsidRDefault="002009E3" w:rsidP="002009E3">
      <w:r w:rsidRPr="006B7CAF">
        <w:rPr>
          <w:highlight w:val="yellow"/>
        </w:rPr>
        <w:t>It was asked whether to issue a TR rather than a standard</w:t>
      </w:r>
      <w:r>
        <w:rPr>
          <w:highlight w:val="yellow"/>
        </w:rPr>
        <w:t xml:space="preserve"> (removing all “shall” and “should”)</w:t>
      </w:r>
      <w:r w:rsidRPr="006B7CAF">
        <w:rPr>
          <w:highlight w:val="yellow"/>
        </w:rPr>
        <w:t>.</w:t>
      </w:r>
    </w:p>
    <w:p w14:paraId="5BAA9D47" w14:textId="763706B1" w:rsidR="002009E3" w:rsidRDefault="002009E3" w:rsidP="002009E3">
      <w:r w:rsidRPr="006B7CAF">
        <w:rPr>
          <w:highlight w:val="yellow"/>
        </w:rPr>
        <w:t xml:space="preserve">This was </w:t>
      </w:r>
      <w:r w:rsidR="00C141BA">
        <w:rPr>
          <w:highlight w:val="yellow"/>
        </w:rPr>
        <w:t xml:space="preserve">initially </w:t>
      </w:r>
      <w:r w:rsidRPr="006B7CAF">
        <w:rPr>
          <w:highlight w:val="yellow"/>
        </w:rPr>
        <w:t>agreed</w:t>
      </w:r>
      <w:r>
        <w:t xml:space="preserve"> – with a long editing period – and a request to change to use a TR.</w:t>
      </w:r>
    </w:p>
    <w:p w14:paraId="0A1A28CE" w14:textId="607D69B6" w:rsidR="002009E3" w:rsidRDefault="002009E3" w:rsidP="002009E3">
      <w:r w:rsidRPr="006B7CAF">
        <w:rPr>
          <w:highlight w:val="yellow"/>
        </w:rPr>
        <w:t>The same approach</w:t>
      </w:r>
      <w:r>
        <w:t xml:space="preserve"> was </w:t>
      </w:r>
      <w:r w:rsidR="00C141BA">
        <w:t>discussed</w:t>
      </w:r>
      <w:r>
        <w:t xml:space="preserve"> for the software.</w:t>
      </w:r>
    </w:p>
    <w:p w14:paraId="73817A1E" w14:textId="464D446F" w:rsidR="00C141BA" w:rsidRDefault="00C141BA" w:rsidP="002009E3">
      <w:r>
        <w:t>The fact that we have called prior reference software and conformance test data normative causes a problem with basically normative dependencies on non-standard external packages. On the other hand, some users may like the normative nature as providing assurance of correctness.</w:t>
      </w:r>
    </w:p>
    <w:p w14:paraId="1D471D95" w14:textId="667096D9" w:rsidR="00C141BA" w:rsidRDefault="00C141BA" w:rsidP="002009E3">
      <w:r>
        <w:t xml:space="preserve">It was noted that there was a software </w:t>
      </w:r>
      <w:proofErr w:type="spellStart"/>
      <w:r>
        <w:t>maintance</w:t>
      </w:r>
      <w:proofErr w:type="spellEnd"/>
      <w:r>
        <w:t xml:space="preserve"> problem previously for 3D-AVC, such that the living codebase was removed from the web.</w:t>
      </w:r>
    </w:p>
    <w:p w14:paraId="0857DDE0" w14:textId="65BEDC57" w:rsidR="00C141BA" w:rsidRPr="002009E3" w:rsidRDefault="00C141BA" w:rsidP="002009E3">
      <w:r>
        <w:t>There would be less naming convenience on the ITU side as H.266.1 and H.266.2.</w:t>
      </w:r>
    </w:p>
    <w:p w14:paraId="2C353A7E" w14:textId="1CD1FC9E" w:rsidR="002009E3" w:rsidRPr="00083FBC" w:rsidRDefault="00C141BA" w:rsidP="00756C2A">
      <w:r w:rsidRPr="006B7CAF">
        <w:rPr>
          <w:highlight w:val="yellow"/>
        </w:rPr>
        <w:t>Revisit</w:t>
      </w:r>
      <w:r>
        <w:t>.</w:t>
      </w:r>
    </w:p>
    <w:p w14:paraId="125A7A37" w14:textId="72841FF0" w:rsidR="00756C2A" w:rsidRPr="00083FBC" w:rsidRDefault="00EA7CA0" w:rsidP="00756C2A">
      <w:pPr>
        <w:pStyle w:val="berschrift9"/>
        <w:rPr>
          <w:rFonts w:eastAsia="Times New Roman"/>
          <w:szCs w:val="24"/>
          <w:lang w:val="en-CA"/>
        </w:rPr>
      </w:pPr>
      <w:hyperlink r:id="rId55" w:history="1">
        <w:r w:rsidR="00756C2A" w:rsidRPr="00083FBC">
          <w:rPr>
            <w:rFonts w:eastAsia="Times New Roman"/>
            <w:color w:val="0000FF"/>
            <w:szCs w:val="24"/>
            <w:u w:val="single"/>
            <w:lang w:val="en-CA"/>
          </w:rPr>
          <w:t>JVET-T0006</w:t>
        </w:r>
      </w:hyperlink>
      <w:r w:rsidR="00756C2A" w:rsidRPr="00083FBC">
        <w:rPr>
          <w:rFonts w:eastAsia="Times New Roman"/>
          <w:szCs w:val="24"/>
          <w:lang w:val="en-CA"/>
        </w:rPr>
        <w:t xml:space="preserve"> JVET AHG report: 360° video coding, software and test conditions (AHG6) [J. Boyce, Y. He, K. Choi, J.-L. Lin, Y. Ye]</w:t>
      </w:r>
    </w:p>
    <w:p w14:paraId="70FCF7D9" w14:textId="5E5FBC8F" w:rsidR="0083627C" w:rsidRDefault="0083627C" w:rsidP="00756C2A">
      <w:r w:rsidRPr="0083627C">
        <w:t>The document summarizes activities on 360-degree video content conversion software development between the 19th (22 Jun</w:t>
      </w:r>
      <w:r>
        <w:t>e</w:t>
      </w:r>
      <w:r w:rsidRPr="0083627C">
        <w:t xml:space="preserve"> – 1 Jul</w:t>
      </w:r>
      <w:r>
        <w:t>y</w:t>
      </w:r>
      <w:r w:rsidRPr="0083627C">
        <w:t xml:space="preserve"> 2020) and the 20th (7–16 Oct. 2020) JVET meetings.</w:t>
      </w:r>
    </w:p>
    <w:p w14:paraId="38BE2630" w14:textId="77777777" w:rsidR="0083627C" w:rsidRPr="006B7CAF" w:rsidRDefault="0083627C" w:rsidP="0083627C">
      <w:pPr>
        <w:rPr>
          <w:i/>
          <w:iCs/>
        </w:rPr>
      </w:pPr>
      <w:r w:rsidRPr="006B7CAF">
        <w:rPr>
          <w:i/>
          <w:iCs/>
        </w:rPr>
        <w:t>Activities</w:t>
      </w:r>
    </w:p>
    <w:p w14:paraId="71CBCC63" w14:textId="77777777" w:rsidR="0083627C" w:rsidRDefault="0083627C" w:rsidP="0083627C">
      <w:r>
        <w:t>The 360Lib-11.0 software package released on Aug. 28, 2020 included following changes:</w:t>
      </w:r>
    </w:p>
    <w:p w14:paraId="326CE0B6" w14:textId="77777777" w:rsidR="0083627C" w:rsidRDefault="0083627C" w:rsidP="006B7CAF">
      <w:pPr>
        <w:numPr>
          <w:ilvl w:val="0"/>
          <w:numId w:val="54"/>
        </w:numPr>
      </w:pPr>
      <w:r>
        <w:t>Support frame packing specified by VVC GCMP SEI messages (from JVET-S0257)</w:t>
      </w:r>
    </w:p>
    <w:p w14:paraId="15F56B94" w14:textId="77777777" w:rsidR="0083627C" w:rsidRDefault="0083627C" w:rsidP="006B7CAF">
      <w:pPr>
        <w:numPr>
          <w:ilvl w:val="0"/>
          <w:numId w:val="54"/>
        </w:numPr>
      </w:pPr>
      <w:r>
        <w:t>Provide configuration files for those frame packings</w:t>
      </w:r>
    </w:p>
    <w:p w14:paraId="032CCEDB" w14:textId="77777777" w:rsidR="0083627C" w:rsidRDefault="0083627C" w:rsidP="0083627C">
      <w:r>
        <w:t xml:space="preserve">Additionally, at the verification testing AHG meeting held on Sept 4th, it was identified that 360Lib did not support blending along the edges of </w:t>
      </w:r>
      <w:proofErr w:type="spellStart"/>
      <w:r>
        <w:t>cubemap</w:t>
      </w:r>
      <w:proofErr w:type="spellEnd"/>
      <w:r>
        <w:t xml:space="preserve"> faces for the GCMP project format using the padded samples. A request was made for this AHG to add this functionality to improve subjective quality of extracted viewports containing the face edges. Subsequently the 360Lib-11.0 software had been further enhanced to support blending along </w:t>
      </w:r>
      <w:proofErr w:type="spellStart"/>
      <w:r>
        <w:t>cubemap</w:t>
      </w:r>
      <w:proofErr w:type="spellEnd"/>
      <w:r>
        <w:t xml:space="preserve"> face edges using the padded samples, and preliminary expert viewing indicates some subjective quality improvement. It is requested to consider integrating this blending functionality into the next release of the 360Lib software. </w:t>
      </w:r>
    </w:p>
    <w:p w14:paraId="690862F9" w14:textId="77777777" w:rsidR="0083627C" w:rsidRPr="006B7CAF" w:rsidRDefault="0083627C" w:rsidP="0083627C">
      <w:pPr>
        <w:rPr>
          <w:i/>
          <w:iCs/>
        </w:rPr>
      </w:pPr>
      <w:r w:rsidRPr="006B7CAF">
        <w:rPr>
          <w:i/>
          <w:iCs/>
        </w:rPr>
        <w:t>Software repository and versions</w:t>
      </w:r>
    </w:p>
    <w:p w14:paraId="01C9EC3D" w14:textId="77777777" w:rsidR="0083627C" w:rsidRDefault="0083627C" w:rsidP="0083627C">
      <w:r>
        <w:t>The 360Lib software is developed using a Subversion repository located at:</w:t>
      </w:r>
    </w:p>
    <w:p w14:paraId="3A789B5B" w14:textId="77777777" w:rsidR="0083627C" w:rsidRDefault="0083627C" w:rsidP="0083627C">
      <w:r>
        <w:t>https://jvet.hhi.fraunhofer.de/svn/svn_360Lib/</w:t>
      </w:r>
    </w:p>
    <w:p w14:paraId="3FECB892" w14:textId="77777777" w:rsidR="0083627C" w:rsidRDefault="0083627C" w:rsidP="0083627C">
      <w:r>
        <w:t>The released version of 360Lib-11.0 can be found at:</w:t>
      </w:r>
    </w:p>
    <w:p w14:paraId="77718098" w14:textId="77777777" w:rsidR="0083627C" w:rsidRDefault="0083627C" w:rsidP="0083627C">
      <w:r>
        <w:lastRenderedPageBreak/>
        <w:t>https://jvet.hhi.fraunhofer.de/svn/svn_360Lib/tags/360Lib-11.0/</w:t>
      </w:r>
    </w:p>
    <w:p w14:paraId="585F32F7" w14:textId="77777777" w:rsidR="0083627C" w:rsidRDefault="0083627C" w:rsidP="0083627C">
      <w:r>
        <w:t>360Lib-11.0 testing results can be found at:</w:t>
      </w:r>
    </w:p>
    <w:p w14:paraId="57330F5C" w14:textId="77777777" w:rsidR="0083627C" w:rsidRDefault="0083627C" w:rsidP="0083627C">
      <w:r>
        <w:t>ftp.ient.rwth-aachen.de/</w:t>
      </w:r>
      <w:proofErr w:type="spellStart"/>
      <w:r>
        <w:t>ahg</w:t>
      </w:r>
      <w:proofErr w:type="spellEnd"/>
      <w:r>
        <w:t>/</w:t>
      </w:r>
      <w:proofErr w:type="spellStart"/>
      <w:r>
        <w:t>testresults</w:t>
      </w:r>
      <w:proofErr w:type="spellEnd"/>
      <w:r>
        <w:t>/360Lib-11.0</w:t>
      </w:r>
    </w:p>
    <w:p w14:paraId="5CE13042" w14:textId="77777777" w:rsidR="0083627C" w:rsidRDefault="0083627C" w:rsidP="0083627C">
      <w:r>
        <w:t>360Lib bug tracker</w:t>
      </w:r>
    </w:p>
    <w:p w14:paraId="46054D23" w14:textId="77777777" w:rsidR="0083627C" w:rsidRDefault="0083627C" w:rsidP="0083627C">
      <w:r>
        <w:t>https://hevc.hhi.fraunhofer.de/trac/jem/newticket?component=360Lib</w:t>
      </w:r>
    </w:p>
    <w:p w14:paraId="546D068A" w14:textId="77777777" w:rsidR="0083627C" w:rsidRDefault="0083627C" w:rsidP="0083627C"/>
    <w:p w14:paraId="75A0B944" w14:textId="77777777" w:rsidR="0083627C" w:rsidRPr="006B7CAF" w:rsidRDefault="0083627C" w:rsidP="0083627C">
      <w:pPr>
        <w:rPr>
          <w:i/>
          <w:iCs/>
        </w:rPr>
      </w:pPr>
      <w:r w:rsidRPr="006B7CAF">
        <w:rPr>
          <w:i/>
          <w:iCs/>
        </w:rPr>
        <w:t>360Lib-11.0 results</w:t>
      </w:r>
    </w:p>
    <w:p w14:paraId="31F05D71" w14:textId="1DA9AEA0" w:rsidR="0083627C" w:rsidRDefault="0083627C" w:rsidP="0083627C">
      <w:r>
        <w:t xml:space="preserve">The first table below is for the projection formats comparison using VTM-10.0 according to 360-degree video CTC (JVET-L1012). It compares padded hybrid </w:t>
      </w:r>
      <w:proofErr w:type="spellStart"/>
      <w:r>
        <w:t>equi</w:t>
      </w:r>
      <w:proofErr w:type="spellEnd"/>
      <w:r>
        <w:t xml:space="preserve">-angular </w:t>
      </w:r>
      <w:proofErr w:type="spellStart"/>
      <w:r>
        <w:t>cubemap</w:t>
      </w:r>
      <w:proofErr w:type="spellEnd"/>
      <w:r>
        <w:t xml:space="preserve"> (PHEC) coding and padded </w:t>
      </w:r>
      <w:proofErr w:type="spellStart"/>
      <w:r>
        <w:t>equi</w:t>
      </w:r>
      <w:proofErr w:type="spellEnd"/>
      <w:r>
        <w:t>-rectangular projection (PERP) coding using VTM-10.0.</w:t>
      </w:r>
    </w:p>
    <w:p w14:paraId="7EEF63C5" w14:textId="19D1AEB1" w:rsidR="0083627C" w:rsidRDefault="0083627C" w:rsidP="00756C2A"/>
    <w:p w14:paraId="5EC09C2E" w14:textId="3538DF56" w:rsidR="0083627C" w:rsidRPr="0083627C" w:rsidRDefault="0083627C" w:rsidP="0083627C">
      <w:pPr>
        <w:rPr>
          <w:b/>
          <w:bCs/>
          <w:lang w:val="en-US"/>
        </w:rPr>
      </w:pPr>
      <w:r w:rsidRPr="0083627C">
        <w:rPr>
          <w:b/>
          <w:bCs/>
          <w:lang w:val="en-US"/>
        </w:rPr>
        <w:t>VTM-10.0 PHEC vs PERP (PER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83627C" w:rsidRPr="0083627C" w14:paraId="0387F99B" w14:textId="77777777" w:rsidTr="006B7CAF">
        <w:trPr>
          <w:trHeight w:val="255"/>
        </w:trPr>
        <w:tc>
          <w:tcPr>
            <w:tcW w:w="1620" w:type="dxa"/>
            <w:tcBorders>
              <w:top w:val="nil"/>
              <w:left w:val="nil"/>
              <w:bottom w:val="nil"/>
              <w:right w:val="nil"/>
            </w:tcBorders>
            <w:shd w:val="clear" w:color="auto" w:fill="auto"/>
            <w:noWrap/>
            <w:vAlign w:val="center"/>
            <w:hideMark/>
          </w:tcPr>
          <w:p w14:paraId="1E3474D1" w14:textId="77777777" w:rsidR="0083627C" w:rsidRPr="0083627C" w:rsidRDefault="0083627C" w:rsidP="006B7CAF">
            <w:pPr>
              <w:spacing w:before="0"/>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72432D" w14:textId="77777777" w:rsidR="0083627C" w:rsidRPr="0083627C" w:rsidRDefault="0083627C" w:rsidP="006B7CAF">
            <w:pPr>
              <w:spacing w:before="0"/>
              <w:jc w:val="center"/>
              <w:rPr>
                <w:b/>
                <w:bCs/>
                <w:lang w:val="en-US"/>
              </w:rPr>
            </w:pPr>
            <w:r w:rsidRPr="0083627C">
              <w:rPr>
                <w:b/>
                <w:bCs/>
                <w:lang w:val="en-US"/>
              </w:rPr>
              <w:t>PHEC over PERP (VTM-10.0)</w:t>
            </w:r>
          </w:p>
        </w:tc>
      </w:tr>
      <w:tr w:rsidR="0083627C" w:rsidRPr="0083627C" w14:paraId="4ADFD52D" w14:textId="77777777" w:rsidTr="006B7CAF">
        <w:trPr>
          <w:trHeight w:val="255"/>
        </w:trPr>
        <w:tc>
          <w:tcPr>
            <w:tcW w:w="1620" w:type="dxa"/>
            <w:tcBorders>
              <w:top w:val="nil"/>
              <w:left w:val="nil"/>
              <w:bottom w:val="nil"/>
              <w:right w:val="nil"/>
            </w:tcBorders>
            <w:shd w:val="clear" w:color="auto" w:fill="auto"/>
            <w:noWrap/>
            <w:vAlign w:val="center"/>
            <w:hideMark/>
          </w:tcPr>
          <w:p w14:paraId="127F6423" w14:textId="77777777" w:rsidR="0083627C" w:rsidRPr="0083627C" w:rsidRDefault="0083627C" w:rsidP="006B7CAF">
            <w:pPr>
              <w:spacing w:before="0"/>
              <w:rPr>
                <w:b/>
                <w:bCs/>
                <w:lang w:val="en-U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3C31485D" w14:textId="77777777" w:rsidR="0083627C" w:rsidRPr="0083627C" w:rsidRDefault="0083627C" w:rsidP="006B7CAF">
            <w:pPr>
              <w:spacing w:before="0"/>
              <w:jc w:val="center"/>
              <w:rPr>
                <w:b/>
                <w:bCs/>
                <w:lang w:val="en-US"/>
              </w:rPr>
            </w:pPr>
            <w:r w:rsidRPr="0083627C">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9B1F3B9" w14:textId="77777777" w:rsidR="0083627C" w:rsidRPr="0083627C" w:rsidRDefault="0083627C" w:rsidP="006B7CAF">
            <w:pPr>
              <w:spacing w:before="0"/>
              <w:jc w:val="center"/>
              <w:rPr>
                <w:b/>
                <w:bCs/>
                <w:lang w:val="en-US"/>
              </w:rPr>
            </w:pPr>
            <w:r w:rsidRPr="0083627C">
              <w:rPr>
                <w:b/>
                <w:bCs/>
                <w:lang w:val="en-US"/>
              </w:rPr>
              <w:t>End-to-end S-PSNR-NN</w:t>
            </w:r>
          </w:p>
        </w:tc>
      </w:tr>
      <w:tr w:rsidR="0083627C" w:rsidRPr="0083627C" w14:paraId="7762AD2F" w14:textId="77777777" w:rsidTr="006B7CAF">
        <w:trPr>
          <w:trHeight w:val="255"/>
        </w:trPr>
        <w:tc>
          <w:tcPr>
            <w:tcW w:w="1620" w:type="dxa"/>
            <w:tcBorders>
              <w:top w:val="nil"/>
              <w:left w:val="nil"/>
              <w:bottom w:val="nil"/>
              <w:right w:val="nil"/>
            </w:tcBorders>
            <w:shd w:val="clear" w:color="auto" w:fill="auto"/>
            <w:noWrap/>
            <w:vAlign w:val="center"/>
            <w:hideMark/>
          </w:tcPr>
          <w:p w14:paraId="0801F871" w14:textId="77777777" w:rsidR="0083627C" w:rsidRPr="0083627C" w:rsidRDefault="0083627C" w:rsidP="006B7CAF">
            <w:pPr>
              <w:spacing w:before="0"/>
              <w:rPr>
                <w:b/>
                <w:bCs/>
                <w:lang w:val="en-US"/>
              </w:rPr>
            </w:pPr>
          </w:p>
        </w:tc>
        <w:tc>
          <w:tcPr>
            <w:tcW w:w="1060" w:type="dxa"/>
            <w:tcBorders>
              <w:top w:val="nil"/>
              <w:left w:val="single" w:sz="8" w:space="0" w:color="auto"/>
              <w:bottom w:val="nil"/>
              <w:right w:val="nil"/>
            </w:tcBorders>
            <w:shd w:val="clear" w:color="auto" w:fill="auto"/>
            <w:noWrap/>
            <w:vAlign w:val="bottom"/>
            <w:hideMark/>
          </w:tcPr>
          <w:p w14:paraId="4EA4B967" w14:textId="77777777" w:rsidR="0083627C" w:rsidRPr="0083627C" w:rsidRDefault="0083627C" w:rsidP="006B7CAF">
            <w:pPr>
              <w:spacing w:before="0"/>
              <w:jc w:val="cente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206980A8" w14:textId="77777777" w:rsidR="0083627C" w:rsidRPr="0083627C" w:rsidRDefault="0083627C" w:rsidP="006B7CAF">
            <w:pPr>
              <w:spacing w:before="0"/>
              <w:jc w:val="center"/>
              <w:rPr>
                <w:lang w:val="en-US"/>
              </w:rPr>
            </w:pPr>
            <w:r w:rsidRPr="0083627C">
              <w:rPr>
                <w:lang w:val="en-US"/>
              </w:rPr>
              <w:t>U</w:t>
            </w:r>
          </w:p>
        </w:tc>
        <w:tc>
          <w:tcPr>
            <w:tcW w:w="1060" w:type="dxa"/>
            <w:tcBorders>
              <w:top w:val="nil"/>
              <w:left w:val="nil"/>
              <w:bottom w:val="nil"/>
              <w:right w:val="nil"/>
            </w:tcBorders>
            <w:shd w:val="clear" w:color="auto" w:fill="auto"/>
            <w:noWrap/>
            <w:vAlign w:val="bottom"/>
            <w:hideMark/>
          </w:tcPr>
          <w:p w14:paraId="0A797783" w14:textId="77777777" w:rsidR="0083627C" w:rsidRPr="0083627C" w:rsidRDefault="0083627C" w:rsidP="006B7CAF">
            <w:pPr>
              <w:spacing w:before="0"/>
              <w:jc w:val="center"/>
              <w:rPr>
                <w:lang w:val="en-US"/>
              </w:rPr>
            </w:pPr>
            <w:r w:rsidRPr="0083627C">
              <w:rPr>
                <w:lang w:val="en-US"/>
              </w:rPr>
              <w:t>V</w:t>
            </w:r>
          </w:p>
        </w:tc>
        <w:tc>
          <w:tcPr>
            <w:tcW w:w="1060" w:type="dxa"/>
            <w:tcBorders>
              <w:top w:val="nil"/>
              <w:left w:val="single" w:sz="4" w:space="0" w:color="auto"/>
              <w:bottom w:val="nil"/>
              <w:right w:val="nil"/>
            </w:tcBorders>
            <w:shd w:val="clear" w:color="auto" w:fill="auto"/>
            <w:noWrap/>
            <w:vAlign w:val="bottom"/>
            <w:hideMark/>
          </w:tcPr>
          <w:p w14:paraId="70EAA531" w14:textId="77777777" w:rsidR="0083627C" w:rsidRPr="0083627C" w:rsidRDefault="0083627C" w:rsidP="006B7CAF">
            <w:pPr>
              <w:spacing w:before="0"/>
              <w:jc w:val="cente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74D04960" w14:textId="77777777" w:rsidR="0083627C" w:rsidRPr="0083627C" w:rsidRDefault="0083627C" w:rsidP="006B7CAF">
            <w:pPr>
              <w:spacing w:before="0"/>
              <w:jc w:val="center"/>
              <w:rPr>
                <w:lang w:val="en-US"/>
              </w:rPr>
            </w:pPr>
            <w:r w:rsidRPr="0083627C">
              <w:rPr>
                <w:lang w:val="en-US"/>
              </w:rPr>
              <w:t>U</w:t>
            </w:r>
          </w:p>
        </w:tc>
        <w:tc>
          <w:tcPr>
            <w:tcW w:w="1060" w:type="dxa"/>
            <w:tcBorders>
              <w:top w:val="nil"/>
              <w:left w:val="nil"/>
              <w:bottom w:val="nil"/>
              <w:right w:val="single" w:sz="8" w:space="0" w:color="auto"/>
            </w:tcBorders>
            <w:shd w:val="clear" w:color="auto" w:fill="auto"/>
            <w:noWrap/>
            <w:vAlign w:val="bottom"/>
            <w:hideMark/>
          </w:tcPr>
          <w:p w14:paraId="759BDC63" w14:textId="77777777" w:rsidR="0083627C" w:rsidRPr="0083627C" w:rsidRDefault="0083627C" w:rsidP="006B7CAF">
            <w:pPr>
              <w:spacing w:before="0"/>
              <w:jc w:val="center"/>
              <w:rPr>
                <w:lang w:val="en-US"/>
              </w:rPr>
            </w:pPr>
            <w:r w:rsidRPr="0083627C">
              <w:rPr>
                <w:lang w:val="en-US"/>
              </w:rPr>
              <w:t>V</w:t>
            </w:r>
          </w:p>
        </w:tc>
      </w:tr>
      <w:tr w:rsidR="0083627C" w:rsidRPr="0083627C" w14:paraId="2D773F27" w14:textId="77777777" w:rsidTr="006B7CAF">
        <w:trPr>
          <w:trHeight w:val="259"/>
        </w:trPr>
        <w:tc>
          <w:tcPr>
            <w:tcW w:w="1620" w:type="dxa"/>
            <w:tcBorders>
              <w:top w:val="single" w:sz="8" w:space="0" w:color="auto"/>
              <w:left w:val="single" w:sz="8" w:space="0" w:color="auto"/>
              <w:bottom w:val="nil"/>
              <w:right w:val="nil"/>
            </w:tcBorders>
            <w:shd w:val="clear" w:color="auto" w:fill="auto"/>
            <w:noWrap/>
            <w:vAlign w:val="center"/>
            <w:hideMark/>
          </w:tcPr>
          <w:p w14:paraId="1F9AE195" w14:textId="77777777" w:rsidR="0083627C" w:rsidRPr="0083627C" w:rsidRDefault="0083627C" w:rsidP="006B7CAF">
            <w:pPr>
              <w:spacing w:before="0"/>
              <w:rPr>
                <w:lang w:val="en-US"/>
              </w:rPr>
            </w:pPr>
            <w:r w:rsidRPr="0083627C">
              <w:rPr>
                <w:lang w:val="en-US"/>
              </w:rPr>
              <w:t>Class S1</w:t>
            </w:r>
          </w:p>
        </w:tc>
        <w:tc>
          <w:tcPr>
            <w:tcW w:w="1060" w:type="dxa"/>
            <w:tcBorders>
              <w:top w:val="single" w:sz="8" w:space="0" w:color="auto"/>
              <w:left w:val="single" w:sz="8" w:space="0" w:color="auto"/>
              <w:bottom w:val="nil"/>
              <w:right w:val="nil"/>
            </w:tcBorders>
            <w:shd w:val="clear" w:color="auto" w:fill="auto"/>
            <w:noWrap/>
          </w:tcPr>
          <w:p w14:paraId="13CCCE33" w14:textId="77777777" w:rsidR="0083627C" w:rsidRPr="0083627C" w:rsidRDefault="0083627C" w:rsidP="006B7CAF">
            <w:pPr>
              <w:spacing w:before="0"/>
              <w:rPr>
                <w:lang w:val="en-US"/>
              </w:rPr>
            </w:pPr>
            <w:r w:rsidRPr="0083627C">
              <w:rPr>
                <w:lang w:val="en-US"/>
              </w:rPr>
              <w:t>-11.78%</w:t>
            </w:r>
          </w:p>
        </w:tc>
        <w:tc>
          <w:tcPr>
            <w:tcW w:w="1060" w:type="dxa"/>
            <w:tcBorders>
              <w:top w:val="single" w:sz="8" w:space="0" w:color="auto"/>
              <w:left w:val="nil"/>
              <w:bottom w:val="nil"/>
              <w:right w:val="nil"/>
            </w:tcBorders>
            <w:shd w:val="clear" w:color="auto" w:fill="auto"/>
            <w:noWrap/>
          </w:tcPr>
          <w:p w14:paraId="330F2F6E" w14:textId="77777777" w:rsidR="0083627C" w:rsidRPr="0083627C" w:rsidRDefault="0083627C" w:rsidP="006B7CAF">
            <w:pPr>
              <w:spacing w:before="0"/>
              <w:rPr>
                <w:lang w:val="en-US"/>
              </w:rPr>
            </w:pPr>
            <w:r w:rsidRPr="0083627C">
              <w:rPr>
                <w:lang w:val="en-US"/>
              </w:rPr>
              <w:t>-6.81%</w:t>
            </w:r>
          </w:p>
        </w:tc>
        <w:tc>
          <w:tcPr>
            <w:tcW w:w="1060" w:type="dxa"/>
            <w:tcBorders>
              <w:top w:val="single" w:sz="8" w:space="0" w:color="auto"/>
              <w:left w:val="nil"/>
              <w:bottom w:val="nil"/>
              <w:right w:val="nil"/>
            </w:tcBorders>
            <w:shd w:val="clear" w:color="auto" w:fill="auto"/>
            <w:noWrap/>
          </w:tcPr>
          <w:p w14:paraId="689B4B93" w14:textId="77777777" w:rsidR="0083627C" w:rsidRPr="0083627C" w:rsidRDefault="0083627C" w:rsidP="006B7CAF">
            <w:pPr>
              <w:spacing w:before="0"/>
              <w:rPr>
                <w:lang w:val="en-US"/>
              </w:rPr>
            </w:pPr>
            <w:r w:rsidRPr="0083627C">
              <w:rPr>
                <w:lang w:val="en-US"/>
              </w:rPr>
              <w:t>-7.30%</w:t>
            </w:r>
          </w:p>
        </w:tc>
        <w:tc>
          <w:tcPr>
            <w:tcW w:w="1060" w:type="dxa"/>
            <w:tcBorders>
              <w:top w:val="single" w:sz="8" w:space="0" w:color="auto"/>
              <w:left w:val="single" w:sz="4" w:space="0" w:color="auto"/>
              <w:bottom w:val="nil"/>
              <w:right w:val="nil"/>
            </w:tcBorders>
            <w:shd w:val="clear" w:color="auto" w:fill="auto"/>
            <w:noWrap/>
          </w:tcPr>
          <w:p w14:paraId="28AF4495" w14:textId="77777777" w:rsidR="0083627C" w:rsidRPr="0083627C" w:rsidRDefault="0083627C" w:rsidP="006B7CAF">
            <w:pPr>
              <w:spacing w:before="0"/>
              <w:rPr>
                <w:lang w:val="en-US"/>
              </w:rPr>
            </w:pPr>
            <w:r w:rsidRPr="0083627C">
              <w:rPr>
                <w:lang w:val="en-US"/>
              </w:rPr>
              <w:t>-11.71%</w:t>
            </w:r>
          </w:p>
        </w:tc>
        <w:tc>
          <w:tcPr>
            <w:tcW w:w="1060" w:type="dxa"/>
            <w:tcBorders>
              <w:top w:val="single" w:sz="8" w:space="0" w:color="auto"/>
              <w:left w:val="nil"/>
              <w:bottom w:val="nil"/>
              <w:right w:val="nil"/>
            </w:tcBorders>
            <w:shd w:val="clear" w:color="auto" w:fill="auto"/>
            <w:noWrap/>
          </w:tcPr>
          <w:p w14:paraId="66E6DD78" w14:textId="77777777" w:rsidR="0083627C" w:rsidRPr="0083627C" w:rsidRDefault="0083627C" w:rsidP="006B7CAF">
            <w:pPr>
              <w:spacing w:before="0"/>
              <w:rPr>
                <w:lang w:val="en-US"/>
              </w:rPr>
            </w:pPr>
            <w:r w:rsidRPr="0083627C">
              <w:rPr>
                <w:lang w:val="en-US"/>
              </w:rPr>
              <w:t>-6.73%</w:t>
            </w:r>
          </w:p>
        </w:tc>
        <w:tc>
          <w:tcPr>
            <w:tcW w:w="1060" w:type="dxa"/>
            <w:tcBorders>
              <w:top w:val="single" w:sz="8" w:space="0" w:color="auto"/>
              <w:left w:val="nil"/>
              <w:bottom w:val="nil"/>
              <w:right w:val="single" w:sz="8" w:space="0" w:color="auto"/>
            </w:tcBorders>
            <w:shd w:val="clear" w:color="auto" w:fill="auto"/>
            <w:noWrap/>
          </w:tcPr>
          <w:p w14:paraId="41CB4086" w14:textId="77777777" w:rsidR="0083627C" w:rsidRPr="0083627C" w:rsidRDefault="0083627C" w:rsidP="006B7CAF">
            <w:pPr>
              <w:spacing w:before="0"/>
              <w:rPr>
                <w:lang w:val="en-US"/>
              </w:rPr>
            </w:pPr>
            <w:r w:rsidRPr="0083627C">
              <w:rPr>
                <w:lang w:val="en-US"/>
              </w:rPr>
              <w:t>-7.24%</w:t>
            </w:r>
          </w:p>
        </w:tc>
      </w:tr>
      <w:tr w:rsidR="0083627C" w:rsidRPr="0083627C" w14:paraId="66DA07B4" w14:textId="77777777" w:rsidTr="006B7CAF">
        <w:trPr>
          <w:trHeight w:val="255"/>
        </w:trPr>
        <w:tc>
          <w:tcPr>
            <w:tcW w:w="1620" w:type="dxa"/>
            <w:tcBorders>
              <w:top w:val="nil"/>
              <w:left w:val="single" w:sz="8" w:space="0" w:color="auto"/>
              <w:bottom w:val="nil"/>
              <w:right w:val="nil"/>
            </w:tcBorders>
            <w:shd w:val="clear" w:color="auto" w:fill="auto"/>
            <w:noWrap/>
            <w:vAlign w:val="center"/>
            <w:hideMark/>
          </w:tcPr>
          <w:p w14:paraId="52BE9947" w14:textId="77777777" w:rsidR="0083627C" w:rsidRPr="0083627C" w:rsidRDefault="0083627C" w:rsidP="006B7CAF">
            <w:pPr>
              <w:spacing w:before="0"/>
              <w:rPr>
                <w:lang w:val="en-US"/>
              </w:rPr>
            </w:pPr>
            <w:r w:rsidRPr="0083627C">
              <w:rPr>
                <w:lang w:val="en-US"/>
              </w:rPr>
              <w:t>Class S2</w:t>
            </w:r>
          </w:p>
        </w:tc>
        <w:tc>
          <w:tcPr>
            <w:tcW w:w="1060" w:type="dxa"/>
            <w:tcBorders>
              <w:top w:val="nil"/>
              <w:left w:val="single" w:sz="8" w:space="0" w:color="auto"/>
              <w:bottom w:val="nil"/>
              <w:right w:val="nil"/>
            </w:tcBorders>
            <w:shd w:val="clear" w:color="auto" w:fill="auto"/>
            <w:noWrap/>
          </w:tcPr>
          <w:p w14:paraId="750B1806" w14:textId="77777777" w:rsidR="0083627C" w:rsidRPr="0083627C" w:rsidRDefault="0083627C" w:rsidP="006B7CAF">
            <w:pPr>
              <w:spacing w:before="0"/>
              <w:rPr>
                <w:lang w:val="en-US"/>
              </w:rPr>
            </w:pPr>
            <w:r w:rsidRPr="0083627C">
              <w:rPr>
                <w:lang w:val="en-US"/>
              </w:rPr>
              <w:t>-5.35%</w:t>
            </w:r>
          </w:p>
        </w:tc>
        <w:tc>
          <w:tcPr>
            <w:tcW w:w="1060" w:type="dxa"/>
            <w:tcBorders>
              <w:top w:val="nil"/>
              <w:left w:val="nil"/>
              <w:bottom w:val="nil"/>
              <w:right w:val="nil"/>
            </w:tcBorders>
            <w:shd w:val="clear" w:color="auto" w:fill="auto"/>
            <w:noWrap/>
          </w:tcPr>
          <w:p w14:paraId="45A59936" w14:textId="77777777" w:rsidR="0083627C" w:rsidRPr="0083627C" w:rsidRDefault="0083627C" w:rsidP="006B7CAF">
            <w:pPr>
              <w:spacing w:before="0"/>
              <w:rPr>
                <w:lang w:val="en-US"/>
              </w:rPr>
            </w:pPr>
            <w:r w:rsidRPr="0083627C">
              <w:rPr>
                <w:lang w:val="en-US"/>
              </w:rPr>
              <w:t>-1.83%</w:t>
            </w:r>
          </w:p>
        </w:tc>
        <w:tc>
          <w:tcPr>
            <w:tcW w:w="1060" w:type="dxa"/>
            <w:tcBorders>
              <w:top w:val="nil"/>
              <w:left w:val="nil"/>
              <w:bottom w:val="nil"/>
              <w:right w:val="nil"/>
            </w:tcBorders>
            <w:shd w:val="clear" w:color="auto" w:fill="auto"/>
            <w:noWrap/>
          </w:tcPr>
          <w:p w14:paraId="7CF39058" w14:textId="77777777" w:rsidR="0083627C" w:rsidRPr="0083627C" w:rsidRDefault="0083627C" w:rsidP="006B7CAF">
            <w:pPr>
              <w:spacing w:before="0"/>
              <w:rPr>
                <w:lang w:val="en-US"/>
              </w:rPr>
            </w:pPr>
            <w:r w:rsidRPr="0083627C">
              <w:rPr>
                <w:lang w:val="en-US"/>
              </w:rPr>
              <w:t>-1.48%</w:t>
            </w:r>
          </w:p>
        </w:tc>
        <w:tc>
          <w:tcPr>
            <w:tcW w:w="1060" w:type="dxa"/>
            <w:tcBorders>
              <w:top w:val="nil"/>
              <w:left w:val="single" w:sz="4" w:space="0" w:color="auto"/>
              <w:bottom w:val="nil"/>
              <w:right w:val="nil"/>
            </w:tcBorders>
            <w:shd w:val="clear" w:color="auto" w:fill="auto"/>
            <w:noWrap/>
          </w:tcPr>
          <w:p w14:paraId="26F5771B" w14:textId="77777777" w:rsidR="0083627C" w:rsidRPr="0083627C" w:rsidRDefault="0083627C" w:rsidP="006B7CAF">
            <w:pPr>
              <w:spacing w:before="0"/>
              <w:rPr>
                <w:lang w:val="en-US"/>
              </w:rPr>
            </w:pPr>
            <w:r w:rsidRPr="0083627C">
              <w:rPr>
                <w:lang w:val="en-US"/>
              </w:rPr>
              <w:t>-5.34%</w:t>
            </w:r>
          </w:p>
        </w:tc>
        <w:tc>
          <w:tcPr>
            <w:tcW w:w="1060" w:type="dxa"/>
            <w:tcBorders>
              <w:top w:val="nil"/>
              <w:left w:val="nil"/>
              <w:bottom w:val="nil"/>
              <w:right w:val="nil"/>
            </w:tcBorders>
            <w:shd w:val="clear" w:color="auto" w:fill="auto"/>
            <w:noWrap/>
          </w:tcPr>
          <w:p w14:paraId="31E71975" w14:textId="77777777" w:rsidR="0083627C" w:rsidRPr="0083627C" w:rsidRDefault="0083627C" w:rsidP="006B7CAF">
            <w:pPr>
              <w:spacing w:before="0"/>
              <w:rPr>
                <w:lang w:val="en-US"/>
              </w:rPr>
            </w:pPr>
            <w:r w:rsidRPr="0083627C">
              <w:rPr>
                <w:lang w:val="en-US"/>
              </w:rPr>
              <w:t>-1.73%</w:t>
            </w:r>
          </w:p>
        </w:tc>
        <w:tc>
          <w:tcPr>
            <w:tcW w:w="1060" w:type="dxa"/>
            <w:tcBorders>
              <w:top w:val="nil"/>
              <w:left w:val="nil"/>
              <w:bottom w:val="nil"/>
              <w:right w:val="single" w:sz="8" w:space="0" w:color="auto"/>
            </w:tcBorders>
            <w:shd w:val="clear" w:color="auto" w:fill="auto"/>
            <w:noWrap/>
          </w:tcPr>
          <w:p w14:paraId="09C85E65" w14:textId="77777777" w:rsidR="0083627C" w:rsidRPr="0083627C" w:rsidRDefault="0083627C" w:rsidP="006B7CAF">
            <w:pPr>
              <w:spacing w:before="0"/>
              <w:rPr>
                <w:lang w:val="en-US"/>
              </w:rPr>
            </w:pPr>
            <w:r w:rsidRPr="0083627C">
              <w:rPr>
                <w:lang w:val="en-US"/>
              </w:rPr>
              <w:t>-1.41%</w:t>
            </w:r>
          </w:p>
        </w:tc>
      </w:tr>
      <w:tr w:rsidR="0083627C" w:rsidRPr="0083627C" w14:paraId="034E9A6E" w14:textId="77777777" w:rsidTr="006B7CAF">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55667B60" w14:textId="77777777" w:rsidR="0083627C" w:rsidRPr="0083627C" w:rsidRDefault="0083627C" w:rsidP="006B7CAF">
            <w:pPr>
              <w:spacing w:before="0"/>
              <w:rPr>
                <w:b/>
                <w:bCs/>
                <w:lang w:val="en-US"/>
              </w:rPr>
            </w:pPr>
            <w:r w:rsidRPr="0083627C">
              <w:rPr>
                <w:b/>
                <w:bCs/>
                <w:lang w:val="en-U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5797FCCC" w14:textId="77777777" w:rsidR="0083627C" w:rsidRPr="0083627C" w:rsidRDefault="0083627C" w:rsidP="006B7CAF">
            <w:pPr>
              <w:spacing w:before="0"/>
              <w:rPr>
                <w:lang w:val="en-US"/>
              </w:rPr>
            </w:pPr>
            <w:r w:rsidRPr="0083627C">
              <w:rPr>
                <w:lang w:val="en-US"/>
              </w:rPr>
              <w:t>-9.20%</w:t>
            </w:r>
          </w:p>
        </w:tc>
        <w:tc>
          <w:tcPr>
            <w:tcW w:w="1060" w:type="dxa"/>
            <w:tcBorders>
              <w:top w:val="single" w:sz="8" w:space="0" w:color="auto"/>
              <w:left w:val="nil"/>
              <w:bottom w:val="single" w:sz="8" w:space="0" w:color="auto"/>
              <w:right w:val="nil"/>
            </w:tcBorders>
            <w:shd w:val="clear" w:color="auto" w:fill="auto"/>
            <w:noWrap/>
          </w:tcPr>
          <w:p w14:paraId="7CC9FFAA" w14:textId="77777777" w:rsidR="0083627C" w:rsidRPr="0083627C" w:rsidRDefault="0083627C" w:rsidP="006B7CAF">
            <w:pPr>
              <w:spacing w:before="0"/>
              <w:rPr>
                <w:lang w:val="en-US"/>
              </w:rPr>
            </w:pPr>
            <w:r w:rsidRPr="0083627C">
              <w:rPr>
                <w:lang w:val="en-US"/>
              </w:rPr>
              <w:t>-4.81%</w:t>
            </w:r>
          </w:p>
        </w:tc>
        <w:tc>
          <w:tcPr>
            <w:tcW w:w="1060" w:type="dxa"/>
            <w:tcBorders>
              <w:top w:val="single" w:sz="8" w:space="0" w:color="auto"/>
              <w:left w:val="nil"/>
              <w:bottom w:val="single" w:sz="8" w:space="0" w:color="auto"/>
              <w:right w:val="nil"/>
            </w:tcBorders>
            <w:shd w:val="clear" w:color="auto" w:fill="auto"/>
            <w:noWrap/>
          </w:tcPr>
          <w:p w14:paraId="6C6209A0" w14:textId="77777777" w:rsidR="0083627C" w:rsidRPr="0083627C" w:rsidRDefault="0083627C" w:rsidP="006B7CAF">
            <w:pPr>
              <w:spacing w:before="0"/>
              <w:rPr>
                <w:lang w:val="en-US"/>
              </w:rPr>
            </w:pPr>
            <w:r w:rsidRPr="0083627C">
              <w:rPr>
                <w:lang w:val="en-US"/>
              </w:rPr>
              <w:t>-4.98%</w:t>
            </w:r>
          </w:p>
        </w:tc>
        <w:tc>
          <w:tcPr>
            <w:tcW w:w="1060" w:type="dxa"/>
            <w:tcBorders>
              <w:top w:val="single" w:sz="8" w:space="0" w:color="auto"/>
              <w:left w:val="single" w:sz="4" w:space="0" w:color="auto"/>
              <w:bottom w:val="single" w:sz="8" w:space="0" w:color="auto"/>
              <w:right w:val="nil"/>
            </w:tcBorders>
            <w:shd w:val="clear" w:color="auto" w:fill="auto"/>
            <w:noWrap/>
          </w:tcPr>
          <w:p w14:paraId="08183C7C" w14:textId="77777777" w:rsidR="0083627C" w:rsidRPr="0083627C" w:rsidRDefault="0083627C" w:rsidP="006B7CAF">
            <w:pPr>
              <w:spacing w:before="0"/>
              <w:rPr>
                <w:lang w:val="en-US"/>
              </w:rPr>
            </w:pPr>
            <w:r w:rsidRPr="0083627C">
              <w:rPr>
                <w:lang w:val="en-US"/>
              </w:rPr>
              <w:t>-9.16%</w:t>
            </w:r>
          </w:p>
        </w:tc>
        <w:tc>
          <w:tcPr>
            <w:tcW w:w="1060" w:type="dxa"/>
            <w:tcBorders>
              <w:top w:val="single" w:sz="8" w:space="0" w:color="auto"/>
              <w:left w:val="nil"/>
              <w:bottom w:val="single" w:sz="8" w:space="0" w:color="auto"/>
              <w:right w:val="nil"/>
            </w:tcBorders>
            <w:shd w:val="clear" w:color="auto" w:fill="auto"/>
            <w:noWrap/>
          </w:tcPr>
          <w:p w14:paraId="24D5102E" w14:textId="77777777" w:rsidR="0083627C" w:rsidRPr="0083627C" w:rsidRDefault="0083627C" w:rsidP="006B7CAF">
            <w:pPr>
              <w:spacing w:before="0"/>
              <w:rPr>
                <w:lang w:val="en-US"/>
              </w:rPr>
            </w:pPr>
            <w:r w:rsidRPr="0083627C">
              <w:rPr>
                <w:lang w:val="en-US"/>
              </w:rPr>
              <w:t>-4.73%</w:t>
            </w:r>
          </w:p>
        </w:tc>
        <w:tc>
          <w:tcPr>
            <w:tcW w:w="1060" w:type="dxa"/>
            <w:tcBorders>
              <w:top w:val="single" w:sz="8" w:space="0" w:color="auto"/>
              <w:left w:val="nil"/>
              <w:bottom w:val="single" w:sz="8" w:space="0" w:color="auto"/>
              <w:right w:val="single" w:sz="8" w:space="0" w:color="auto"/>
            </w:tcBorders>
            <w:shd w:val="clear" w:color="auto" w:fill="auto"/>
            <w:noWrap/>
          </w:tcPr>
          <w:p w14:paraId="1CDA71DB" w14:textId="77777777" w:rsidR="0083627C" w:rsidRPr="0083627C" w:rsidRDefault="0083627C" w:rsidP="006B7CAF">
            <w:pPr>
              <w:spacing w:before="0"/>
              <w:rPr>
                <w:lang w:val="en-US"/>
              </w:rPr>
            </w:pPr>
            <w:r w:rsidRPr="0083627C">
              <w:rPr>
                <w:lang w:val="en-US"/>
              </w:rPr>
              <w:t>-4.91%</w:t>
            </w:r>
          </w:p>
        </w:tc>
      </w:tr>
    </w:tbl>
    <w:p w14:paraId="79872674" w14:textId="611B1332" w:rsidR="0083627C" w:rsidRDefault="0083627C" w:rsidP="0083627C">
      <w:pPr>
        <w:rPr>
          <w:b/>
          <w:bCs/>
          <w:lang w:val="en-US"/>
        </w:rPr>
      </w:pPr>
      <w:bookmarkStart w:id="32" w:name="_Ref487457326"/>
    </w:p>
    <w:p w14:paraId="62D4AC7A" w14:textId="77777777" w:rsidR="0083627C" w:rsidRDefault="0083627C" w:rsidP="0083627C">
      <w:r>
        <w:t xml:space="preserve">The next table is for PERP coding comparison between VTM-10.0 and HM-16.16. Table 3 is to compare PHEC coding with VTM-10.0 with and CMP coding with HM-16.16. </w:t>
      </w:r>
    </w:p>
    <w:p w14:paraId="66BC59FA" w14:textId="77777777" w:rsidR="0083627C" w:rsidRPr="0083627C" w:rsidRDefault="0083627C" w:rsidP="0083627C">
      <w:pPr>
        <w:rPr>
          <w:b/>
          <w:bCs/>
          <w:lang w:val="en-US"/>
        </w:rPr>
      </w:pPr>
    </w:p>
    <w:bookmarkEnd w:id="32"/>
    <w:p w14:paraId="50DB2EB2" w14:textId="58B7B72E" w:rsidR="0083627C" w:rsidRPr="0083627C" w:rsidRDefault="0083627C" w:rsidP="0083627C">
      <w:pPr>
        <w:rPr>
          <w:b/>
          <w:bCs/>
          <w:lang w:val="en-US"/>
        </w:rPr>
      </w:pPr>
      <w:r w:rsidRPr="0083627C">
        <w:rPr>
          <w:b/>
          <w:bCs/>
          <w:lang w:val="en-US"/>
        </w:rPr>
        <w:t>VTM-10.0 PERP vs HM-16.16 PERP (HM-16.16 PER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83627C" w:rsidRPr="0083627C" w14:paraId="16A4054B" w14:textId="77777777" w:rsidTr="006B7CAF">
        <w:trPr>
          <w:trHeight w:val="255"/>
        </w:trPr>
        <w:tc>
          <w:tcPr>
            <w:tcW w:w="1620" w:type="dxa"/>
            <w:tcBorders>
              <w:top w:val="nil"/>
              <w:left w:val="nil"/>
              <w:bottom w:val="nil"/>
              <w:right w:val="nil"/>
            </w:tcBorders>
            <w:shd w:val="clear" w:color="auto" w:fill="auto"/>
            <w:noWrap/>
            <w:vAlign w:val="center"/>
            <w:hideMark/>
          </w:tcPr>
          <w:p w14:paraId="039B4B7E" w14:textId="77777777" w:rsidR="0083627C" w:rsidRPr="0083627C" w:rsidRDefault="0083627C" w:rsidP="0083627C">
            <w:pPr>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7ABD8AB" w14:textId="77777777" w:rsidR="0083627C" w:rsidRPr="0083627C" w:rsidRDefault="0083627C" w:rsidP="0083627C">
            <w:pPr>
              <w:rPr>
                <w:b/>
                <w:bCs/>
                <w:lang w:val="en-US"/>
              </w:rPr>
            </w:pPr>
            <w:r w:rsidRPr="0083627C">
              <w:rPr>
                <w:b/>
                <w:bCs/>
                <w:lang w:val="en-US"/>
              </w:rPr>
              <w:t>VTM-10.0 PERP - Over HM-16.16 PERP</w:t>
            </w:r>
          </w:p>
        </w:tc>
      </w:tr>
      <w:tr w:rsidR="0083627C" w:rsidRPr="0083627C" w14:paraId="0DAC2FF1" w14:textId="77777777" w:rsidTr="006B7CAF">
        <w:trPr>
          <w:trHeight w:val="255"/>
        </w:trPr>
        <w:tc>
          <w:tcPr>
            <w:tcW w:w="1620" w:type="dxa"/>
            <w:tcBorders>
              <w:top w:val="nil"/>
              <w:left w:val="nil"/>
              <w:bottom w:val="nil"/>
              <w:right w:val="nil"/>
            </w:tcBorders>
            <w:shd w:val="clear" w:color="auto" w:fill="auto"/>
            <w:noWrap/>
            <w:vAlign w:val="center"/>
            <w:hideMark/>
          </w:tcPr>
          <w:p w14:paraId="2D6BDAC0" w14:textId="77777777" w:rsidR="0083627C" w:rsidRPr="0083627C" w:rsidRDefault="0083627C" w:rsidP="0083627C">
            <w:pPr>
              <w:rPr>
                <w:b/>
                <w:bCs/>
                <w:lang w:val="en-U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1DB3BCB0" w14:textId="77777777" w:rsidR="0083627C" w:rsidRPr="0083627C" w:rsidRDefault="0083627C" w:rsidP="0083627C">
            <w:pPr>
              <w:rPr>
                <w:b/>
                <w:bCs/>
                <w:lang w:val="en-US"/>
              </w:rPr>
            </w:pPr>
            <w:r w:rsidRPr="0083627C">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135A639D" w14:textId="77777777" w:rsidR="0083627C" w:rsidRPr="0083627C" w:rsidRDefault="0083627C" w:rsidP="0083627C">
            <w:pPr>
              <w:rPr>
                <w:b/>
                <w:bCs/>
                <w:lang w:val="en-US"/>
              </w:rPr>
            </w:pPr>
            <w:r w:rsidRPr="0083627C">
              <w:rPr>
                <w:b/>
                <w:bCs/>
                <w:lang w:val="en-US"/>
              </w:rPr>
              <w:t>End-to-end S-PSNR-NN</w:t>
            </w:r>
          </w:p>
        </w:tc>
      </w:tr>
      <w:tr w:rsidR="0083627C" w:rsidRPr="0083627C" w14:paraId="65089621" w14:textId="77777777" w:rsidTr="006B7CAF">
        <w:trPr>
          <w:trHeight w:val="255"/>
        </w:trPr>
        <w:tc>
          <w:tcPr>
            <w:tcW w:w="1620" w:type="dxa"/>
            <w:tcBorders>
              <w:top w:val="nil"/>
              <w:left w:val="nil"/>
              <w:bottom w:val="nil"/>
              <w:right w:val="nil"/>
            </w:tcBorders>
            <w:shd w:val="clear" w:color="auto" w:fill="auto"/>
            <w:noWrap/>
            <w:vAlign w:val="center"/>
            <w:hideMark/>
          </w:tcPr>
          <w:p w14:paraId="21B7E2FB" w14:textId="77777777" w:rsidR="0083627C" w:rsidRPr="0083627C" w:rsidRDefault="0083627C" w:rsidP="0083627C">
            <w:pPr>
              <w:rPr>
                <w:b/>
                <w:bCs/>
                <w:lang w:val="en-US"/>
              </w:rPr>
            </w:pPr>
          </w:p>
        </w:tc>
        <w:tc>
          <w:tcPr>
            <w:tcW w:w="1060" w:type="dxa"/>
            <w:tcBorders>
              <w:top w:val="nil"/>
              <w:left w:val="single" w:sz="8" w:space="0" w:color="auto"/>
              <w:bottom w:val="nil"/>
              <w:right w:val="nil"/>
            </w:tcBorders>
            <w:shd w:val="clear" w:color="auto" w:fill="auto"/>
            <w:noWrap/>
            <w:vAlign w:val="bottom"/>
            <w:hideMark/>
          </w:tcPr>
          <w:p w14:paraId="268B7407" w14:textId="77777777" w:rsidR="0083627C" w:rsidRPr="0083627C" w:rsidRDefault="0083627C" w:rsidP="0083627C">
            <w:pP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4EEEF6E6" w14:textId="77777777" w:rsidR="0083627C" w:rsidRPr="0083627C" w:rsidRDefault="0083627C" w:rsidP="0083627C">
            <w:pPr>
              <w:rPr>
                <w:lang w:val="en-US"/>
              </w:rPr>
            </w:pPr>
            <w:r w:rsidRPr="0083627C">
              <w:rPr>
                <w:lang w:val="en-US"/>
              </w:rPr>
              <w:t>U</w:t>
            </w:r>
          </w:p>
        </w:tc>
        <w:tc>
          <w:tcPr>
            <w:tcW w:w="1060" w:type="dxa"/>
            <w:tcBorders>
              <w:top w:val="nil"/>
              <w:left w:val="nil"/>
              <w:bottom w:val="nil"/>
              <w:right w:val="nil"/>
            </w:tcBorders>
            <w:shd w:val="clear" w:color="auto" w:fill="auto"/>
            <w:noWrap/>
            <w:vAlign w:val="bottom"/>
            <w:hideMark/>
          </w:tcPr>
          <w:p w14:paraId="4082C4E6" w14:textId="77777777" w:rsidR="0083627C" w:rsidRPr="0083627C" w:rsidRDefault="0083627C" w:rsidP="0083627C">
            <w:pPr>
              <w:rPr>
                <w:lang w:val="en-US"/>
              </w:rPr>
            </w:pPr>
            <w:r w:rsidRPr="0083627C">
              <w:rPr>
                <w:lang w:val="en-US"/>
              </w:rPr>
              <w:t>V</w:t>
            </w:r>
          </w:p>
        </w:tc>
        <w:tc>
          <w:tcPr>
            <w:tcW w:w="1060" w:type="dxa"/>
            <w:tcBorders>
              <w:top w:val="nil"/>
              <w:left w:val="single" w:sz="4" w:space="0" w:color="auto"/>
              <w:bottom w:val="nil"/>
              <w:right w:val="nil"/>
            </w:tcBorders>
            <w:shd w:val="clear" w:color="auto" w:fill="auto"/>
            <w:noWrap/>
            <w:vAlign w:val="bottom"/>
            <w:hideMark/>
          </w:tcPr>
          <w:p w14:paraId="73C8823E" w14:textId="77777777" w:rsidR="0083627C" w:rsidRPr="0083627C" w:rsidRDefault="0083627C" w:rsidP="0083627C">
            <w:pP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6E398ACB" w14:textId="77777777" w:rsidR="0083627C" w:rsidRPr="0083627C" w:rsidRDefault="0083627C" w:rsidP="0083627C">
            <w:pPr>
              <w:rPr>
                <w:lang w:val="en-US"/>
              </w:rPr>
            </w:pPr>
            <w:r w:rsidRPr="0083627C">
              <w:rPr>
                <w:lang w:val="en-US"/>
              </w:rPr>
              <w:t>U</w:t>
            </w:r>
          </w:p>
        </w:tc>
        <w:tc>
          <w:tcPr>
            <w:tcW w:w="1060" w:type="dxa"/>
            <w:tcBorders>
              <w:top w:val="nil"/>
              <w:left w:val="nil"/>
              <w:bottom w:val="nil"/>
              <w:right w:val="single" w:sz="8" w:space="0" w:color="auto"/>
            </w:tcBorders>
            <w:shd w:val="clear" w:color="auto" w:fill="auto"/>
            <w:noWrap/>
            <w:vAlign w:val="bottom"/>
            <w:hideMark/>
          </w:tcPr>
          <w:p w14:paraId="308E7AC5" w14:textId="77777777" w:rsidR="0083627C" w:rsidRPr="0083627C" w:rsidRDefault="0083627C" w:rsidP="0083627C">
            <w:pPr>
              <w:rPr>
                <w:lang w:val="en-US"/>
              </w:rPr>
            </w:pPr>
            <w:r w:rsidRPr="0083627C">
              <w:rPr>
                <w:lang w:val="en-US"/>
              </w:rPr>
              <w:t>V</w:t>
            </w:r>
          </w:p>
        </w:tc>
      </w:tr>
      <w:tr w:rsidR="0083627C" w:rsidRPr="0083627C" w14:paraId="2DB454DB" w14:textId="77777777" w:rsidTr="006B7CAF">
        <w:trPr>
          <w:trHeight w:val="255"/>
        </w:trPr>
        <w:tc>
          <w:tcPr>
            <w:tcW w:w="1620" w:type="dxa"/>
            <w:tcBorders>
              <w:top w:val="single" w:sz="8" w:space="0" w:color="auto"/>
              <w:left w:val="single" w:sz="8" w:space="0" w:color="auto"/>
              <w:bottom w:val="nil"/>
              <w:right w:val="nil"/>
            </w:tcBorders>
            <w:shd w:val="clear" w:color="auto" w:fill="auto"/>
            <w:noWrap/>
            <w:vAlign w:val="center"/>
            <w:hideMark/>
          </w:tcPr>
          <w:p w14:paraId="15746388" w14:textId="77777777" w:rsidR="0083627C" w:rsidRPr="0083627C" w:rsidRDefault="0083627C" w:rsidP="0083627C">
            <w:pPr>
              <w:rPr>
                <w:lang w:val="en-US"/>
              </w:rPr>
            </w:pPr>
            <w:r w:rsidRPr="0083627C">
              <w:rPr>
                <w:lang w:val="en-US"/>
              </w:rPr>
              <w:t>Class S1</w:t>
            </w:r>
          </w:p>
        </w:tc>
        <w:tc>
          <w:tcPr>
            <w:tcW w:w="1060" w:type="dxa"/>
            <w:tcBorders>
              <w:top w:val="single" w:sz="8" w:space="0" w:color="auto"/>
              <w:left w:val="single" w:sz="8" w:space="0" w:color="auto"/>
              <w:bottom w:val="nil"/>
              <w:right w:val="nil"/>
            </w:tcBorders>
            <w:shd w:val="clear" w:color="auto" w:fill="auto"/>
            <w:noWrap/>
          </w:tcPr>
          <w:p w14:paraId="2D1B0F55" w14:textId="77777777" w:rsidR="0083627C" w:rsidRPr="0083627C" w:rsidRDefault="0083627C" w:rsidP="0083627C">
            <w:pPr>
              <w:rPr>
                <w:lang w:val="en-US"/>
              </w:rPr>
            </w:pPr>
            <w:r w:rsidRPr="0083627C">
              <w:rPr>
                <w:lang w:val="en-US"/>
              </w:rPr>
              <w:t>-25.62%</w:t>
            </w:r>
          </w:p>
        </w:tc>
        <w:tc>
          <w:tcPr>
            <w:tcW w:w="1060" w:type="dxa"/>
            <w:tcBorders>
              <w:top w:val="single" w:sz="8" w:space="0" w:color="auto"/>
              <w:left w:val="nil"/>
              <w:bottom w:val="nil"/>
              <w:right w:val="nil"/>
            </w:tcBorders>
            <w:shd w:val="clear" w:color="auto" w:fill="auto"/>
            <w:noWrap/>
          </w:tcPr>
          <w:p w14:paraId="0227E8D4" w14:textId="77777777" w:rsidR="0083627C" w:rsidRPr="0083627C" w:rsidRDefault="0083627C" w:rsidP="0083627C">
            <w:pPr>
              <w:rPr>
                <w:lang w:val="en-US"/>
              </w:rPr>
            </w:pPr>
            <w:r w:rsidRPr="0083627C">
              <w:rPr>
                <w:lang w:val="en-US"/>
              </w:rPr>
              <w:t>-33.61%</w:t>
            </w:r>
          </w:p>
        </w:tc>
        <w:tc>
          <w:tcPr>
            <w:tcW w:w="1060" w:type="dxa"/>
            <w:tcBorders>
              <w:top w:val="single" w:sz="8" w:space="0" w:color="auto"/>
              <w:left w:val="nil"/>
              <w:bottom w:val="nil"/>
              <w:right w:val="nil"/>
            </w:tcBorders>
            <w:shd w:val="clear" w:color="auto" w:fill="auto"/>
            <w:noWrap/>
          </w:tcPr>
          <w:p w14:paraId="501BC24A" w14:textId="77777777" w:rsidR="0083627C" w:rsidRPr="0083627C" w:rsidRDefault="0083627C" w:rsidP="0083627C">
            <w:pPr>
              <w:rPr>
                <w:lang w:val="en-US"/>
              </w:rPr>
            </w:pPr>
            <w:r w:rsidRPr="0083627C">
              <w:rPr>
                <w:lang w:val="en-US"/>
              </w:rPr>
              <w:t>-36.36%</w:t>
            </w:r>
          </w:p>
        </w:tc>
        <w:tc>
          <w:tcPr>
            <w:tcW w:w="1060" w:type="dxa"/>
            <w:tcBorders>
              <w:top w:val="single" w:sz="8" w:space="0" w:color="auto"/>
              <w:left w:val="single" w:sz="4" w:space="0" w:color="auto"/>
              <w:bottom w:val="nil"/>
              <w:right w:val="nil"/>
            </w:tcBorders>
            <w:shd w:val="clear" w:color="auto" w:fill="auto"/>
            <w:noWrap/>
          </w:tcPr>
          <w:p w14:paraId="53F97058" w14:textId="77777777" w:rsidR="0083627C" w:rsidRPr="0083627C" w:rsidRDefault="0083627C" w:rsidP="0083627C">
            <w:pPr>
              <w:rPr>
                <w:lang w:val="en-US"/>
              </w:rPr>
            </w:pPr>
            <w:r w:rsidRPr="0083627C">
              <w:rPr>
                <w:lang w:val="en-US"/>
              </w:rPr>
              <w:t>-25.60%</w:t>
            </w:r>
          </w:p>
        </w:tc>
        <w:tc>
          <w:tcPr>
            <w:tcW w:w="1060" w:type="dxa"/>
            <w:tcBorders>
              <w:top w:val="single" w:sz="8" w:space="0" w:color="auto"/>
              <w:left w:val="nil"/>
              <w:bottom w:val="nil"/>
              <w:right w:val="nil"/>
            </w:tcBorders>
            <w:shd w:val="clear" w:color="auto" w:fill="auto"/>
            <w:noWrap/>
          </w:tcPr>
          <w:p w14:paraId="2357BA2F" w14:textId="77777777" w:rsidR="0083627C" w:rsidRPr="0083627C" w:rsidRDefault="0083627C" w:rsidP="0083627C">
            <w:pPr>
              <w:rPr>
                <w:lang w:val="en-US"/>
              </w:rPr>
            </w:pPr>
            <w:r w:rsidRPr="0083627C">
              <w:rPr>
                <w:lang w:val="en-US"/>
              </w:rPr>
              <w:t>-33.63%</w:t>
            </w:r>
          </w:p>
        </w:tc>
        <w:tc>
          <w:tcPr>
            <w:tcW w:w="1060" w:type="dxa"/>
            <w:tcBorders>
              <w:top w:val="single" w:sz="8" w:space="0" w:color="auto"/>
              <w:left w:val="nil"/>
              <w:bottom w:val="nil"/>
              <w:right w:val="single" w:sz="8" w:space="0" w:color="auto"/>
            </w:tcBorders>
            <w:shd w:val="clear" w:color="auto" w:fill="auto"/>
            <w:noWrap/>
          </w:tcPr>
          <w:p w14:paraId="778E6B39" w14:textId="77777777" w:rsidR="0083627C" w:rsidRPr="0083627C" w:rsidRDefault="0083627C" w:rsidP="0083627C">
            <w:pPr>
              <w:rPr>
                <w:lang w:val="en-US"/>
              </w:rPr>
            </w:pPr>
            <w:r w:rsidRPr="0083627C">
              <w:rPr>
                <w:lang w:val="en-US"/>
              </w:rPr>
              <w:t>-36.33%</w:t>
            </w:r>
          </w:p>
        </w:tc>
      </w:tr>
      <w:tr w:rsidR="0083627C" w:rsidRPr="0083627C" w14:paraId="5E7371CC" w14:textId="77777777" w:rsidTr="006B7CAF">
        <w:trPr>
          <w:trHeight w:val="255"/>
        </w:trPr>
        <w:tc>
          <w:tcPr>
            <w:tcW w:w="1620" w:type="dxa"/>
            <w:tcBorders>
              <w:top w:val="nil"/>
              <w:left w:val="single" w:sz="8" w:space="0" w:color="auto"/>
              <w:bottom w:val="nil"/>
              <w:right w:val="nil"/>
            </w:tcBorders>
            <w:shd w:val="clear" w:color="auto" w:fill="auto"/>
            <w:noWrap/>
            <w:vAlign w:val="center"/>
            <w:hideMark/>
          </w:tcPr>
          <w:p w14:paraId="7A2825CE" w14:textId="77777777" w:rsidR="0083627C" w:rsidRPr="0083627C" w:rsidRDefault="0083627C" w:rsidP="0083627C">
            <w:pPr>
              <w:rPr>
                <w:lang w:val="en-US"/>
              </w:rPr>
            </w:pPr>
            <w:r w:rsidRPr="0083627C">
              <w:rPr>
                <w:lang w:val="en-US"/>
              </w:rPr>
              <w:t>Class S2</w:t>
            </w:r>
          </w:p>
        </w:tc>
        <w:tc>
          <w:tcPr>
            <w:tcW w:w="1060" w:type="dxa"/>
            <w:tcBorders>
              <w:top w:val="nil"/>
              <w:left w:val="single" w:sz="8" w:space="0" w:color="auto"/>
              <w:bottom w:val="nil"/>
              <w:right w:val="nil"/>
            </w:tcBorders>
            <w:shd w:val="clear" w:color="auto" w:fill="auto"/>
            <w:noWrap/>
          </w:tcPr>
          <w:p w14:paraId="713F3E47" w14:textId="77777777" w:rsidR="0083627C" w:rsidRPr="0083627C" w:rsidRDefault="0083627C" w:rsidP="0083627C">
            <w:pPr>
              <w:rPr>
                <w:lang w:val="en-US"/>
              </w:rPr>
            </w:pPr>
            <w:r w:rsidRPr="0083627C">
              <w:rPr>
                <w:lang w:val="en-US"/>
              </w:rPr>
              <w:t>-35.07%</w:t>
            </w:r>
          </w:p>
        </w:tc>
        <w:tc>
          <w:tcPr>
            <w:tcW w:w="1060" w:type="dxa"/>
            <w:tcBorders>
              <w:top w:val="nil"/>
              <w:left w:val="nil"/>
              <w:bottom w:val="nil"/>
              <w:right w:val="nil"/>
            </w:tcBorders>
            <w:shd w:val="clear" w:color="auto" w:fill="auto"/>
            <w:noWrap/>
          </w:tcPr>
          <w:p w14:paraId="2245201B" w14:textId="77777777" w:rsidR="0083627C" w:rsidRPr="0083627C" w:rsidRDefault="0083627C" w:rsidP="0083627C">
            <w:pPr>
              <w:rPr>
                <w:lang w:val="en-US"/>
              </w:rPr>
            </w:pPr>
            <w:r w:rsidRPr="0083627C">
              <w:rPr>
                <w:lang w:val="en-US"/>
              </w:rPr>
              <w:t>-32.96%</w:t>
            </w:r>
          </w:p>
        </w:tc>
        <w:tc>
          <w:tcPr>
            <w:tcW w:w="1060" w:type="dxa"/>
            <w:tcBorders>
              <w:top w:val="nil"/>
              <w:left w:val="nil"/>
              <w:bottom w:val="nil"/>
              <w:right w:val="nil"/>
            </w:tcBorders>
            <w:shd w:val="clear" w:color="auto" w:fill="auto"/>
            <w:noWrap/>
          </w:tcPr>
          <w:p w14:paraId="50ED7E74" w14:textId="77777777" w:rsidR="0083627C" w:rsidRPr="0083627C" w:rsidRDefault="0083627C" w:rsidP="0083627C">
            <w:pPr>
              <w:rPr>
                <w:lang w:val="en-US"/>
              </w:rPr>
            </w:pPr>
            <w:r w:rsidRPr="0083627C">
              <w:rPr>
                <w:lang w:val="en-US"/>
              </w:rPr>
              <w:t>-35.62%</w:t>
            </w:r>
          </w:p>
        </w:tc>
        <w:tc>
          <w:tcPr>
            <w:tcW w:w="1060" w:type="dxa"/>
            <w:tcBorders>
              <w:top w:val="nil"/>
              <w:left w:val="single" w:sz="4" w:space="0" w:color="auto"/>
              <w:bottom w:val="nil"/>
              <w:right w:val="nil"/>
            </w:tcBorders>
            <w:shd w:val="clear" w:color="auto" w:fill="auto"/>
            <w:noWrap/>
          </w:tcPr>
          <w:p w14:paraId="42190F64" w14:textId="77777777" w:rsidR="0083627C" w:rsidRPr="0083627C" w:rsidRDefault="0083627C" w:rsidP="0083627C">
            <w:pPr>
              <w:rPr>
                <w:lang w:val="en-US"/>
              </w:rPr>
            </w:pPr>
            <w:r w:rsidRPr="0083627C">
              <w:rPr>
                <w:lang w:val="en-US"/>
              </w:rPr>
              <w:t>-35.06%</w:t>
            </w:r>
          </w:p>
        </w:tc>
        <w:tc>
          <w:tcPr>
            <w:tcW w:w="1060" w:type="dxa"/>
            <w:tcBorders>
              <w:top w:val="nil"/>
              <w:left w:val="nil"/>
              <w:bottom w:val="nil"/>
              <w:right w:val="nil"/>
            </w:tcBorders>
            <w:shd w:val="clear" w:color="auto" w:fill="auto"/>
            <w:noWrap/>
          </w:tcPr>
          <w:p w14:paraId="567054B4" w14:textId="77777777" w:rsidR="0083627C" w:rsidRPr="0083627C" w:rsidRDefault="0083627C" w:rsidP="0083627C">
            <w:pPr>
              <w:rPr>
                <w:lang w:val="en-US"/>
              </w:rPr>
            </w:pPr>
            <w:r w:rsidRPr="0083627C">
              <w:rPr>
                <w:lang w:val="en-US"/>
              </w:rPr>
              <w:t>-32.99%</w:t>
            </w:r>
          </w:p>
        </w:tc>
        <w:tc>
          <w:tcPr>
            <w:tcW w:w="1060" w:type="dxa"/>
            <w:tcBorders>
              <w:top w:val="nil"/>
              <w:left w:val="nil"/>
              <w:bottom w:val="nil"/>
              <w:right w:val="single" w:sz="8" w:space="0" w:color="auto"/>
            </w:tcBorders>
            <w:shd w:val="clear" w:color="auto" w:fill="auto"/>
            <w:noWrap/>
          </w:tcPr>
          <w:p w14:paraId="2E6E7461" w14:textId="77777777" w:rsidR="0083627C" w:rsidRPr="0083627C" w:rsidRDefault="0083627C" w:rsidP="0083627C">
            <w:pPr>
              <w:rPr>
                <w:lang w:val="en-US"/>
              </w:rPr>
            </w:pPr>
            <w:r w:rsidRPr="0083627C">
              <w:rPr>
                <w:lang w:val="en-US"/>
              </w:rPr>
              <w:t>-35.67%</w:t>
            </w:r>
          </w:p>
        </w:tc>
      </w:tr>
      <w:tr w:rsidR="0083627C" w:rsidRPr="0083627C" w14:paraId="2990A96C" w14:textId="77777777" w:rsidTr="006B7CAF">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DE180AB" w14:textId="77777777" w:rsidR="0083627C" w:rsidRPr="0083627C" w:rsidRDefault="0083627C" w:rsidP="0083627C">
            <w:pPr>
              <w:rPr>
                <w:b/>
                <w:bCs/>
                <w:lang w:val="en-US"/>
              </w:rPr>
            </w:pPr>
            <w:r w:rsidRPr="0083627C">
              <w:rPr>
                <w:b/>
                <w:bCs/>
                <w:lang w:val="en-U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1F11E6A2" w14:textId="77777777" w:rsidR="0083627C" w:rsidRPr="0083627C" w:rsidRDefault="0083627C" w:rsidP="0083627C">
            <w:pPr>
              <w:rPr>
                <w:lang w:val="en-US"/>
              </w:rPr>
            </w:pPr>
            <w:r w:rsidRPr="0083627C">
              <w:rPr>
                <w:lang w:val="en-US"/>
              </w:rPr>
              <w:t>-29.40%</w:t>
            </w:r>
          </w:p>
        </w:tc>
        <w:tc>
          <w:tcPr>
            <w:tcW w:w="1060" w:type="dxa"/>
            <w:tcBorders>
              <w:top w:val="single" w:sz="8" w:space="0" w:color="auto"/>
              <w:left w:val="nil"/>
              <w:bottom w:val="single" w:sz="8" w:space="0" w:color="auto"/>
              <w:right w:val="nil"/>
            </w:tcBorders>
            <w:shd w:val="clear" w:color="auto" w:fill="auto"/>
            <w:noWrap/>
          </w:tcPr>
          <w:p w14:paraId="0CC98569" w14:textId="77777777" w:rsidR="0083627C" w:rsidRPr="0083627C" w:rsidRDefault="0083627C" w:rsidP="0083627C">
            <w:pPr>
              <w:rPr>
                <w:lang w:val="en-US"/>
              </w:rPr>
            </w:pPr>
            <w:r w:rsidRPr="0083627C">
              <w:rPr>
                <w:lang w:val="en-US"/>
              </w:rPr>
              <w:t>-33.35%</w:t>
            </w:r>
          </w:p>
        </w:tc>
        <w:tc>
          <w:tcPr>
            <w:tcW w:w="1060" w:type="dxa"/>
            <w:tcBorders>
              <w:top w:val="single" w:sz="8" w:space="0" w:color="auto"/>
              <w:left w:val="nil"/>
              <w:bottom w:val="single" w:sz="8" w:space="0" w:color="auto"/>
              <w:right w:val="nil"/>
            </w:tcBorders>
            <w:shd w:val="clear" w:color="auto" w:fill="auto"/>
            <w:noWrap/>
          </w:tcPr>
          <w:p w14:paraId="2A0FB53C" w14:textId="77777777" w:rsidR="0083627C" w:rsidRPr="0083627C" w:rsidRDefault="0083627C" w:rsidP="0083627C">
            <w:pPr>
              <w:rPr>
                <w:lang w:val="en-US"/>
              </w:rPr>
            </w:pPr>
            <w:r w:rsidRPr="0083627C">
              <w:rPr>
                <w:lang w:val="en-US"/>
              </w:rPr>
              <w:t>-36.06%</w:t>
            </w:r>
          </w:p>
        </w:tc>
        <w:tc>
          <w:tcPr>
            <w:tcW w:w="1060" w:type="dxa"/>
            <w:tcBorders>
              <w:top w:val="single" w:sz="8" w:space="0" w:color="auto"/>
              <w:left w:val="single" w:sz="4" w:space="0" w:color="auto"/>
              <w:bottom w:val="single" w:sz="8" w:space="0" w:color="auto"/>
              <w:right w:val="nil"/>
            </w:tcBorders>
            <w:shd w:val="clear" w:color="auto" w:fill="auto"/>
            <w:noWrap/>
          </w:tcPr>
          <w:p w14:paraId="37A87918" w14:textId="77777777" w:rsidR="0083627C" w:rsidRPr="0083627C" w:rsidRDefault="0083627C" w:rsidP="0083627C">
            <w:pPr>
              <w:rPr>
                <w:lang w:val="en-US"/>
              </w:rPr>
            </w:pPr>
            <w:r w:rsidRPr="0083627C">
              <w:rPr>
                <w:lang w:val="en-US"/>
              </w:rPr>
              <w:t>-29.38%</w:t>
            </w:r>
          </w:p>
        </w:tc>
        <w:tc>
          <w:tcPr>
            <w:tcW w:w="1060" w:type="dxa"/>
            <w:tcBorders>
              <w:top w:val="single" w:sz="8" w:space="0" w:color="auto"/>
              <w:left w:val="nil"/>
              <w:bottom w:val="single" w:sz="8" w:space="0" w:color="auto"/>
              <w:right w:val="nil"/>
            </w:tcBorders>
            <w:shd w:val="clear" w:color="auto" w:fill="auto"/>
            <w:noWrap/>
          </w:tcPr>
          <w:p w14:paraId="553A4D55" w14:textId="77777777" w:rsidR="0083627C" w:rsidRPr="0083627C" w:rsidRDefault="0083627C" w:rsidP="0083627C">
            <w:pPr>
              <w:rPr>
                <w:lang w:val="en-US"/>
              </w:rPr>
            </w:pPr>
            <w:r w:rsidRPr="0083627C">
              <w:rPr>
                <w:lang w:val="en-US"/>
              </w:rPr>
              <w:t>-33.37%</w:t>
            </w:r>
          </w:p>
        </w:tc>
        <w:tc>
          <w:tcPr>
            <w:tcW w:w="1060" w:type="dxa"/>
            <w:tcBorders>
              <w:top w:val="single" w:sz="8" w:space="0" w:color="auto"/>
              <w:left w:val="nil"/>
              <w:bottom w:val="single" w:sz="8" w:space="0" w:color="auto"/>
              <w:right w:val="single" w:sz="8" w:space="0" w:color="auto"/>
            </w:tcBorders>
            <w:shd w:val="clear" w:color="auto" w:fill="auto"/>
            <w:noWrap/>
          </w:tcPr>
          <w:p w14:paraId="38B597E3" w14:textId="77777777" w:rsidR="0083627C" w:rsidRPr="0083627C" w:rsidRDefault="0083627C" w:rsidP="0083627C">
            <w:pPr>
              <w:rPr>
                <w:lang w:val="en-US"/>
              </w:rPr>
            </w:pPr>
            <w:r w:rsidRPr="0083627C">
              <w:rPr>
                <w:lang w:val="en-US"/>
              </w:rPr>
              <w:t>-36.07%</w:t>
            </w:r>
          </w:p>
        </w:tc>
      </w:tr>
    </w:tbl>
    <w:p w14:paraId="2DC0526D" w14:textId="77777777" w:rsidR="0083627C" w:rsidRPr="0083627C" w:rsidRDefault="0083627C" w:rsidP="0083627C">
      <w:pPr>
        <w:rPr>
          <w:b/>
          <w:bCs/>
          <w:lang w:val="en-US"/>
        </w:rPr>
      </w:pPr>
      <w:bookmarkStart w:id="33" w:name="_Ref525681414"/>
    </w:p>
    <w:bookmarkEnd w:id="33"/>
    <w:p w14:paraId="4626F04C" w14:textId="42A5FC1C" w:rsidR="0083627C" w:rsidRPr="0083627C" w:rsidRDefault="0083627C" w:rsidP="0083627C">
      <w:pPr>
        <w:rPr>
          <w:b/>
          <w:bCs/>
          <w:lang w:val="en-US"/>
        </w:rPr>
      </w:pPr>
      <w:r w:rsidRPr="0083627C">
        <w:rPr>
          <w:b/>
          <w:bCs/>
          <w:lang w:val="en-US"/>
        </w:rPr>
        <w:t>VTM-10.0 PHEC vs HM-16.16 CMP (HM-16.16 CM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83627C" w:rsidRPr="0083627C" w14:paraId="6CC1620C" w14:textId="77777777" w:rsidTr="006B7CAF">
        <w:trPr>
          <w:trHeight w:val="240"/>
        </w:trPr>
        <w:tc>
          <w:tcPr>
            <w:tcW w:w="1620" w:type="dxa"/>
            <w:tcBorders>
              <w:top w:val="nil"/>
              <w:left w:val="nil"/>
              <w:bottom w:val="nil"/>
              <w:right w:val="nil"/>
            </w:tcBorders>
            <w:shd w:val="clear" w:color="auto" w:fill="auto"/>
            <w:noWrap/>
            <w:vAlign w:val="center"/>
            <w:hideMark/>
          </w:tcPr>
          <w:p w14:paraId="5EDD5F23" w14:textId="77777777" w:rsidR="0083627C" w:rsidRPr="0083627C" w:rsidRDefault="0083627C" w:rsidP="0083627C">
            <w:pPr>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D979F26" w14:textId="77777777" w:rsidR="0083627C" w:rsidRPr="0083627C" w:rsidRDefault="0083627C" w:rsidP="0083627C">
            <w:pPr>
              <w:rPr>
                <w:b/>
                <w:bCs/>
                <w:lang w:val="en-US"/>
              </w:rPr>
            </w:pPr>
            <w:r w:rsidRPr="0083627C">
              <w:rPr>
                <w:b/>
                <w:bCs/>
                <w:lang w:val="en-US"/>
              </w:rPr>
              <w:t>VTM-10.0 PHEC - Over HM-16.16 CMP</w:t>
            </w:r>
          </w:p>
        </w:tc>
      </w:tr>
      <w:tr w:rsidR="0083627C" w:rsidRPr="0083627C" w14:paraId="7982D545" w14:textId="77777777" w:rsidTr="006B7CAF">
        <w:trPr>
          <w:trHeight w:val="233"/>
        </w:trPr>
        <w:tc>
          <w:tcPr>
            <w:tcW w:w="1620" w:type="dxa"/>
            <w:tcBorders>
              <w:top w:val="nil"/>
              <w:left w:val="nil"/>
              <w:bottom w:val="nil"/>
              <w:right w:val="nil"/>
            </w:tcBorders>
            <w:shd w:val="clear" w:color="auto" w:fill="auto"/>
            <w:noWrap/>
            <w:vAlign w:val="center"/>
            <w:hideMark/>
          </w:tcPr>
          <w:p w14:paraId="51DB6044" w14:textId="77777777" w:rsidR="0083627C" w:rsidRPr="0083627C" w:rsidRDefault="0083627C" w:rsidP="0083627C">
            <w:pPr>
              <w:rPr>
                <w:b/>
                <w:bCs/>
                <w:lang w:val="en-U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808FEEC" w14:textId="77777777" w:rsidR="0083627C" w:rsidRPr="0083627C" w:rsidRDefault="0083627C" w:rsidP="0083627C">
            <w:pPr>
              <w:rPr>
                <w:b/>
                <w:bCs/>
                <w:lang w:val="en-US"/>
              </w:rPr>
            </w:pPr>
            <w:r w:rsidRPr="0083627C">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C2884FE" w14:textId="77777777" w:rsidR="0083627C" w:rsidRPr="0083627C" w:rsidRDefault="0083627C" w:rsidP="0083627C">
            <w:pPr>
              <w:rPr>
                <w:b/>
                <w:bCs/>
                <w:lang w:val="en-US"/>
              </w:rPr>
            </w:pPr>
            <w:r w:rsidRPr="0083627C">
              <w:rPr>
                <w:b/>
                <w:bCs/>
                <w:lang w:val="en-US"/>
              </w:rPr>
              <w:t>End-to-end S-PSNR-NN</w:t>
            </w:r>
          </w:p>
        </w:tc>
      </w:tr>
      <w:tr w:rsidR="0083627C" w:rsidRPr="0083627C" w14:paraId="4506E064" w14:textId="77777777" w:rsidTr="006B7CAF">
        <w:trPr>
          <w:trHeight w:val="240"/>
        </w:trPr>
        <w:tc>
          <w:tcPr>
            <w:tcW w:w="1620" w:type="dxa"/>
            <w:tcBorders>
              <w:top w:val="nil"/>
              <w:left w:val="nil"/>
              <w:bottom w:val="nil"/>
              <w:right w:val="nil"/>
            </w:tcBorders>
            <w:shd w:val="clear" w:color="auto" w:fill="auto"/>
            <w:noWrap/>
            <w:vAlign w:val="center"/>
            <w:hideMark/>
          </w:tcPr>
          <w:p w14:paraId="2B3C9F78" w14:textId="77777777" w:rsidR="0083627C" w:rsidRPr="0083627C" w:rsidRDefault="0083627C" w:rsidP="0083627C">
            <w:pPr>
              <w:rPr>
                <w:b/>
                <w:bCs/>
                <w:lang w:val="en-US"/>
              </w:rPr>
            </w:pPr>
          </w:p>
        </w:tc>
        <w:tc>
          <w:tcPr>
            <w:tcW w:w="1060" w:type="dxa"/>
            <w:tcBorders>
              <w:top w:val="nil"/>
              <w:left w:val="single" w:sz="8" w:space="0" w:color="auto"/>
              <w:bottom w:val="nil"/>
              <w:right w:val="nil"/>
            </w:tcBorders>
            <w:shd w:val="clear" w:color="auto" w:fill="auto"/>
            <w:noWrap/>
            <w:vAlign w:val="bottom"/>
            <w:hideMark/>
          </w:tcPr>
          <w:p w14:paraId="4FBE8B8B" w14:textId="77777777" w:rsidR="0083627C" w:rsidRPr="0083627C" w:rsidRDefault="0083627C" w:rsidP="0083627C">
            <w:pP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5BFC423D" w14:textId="77777777" w:rsidR="0083627C" w:rsidRPr="0083627C" w:rsidRDefault="0083627C" w:rsidP="0083627C">
            <w:pPr>
              <w:rPr>
                <w:lang w:val="en-US"/>
              </w:rPr>
            </w:pPr>
            <w:r w:rsidRPr="0083627C">
              <w:rPr>
                <w:lang w:val="en-US"/>
              </w:rPr>
              <w:t>U</w:t>
            </w:r>
          </w:p>
        </w:tc>
        <w:tc>
          <w:tcPr>
            <w:tcW w:w="1060" w:type="dxa"/>
            <w:tcBorders>
              <w:top w:val="nil"/>
              <w:left w:val="nil"/>
              <w:bottom w:val="nil"/>
              <w:right w:val="nil"/>
            </w:tcBorders>
            <w:shd w:val="clear" w:color="auto" w:fill="auto"/>
            <w:noWrap/>
            <w:vAlign w:val="bottom"/>
            <w:hideMark/>
          </w:tcPr>
          <w:p w14:paraId="778609D4" w14:textId="77777777" w:rsidR="0083627C" w:rsidRPr="0083627C" w:rsidRDefault="0083627C" w:rsidP="0083627C">
            <w:pPr>
              <w:rPr>
                <w:lang w:val="en-US"/>
              </w:rPr>
            </w:pPr>
            <w:r w:rsidRPr="0083627C">
              <w:rPr>
                <w:lang w:val="en-US"/>
              </w:rPr>
              <w:t>V</w:t>
            </w:r>
          </w:p>
        </w:tc>
        <w:tc>
          <w:tcPr>
            <w:tcW w:w="1060" w:type="dxa"/>
            <w:tcBorders>
              <w:top w:val="nil"/>
              <w:left w:val="single" w:sz="4" w:space="0" w:color="auto"/>
              <w:bottom w:val="nil"/>
              <w:right w:val="nil"/>
            </w:tcBorders>
            <w:shd w:val="clear" w:color="auto" w:fill="auto"/>
            <w:noWrap/>
            <w:vAlign w:val="bottom"/>
            <w:hideMark/>
          </w:tcPr>
          <w:p w14:paraId="6C340AE4" w14:textId="77777777" w:rsidR="0083627C" w:rsidRPr="0083627C" w:rsidRDefault="0083627C" w:rsidP="0083627C">
            <w:pP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2392B6DB" w14:textId="77777777" w:rsidR="0083627C" w:rsidRPr="0083627C" w:rsidRDefault="0083627C" w:rsidP="0083627C">
            <w:pPr>
              <w:rPr>
                <w:lang w:val="en-US"/>
              </w:rPr>
            </w:pPr>
            <w:r w:rsidRPr="0083627C">
              <w:rPr>
                <w:lang w:val="en-US"/>
              </w:rPr>
              <w:t>U</w:t>
            </w:r>
          </w:p>
        </w:tc>
        <w:tc>
          <w:tcPr>
            <w:tcW w:w="1060" w:type="dxa"/>
            <w:tcBorders>
              <w:top w:val="nil"/>
              <w:left w:val="nil"/>
              <w:bottom w:val="nil"/>
              <w:right w:val="single" w:sz="8" w:space="0" w:color="auto"/>
            </w:tcBorders>
            <w:shd w:val="clear" w:color="auto" w:fill="auto"/>
            <w:noWrap/>
            <w:vAlign w:val="bottom"/>
            <w:hideMark/>
          </w:tcPr>
          <w:p w14:paraId="4E7DA3EF" w14:textId="77777777" w:rsidR="0083627C" w:rsidRPr="0083627C" w:rsidRDefault="0083627C" w:rsidP="0083627C">
            <w:pPr>
              <w:rPr>
                <w:lang w:val="en-US"/>
              </w:rPr>
            </w:pPr>
            <w:r w:rsidRPr="0083627C">
              <w:rPr>
                <w:lang w:val="en-US"/>
              </w:rPr>
              <w:t>V</w:t>
            </w:r>
          </w:p>
        </w:tc>
      </w:tr>
      <w:tr w:rsidR="0083627C" w:rsidRPr="0083627C" w14:paraId="1855B526" w14:textId="77777777" w:rsidTr="006B7CAF">
        <w:trPr>
          <w:trHeight w:val="233"/>
        </w:trPr>
        <w:tc>
          <w:tcPr>
            <w:tcW w:w="1620" w:type="dxa"/>
            <w:tcBorders>
              <w:top w:val="single" w:sz="8" w:space="0" w:color="auto"/>
              <w:left w:val="single" w:sz="8" w:space="0" w:color="auto"/>
              <w:bottom w:val="nil"/>
              <w:right w:val="nil"/>
            </w:tcBorders>
            <w:shd w:val="clear" w:color="auto" w:fill="auto"/>
            <w:noWrap/>
            <w:vAlign w:val="center"/>
            <w:hideMark/>
          </w:tcPr>
          <w:p w14:paraId="33DB2AA1" w14:textId="77777777" w:rsidR="0083627C" w:rsidRPr="0083627C" w:rsidRDefault="0083627C" w:rsidP="0083627C">
            <w:pPr>
              <w:rPr>
                <w:lang w:val="en-US"/>
              </w:rPr>
            </w:pPr>
            <w:r w:rsidRPr="0083627C">
              <w:rPr>
                <w:lang w:val="en-US"/>
              </w:rPr>
              <w:t>Class S1</w:t>
            </w:r>
          </w:p>
        </w:tc>
        <w:tc>
          <w:tcPr>
            <w:tcW w:w="1060" w:type="dxa"/>
            <w:tcBorders>
              <w:top w:val="single" w:sz="8" w:space="0" w:color="auto"/>
              <w:left w:val="single" w:sz="8" w:space="0" w:color="auto"/>
              <w:bottom w:val="nil"/>
              <w:right w:val="nil"/>
            </w:tcBorders>
            <w:shd w:val="clear" w:color="auto" w:fill="auto"/>
            <w:noWrap/>
          </w:tcPr>
          <w:p w14:paraId="79FF3535" w14:textId="77777777" w:rsidR="0083627C" w:rsidRPr="0083627C" w:rsidRDefault="0083627C" w:rsidP="0083627C">
            <w:pPr>
              <w:rPr>
                <w:lang w:val="en-US"/>
              </w:rPr>
            </w:pPr>
            <w:r w:rsidRPr="0083627C">
              <w:rPr>
                <w:lang w:val="en-US"/>
              </w:rPr>
              <w:t>-30.07%</w:t>
            </w:r>
          </w:p>
        </w:tc>
        <w:tc>
          <w:tcPr>
            <w:tcW w:w="1060" w:type="dxa"/>
            <w:tcBorders>
              <w:top w:val="single" w:sz="8" w:space="0" w:color="auto"/>
              <w:left w:val="nil"/>
              <w:bottom w:val="nil"/>
              <w:right w:val="nil"/>
            </w:tcBorders>
            <w:shd w:val="clear" w:color="auto" w:fill="auto"/>
            <w:noWrap/>
          </w:tcPr>
          <w:p w14:paraId="4EA92079" w14:textId="77777777" w:rsidR="0083627C" w:rsidRPr="0083627C" w:rsidRDefault="0083627C" w:rsidP="0083627C">
            <w:pPr>
              <w:rPr>
                <w:lang w:val="en-US"/>
              </w:rPr>
            </w:pPr>
            <w:r w:rsidRPr="0083627C">
              <w:rPr>
                <w:lang w:val="en-US"/>
              </w:rPr>
              <w:t>-35.71%</w:t>
            </w:r>
          </w:p>
        </w:tc>
        <w:tc>
          <w:tcPr>
            <w:tcW w:w="1060" w:type="dxa"/>
            <w:tcBorders>
              <w:top w:val="single" w:sz="8" w:space="0" w:color="auto"/>
              <w:left w:val="nil"/>
              <w:bottom w:val="nil"/>
              <w:right w:val="nil"/>
            </w:tcBorders>
            <w:shd w:val="clear" w:color="auto" w:fill="auto"/>
            <w:noWrap/>
          </w:tcPr>
          <w:p w14:paraId="494FA34A" w14:textId="77777777" w:rsidR="0083627C" w:rsidRPr="0083627C" w:rsidRDefault="0083627C" w:rsidP="0083627C">
            <w:pPr>
              <w:rPr>
                <w:lang w:val="en-US"/>
              </w:rPr>
            </w:pPr>
            <w:r w:rsidRPr="0083627C">
              <w:rPr>
                <w:lang w:val="en-US"/>
              </w:rPr>
              <w:t>-38.02%</w:t>
            </w:r>
          </w:p>
        </w:tc>
        <w:tc>
          <w:tcPr>
            <w:tcW w:w="1060" w:type="dxa"/>
            <w:tcBorders>
              <w:top w:val="single" w:sz="8" w:space="0" w:color="auto"/>
              <w:left w:val="single" w:sz="4" w:space="0" w:color="auto"/>
              <w:bottom w:val="nil"/>
              <w:right w:val="nil"/>
            </w:tcBorders>
            <w:shd w:val="clear" w:color="auto" w:fill="auto"/>
            <w:noWrap/>
          </w:tcPr>
          <w:p w14:paraId="0F3825DA" w14:textId="77777777" w:rsidR="0083627C" w:rsidRPr="0083627C" w:rsidRDefault="0083627C" w:rsidP="0083627C">
            <w:pPr>
              <w:rPr>
                <w:lang w:val="en-US"/>
              </w:rPr>
            </w:pPr>
            <w:r w:rsidRPr="0083627C">
              <w:rPr>
                <w:lang w:val="en-US"/>
              </w:rPr>
              <w:t>-29.96%</w:t>
            </w:r>
          </w:p>
        </w:tc>
        <w:tc>
          <w:tcPr>
            <w:tcW w:w="1060" w:type="dxa"/>
            <w:tcBorders>
              <w:top w:val="single" w:sz="8" w:space="0" w:color="auto"/>
              <w:left w:val="nil"/>
              <w:bottom w:val="nil"/>
              <w:right w:val="nil"/>
            </w:tcBorders>
            <w:shd w:val="clear" w:color="auto" w:fill="auto"/>
            <w:noWrap/>
          </w:tcPr>
          <w:p w14:paraId="7810D91C" w14:textId="77777777" w:rsidR="0083627C" w:rsidRPr="0083627C" w:rsidRDefault="0083627C" w:rsidP="0083627C">
            <w:pPr>
              <w:rPr>
                <w:lang w:val="en-US"/>
              </w:rPr>
            </w:pPr>
            <w:r w:rsidRPr="0083627C">
              <w:rPr>
                <w:lang w:val="en-US"/>
              </w:rPr>
              <w:t>-35.69%</w:t>
            </w:r>
          </w:p>
        </w:tc>
        <w:tc>
          <w:tcPr>
            <w:tcW w:w="1060" w:type="dxa"/>
            <w:tcBorders>
              <w:top w:val="single" w:sz="8" w:space="0" w:color="auto"/>
              <w:left w:val="nil"/>
              <w:bottom w:val="nil"/>
              <w:right w:val="single" w:sz="8" w:space="0" w:color="auto"/>
            </w:tcBorders>
            <w:shd w:val="clear" w:color="auto" w:fill="auto"/>
            <w:noWrap/>
          </w:tcPr>
          <w:p w14:paraId="3965FADD" w14:textId="77777777" w:rsidR="0083627C" w:rsidRPr="0083627C" w:rsidRDefault="0083627C" w:rsidP="0083627C">
            <w:pPr>
              <w:rPr>
                <w:lang w:val="en-US"/>
              </w:rPr>
            </w:pPr>
            <w:r w:rsidRPr="0083627C">
              <w:rPr>
                <w:lang w:val="en-US"/>
              </w:rPr>
              <w:t>-37.98%</w:t>
            </w:r>
          </w:p>
        </w:tc>
      </w:tr>
      <w:tr w:rsidR="0083627C" w:rsidRPr="0083627C" w14:paraId="1E0E8B29" w14:textId="77777777" w:rsidTr="006B7CAF">
        <w:trPr>
          <w:trHeight w:val="240"/>
        </w:trPr>
        <w:tc>
          <w:tcPr>
            <w:tcW w:w="1620" w:type="dxa"/>
            <w:tcBorders>
              <w:top w:val="nil"/>
              <w:left w:val="single" w:sz="8" w:space="0" w:color="auto"/>
              <w:bottom w:val="nil"/>
              <w:right w:val="nil"/>
            </w:tcBorders>
            <w:shd w:val="clear" w:color="auto" w:fill="auto"/>
            <w:noWrap/>
            <w:vAlign w:val="center"/>
            <w:hideMark/>
          </w:tcPr>
          <w:p w14:paraId="2B132382" w14:textId="77777777" w:rsidR="0083627C" w:rsidRPr="0083627C" w:rsidRDefault="0083627C" w:rsidP="0083627C">
            <w:pPr>
              <w:rPr>
                <w:lang w:val="en-US"/>
              </w:rPr>
            </w:pPr>
            <w:r w:rsidRPr="0083627C">
              <w:rPr>
                <w:lang w:val="en-US"/>
              </w:rPr>
              <w:t>Class S2</w:t>
            </w:r>
          </w:p>
        </w:tc>
        <w:tc>
          <w:tcPr>
            <w:tcW w:w="1060" w:type="dxa"/>
            <w:tcBorders>
              <w:top w:val="nil"/>
              <w:left w:val="single" w:sz="8" w:space="0" w:color="auto"/>
              <w:bottom w:val="nil"/>
              <w:right w:val="nil"/>
            </w:tcBorders>
            <w:shd w:val="clear" w:color="auto" w:fill="auto"/>
            <w:noWrap/>
          </w:tcPr>
          <w:p w14:paraId="18460E9E" w14:textId="77777777" w:rsidR="0083627C" w:rsidRPr="0083627C" w:rsidRDefault="0083627C" w:rsidP="0083627C">
            <w:pPr>
              <w:rPr>
                <w:lang w:val="en-US"/>
              </w:rPr>
            </w:pPr>
            <w:r w:rsidRPr="0083627C">
              <w:rPr>
                <w:lang w:val="en-US"/>
              </w:rPr>
              <w:t>-37.78%</w:t>
            </w:r>
          </w:p>
        </w:tc>
        <w:tc>
          <w:tcPr>
            <w:tcW w:w="1060" w:type="dxa"/>
            <w:tcBorders>
              <w:top w:val="nil"/>
              <w:left w:val="nil"/>
              <w:bottom w:val="nil"/>
              <w:right w:val="nil"/>
            </w:tcBorders>
            <w:shd w:val="clear" w:color="auto" w:fill="auto"/>
            <w:noWrap/>
          </w:tcPr>
          <w:p w14:paraId="52AB7573" w14:textId="77777777" w:rsidR="0083627C" w:rsidRPr="0083627C" w:rsidRDefault="0083627C" w:rsidP="0083627C">
            <w:pPr>
              <w:rPr>
                <w:lang w:val="en-US"/>
              </w:rPr>
            </w:pPr>
            <w:r w:rsidRPr="0083627C">
              <w:rPr>
                <w:lang w:val="en-US"/>
              </w:rPr>
              <w:t>-35.87%</w:t>
            </w:r>
          </w:p>
        </w:tc>
        <w:tc>
          <w:tcPr>
            <w:tcW w:w="1060" w:type="dxa"/>
            <w:tcBorders>
              <w:top w:val="nil"/>
              <w:left w:val="nil"/>
              <w:bottom w:val="nil"/>
              <w:right w:val="nil"/>
            </w:tcBorders>
            <w:shd w:val="clear" w:color="auto" w:fill="auto"/>
            <w:noWrap/>
          </w:tcPr>
          <w:p w14:paraId="16C5A382" w14:textId="77777777" w:rsidR="0083627C" w:rsidRPr="0083627C" w:rsidRDefault="0083627C" w:rsidP="0083627C">
            <w:pPr>
              <w:rPr>
                <w:lang w:val="en-US"/>
              </w:rPr>
            </w:pPr>
            <w:r w:rsidRPr="0083627C">
              <w:rPr>
                <w:lang w:val="en-US"/>
              </w:rPr>
              <w:t>-38.11%</w:t>
            </w:r>
          </w:p>
        </w:tc>
        <w:tc>
          <w:tcPr>
            <w:tcW w:w="1060" w:type="dxa"/>
            <w:tcBorders>
              <w:top w:val="nil"/>
              <w:left w:val="single" w:sz="4" w:space="0" w:color="auto"/>
              <w:bottom w:val="nil"/>
              <w:right w:val="nil"/>
            </w:tcBorders>
            <w:shd w:val="clear" w:color="auto" w:fill="auto"/>
            <w:noWrap/>
          </w:tcPr>
          <w:p w14:paraId="371E66D4" w14:textId="77777777" w:rsidR="0083627C" w:rsidRPr="0083627C" w:rsidRDefault="0083627C" w:rsidP="0083627C">
            <w:pPr>
              <w:rPr>
                <w:lang w:val="en-US"/>
              </w:rPr>
            </w:pPr>
            <w:r w:rsidRPr="0083627C">
              <w:rPr>
                <w:lang w:val="en-US"/>
              </w:rPr>
              <w:t>-37.78%</w:t>
            </w:r>
          </w:p>
        </w:tc>
        <w:tc>
          <w:tcPr>
            <w:tcW w:w="1060" w:type="dxa"/>
            <w:tcBorders>
              <w:top w:val="nil"/>
              <w:left w:val="nil"/>
              <w:bottom w:val="nil"/>
              <w:right w:val="nil"/>
            </w:tcBorders>
            <w:shd w:val="clear" w:color="auto" w:fill="auto"/>
            <w:noWrap/>
          </w:tcPr>
          <w:p w14:paraId="245B9A20" w14:textId="77777777" w:rsidR="0083627C" w:rsidRPr="0083627C" w:rsidRDefault="0083627C" w:rsidP="0083627C">
            <w:pPr>
              <w:rPr>
                <w:lang w:val="en-US"/>
              </w:rPr>
            </w:pPr>
            <w:r w:rsidRPr="0083627C">
              <w:rPr>
                <w:lang w:val="en-US"/>
              </w:rPr>
              <w:t>-35.86%</w:t>
            </w:r>
          </w:p>
        </w:tc>
        <w:tc>
          <w:tcPr>
            <w:tcW w:w="1060" w:type="dxa"/>
            <w:tcBorders>
              <w:top w:val="nil"/>
              <w:left w:val="nil"/>
              <w:bottom w:val="nil"/>
              <w:right w:val="single" w:sz="8" w:space="0" w:color="auto"/>
            </w:tcBorders>
            <w:shd w:val="clear" w:color="auto" w:fill="auto"/>
            <w:noWrap/>
          </w:tcPr>
          <w:p w14:paraId="69347F8F" w14:textId="77777777" w:rsidR="0083627C" w:rsidRPr="0083627C" w:rsidRDefault="0083627C" w:rsidP="0083627C">
            <w:pPr>
              <w:rPr>
                <w:lang w:val="en-US"/>
              </w:rPr>
            </w:pPr>
            <w:r w:rsidRPr="0083627C">
              <w:rPr>
                <w:lang w:val="en-US"/>
              </w:rPr>
              <w:t>-38.14%</w:t>
            </w:r>
          </w:p>
        </w:tc>
      </w:tr>
      <w:tr w:rsidR="0083627C" w:rsidRPr="0083627C" w14:paraId="32342620" w14:textId="77777777" w:rsidTr="006B7CAF">
        <w:trPr>
          <w:trHeight w:val="240"/>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2EFD6130" w14:textId="77777777" w:rsidR="0083627C" w:rsidRPr="0083627C" w:rsidRDefault="0083627C" w:rsidP="0083627C">
            <w:pPr>
              <w:rPr>
                <w:b/>
                <w:bCs/>
                <w:lang w:val="en-US"/>
              </w:rPr>
            </w:pPr>
            <w:r w:rsidRPr="0083627C">
              <w:rPr>
                <w:b/>
                <w:bCs/>
                <w:lang w:val="en-U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4986383E" w14:textId="77777777" w:rsidR="0083627C" w:rsidRPr="0083627C" w:rsidRDefault="0083627C" w:rsidP="0083627C">
            <w:pPr>
              <w:rPr>
                <w:lang w:val="en-US"/>
              </w:rPr>
            </w:pPr>
            <w:r w:rsidRPr="0083627C">
              <w:rPr>
                <w:lang w:val="en-US"/>
              </w:rPr>
              <w:t>-33.15%</w:t>
            </w:r>
          </w:p>
        </w:tc>
        <w:tc>
          <w:tcPr>
            <w:tcW w:w="1060" w:type="dxa"/>
            <w:tcBorders>
              <w:top w:val="single" w:sz="8" w:space="0" w:color="auto"/>
              <w:left w:val="nil"/>
              <w:bottom w:val="single" w:sz="8" w:space="0" w:color="auto"/>
              <w:right w:val="nil"/>
            </w:tcBorders>
            <w:shd w:val="clear" w:color="auto" w:fill="auto"/>
            <w:noWrap/>
          </w:tcPr>
          <w:p w14:paraId="3D287924" w14:textId="77777777" w:rsidR="0083627C" w:rsidRPr="0083627C" w:rsidRDefault="0083627C" w:rsidP="0083627C">
            <w:pPr>
              <w:rPr>
                <w:lang w:val="en-US"/>
              </w:rPr>
            </w:pPr>
            <w:r w:rsidRPr="0083627C">
              <w:rPr>
                <w:lang w:val="en-US"/>
              </w:rPr>
              <w:t>-35.77%</w:t>
            </w:r>
          </w:p>
        </w:tc>
        <w:tc>
          <w:tcPr>
            <w:tcW w:w="1060" w:type="dxa"/>
            <w:tcBorders>
              <w:top w:val="single" w:sz="8" w:space="0" w:color="auto"/>
              <w:left w:val="nil"/>
              <w:bottom w:val="single" w:sz="8" w:space="0" w:color="auto"/>
              <w:right w:val="nil"/>
            </w:tcBorders>
            <w:shd w:val="clear" w:color="auto" w:fill="auto"/>
            <w:noWrap/>
          </w:tcPr>
          <w:p w14:paraId="54BC3304" w14:textId="77777777" w:rsidR="0083627C" w:rsidRPr="0083627C" w:rsidRDefault="0083627C" w:rsidP="0083627C">
            <w:pPr>
              <w:rPr>
                <w:lang w:val="en-US"/>
              </w:rPr>
            </w:pPr>
            <w:r w:rsidRPr="0083627C">
              <w:rPr>
                <w:lang w:val="en-US"/>
              </w:rPr>
              <w:t>-38.06%</w:t>
            </w:r>
          </w:p>
        </w:tc>
        <w:tc>
          <w:tcPr>
            <w:tcW w:w="1060" w:type="dxa"/>
            <w:tcBorders>
              <w:top w:val="single" w:sz="8" w:space="0" w:color="auto"/>
              <w:left w:val="single" w:sz="4" w:space="0" w:color="auto"/>
              <w:bottom w:val="single" w:sz="8" w:space="0" w:color="auto"/>
              <w:right w:val="nil"/>
            </w:tcBorders>
            <w:shd w:val="clear" w:color="auto" w:fill="auto"/>
            <w:noWrap/>
          </w:tcPr>
          <w:p w14:paraId="52FE1198" w14:textId="77777777" w:rsidR="0083627C" w:rsidRPr="0083627C" w:rsidRDefault="0083627C" w:rsidP="0083627C">
            <w:pPr>
              <w:rPr>
                <w:lang w:val="en-US"/>
              </w:rPr>
            </w:pPr>
            <w:r w:rsidRPr="0083627C">
              <w:rPr>
                <w:lang w:val="en-US"/>
              </w:rPr>
              <w:t>-33.09%</w:t>
            </w:r>
          </w:p>
        </w:tc>
        <w:tc>
          <w:tcPr>
            <w:tcW w:w="1060" w:type="dxa"/>
            <w:tcBorders>
              <w:top w:val="single" w:sz="8" w:space="0" w:color="auto"/>
              <w:left w:val="nil"/>
              <w:bottom w:val="single" w:sz="8" w:space="0" w:color="auto"/>
              <w:right w:val="nil"/>
            </w:tcBorders>
            <w:shd w:val="clear" w:color="auto" w:fill="auto"/>
            <w:noWrap/>
          </w:tcPr>
          <w:p w14:paraId="77F5D8B2" w14:textId="77777777" w:rsidR="0083627C" w:rsidRPr="0083627C" w:rsidRDefault="0083627C" w:rsidP="0083627C">
            <w:pPr>
              <w:rPr>
                <w:lang w:val="en-US"/>
              </w:rPr>
            </w:pPr>
            <w:r w:rsidRPr="0083627C">
              <w:rPr>
                <w:lang w:val="en-US"/>
              </w:rPr>
              <w:t>-35.75%</w:t>
            </w:r>
          </w:p>
        </w:tc>
        <w:tc>
          <w:tcPr>
            <w:tcW w:w="1060" w:type="dxa"/>
            <w:tcBorders>
              <w:top w:val="single" w:sz="8" w:space="0" w:color="auto"/>
              <w:left w:val="nil"/>
              <w:bottom w:val="single" w:sz="8" w:space="0" w:color="auto"/>
              <w:right w:val="single" w:sz="8" w:space="0" w:color="auto"/>
            </w:tcBorders>
            <w:shd w:val="clear" w:color="auto" w:fill="auto"/>
            <w:noWrap/>
          </w:tcPr>
          <w:p w14:paraId="2D8714C2" w14:textId="77777777" w:rsidR="0083627C" w:rsidRPr="0083627C" w:rsidRDefault="0083627C" w:rsidP="0083627C">
            <w:pPr>
              <w:rPr>
                <w:lang w:val="en-US"/>
              </w:rPr>
            </w:pPr>
            <w:r w:rsidRPr="0083627C">
              <w:rPr>
                <w:lang w:val="en-US"/>
              </w:rPr>
              <w:t>-38.05%</w:t>
            </w:r>
          </w:p>
        </w:tc>
      </w:tr>
    </w:tbl>
    <w:p w14:paraId="1C276FA1" w14:textId="3BFF8386" w:rsidR="0083627C" w:rsidRDefault="0083627C" w:rsidP="00756C2A"/>
    <w:p w14:paraId="546592C8" w14:textId="064B56E5" w:rsidR="00813F7B" w:rsidRDefault="00813F7B" w:rsidP="00756C2A">
      <w:r w:rsidRPr="00813F7B">
        <w:lastRenderedPageBreak/>
        <w:t>The AHG recommended to continue software development of the 360Lib software package.</w:t>
      </w:r>
    </w:p>
    <w:p w14:paraId="135137BB" w14:textId="77777777" w:rsidR="00813F7B" w:rsidRDefault="00813F7B" w:rsidP="00756C2A"/>
    <w:p w14:paraId="23938C8E" w14:textId="48D965F0" w:rsidR="0083627C" w:rsidRDefault="0083627C" w:rsidP="00756C2A">
      <w:r>
        <w:t>It was commented that there is a small improvement for PHEC in VTM 10.0 relative to VTM 9.</w:t>
      </w:r>
    </w:p>
    <w:p w14:paraId="719DF292" w14:textId="6D2A0FC2" w:rsidR="0083627C" w:rsidRDefault="0083627C" w:rsidP="00756C2A">
      <w:r>
        <w:t>A new version of 360Lib was requested with the new blending functionality.</w:t>
      </w:r>
    </w:p>
    <w:p w14:paraId="374834F1" w14:textId="78AD764B" w:rsidR="0083627C" w:rsidRDefault="0083627C" w:rsidP="00756C2A">
      <w:r w:rsidRPr="006B7CAF">
        <w:rPr>
          <w:highlight w:val="yellow"/>
        </w:rPr>
        <w:t>+ an output document revision to describe it</w:t>
      </w:r>
    </w:p>
    <w:p w14:paraId="31A01A7A" w14:textId="1213D386" w:rsidR="0083627C" w:rsidRDefault="0083627C" w:rsidP="00756C2A">
      <w:r>
        <w:t xml:space="preserve">It was also suggested to move the 360Lib software to a GitLab server. </w:t>
      </w:r>
      <w:r w:rsidRPr="006B7CAF">
        <w:rPr>
          <w:highlight w:val="yellow"/>
        </w:rPr>
        <w:t>This was agreed.</w:t>
      </w:r>
    </w:p>
    <w:p w14:paraId="1DA685C9" w14:textId="0A98B7F5" w:rsidR="00813F7B" w:rsidRDefault="00813F7B" w:rsidP="00756C2A"/>
    <w:p w14:paraId="4B7B4643" w14:textId="77777777" w:rsidR="00813F7B" w:rsidRPr="00083FBC" w:rsidRDefault="00813F7B" w:rsidP="0083627C"/>
    <w:p w14:paraId="340F404F" w14:textId="05AD85C1" w:rsidR="00756C2A" w:rsidRPr="00083FBC" w:rsidRDefault="00EA7CA0" w:rsidP="00756C2A">
      <w:pPr>
        <w:pStyle w:val="berschrift9"/>
        <w:rPr>
          <w:rFonts w:eastAsia="Times New Roman"/>
          <w:szCs w:val="24"/>
          <w:lang w:val="en-CA"/>
        </w:rPr>
      </w:pPr>
      <w:hyperlink r:id="rId56" w:history="1">
        <w:r w:rsidR="00756C2A" w:rsidRPr="00083FBC">
          <w:rPr>
            <w:rFonts w:eastAsia="Times New Roman"/>
            <w:color w:val="0000FF"/>
            <w:szCs w:val="24"/>
            <w:u w:val="single"/>
            <w:lang w:val="en-CA"/>
          </w:rPr>
          <w:t>JVET-T0007</w:t>
        </w:r>
      </w:hyperlink>
      <w:r w:rsidR="00756C2A" w:rsidRPr="00083FBC">
        <w:rPr>
          <w:rFonts w:eastAsia="Times New Roman"/>
          <w:szCs w:val="24"/>
          <w:lang w:val="en-CA"/>
        </w:rPr>
        <w:t xml:space="preserve"> JVET AHG report: Coding of HDR/WCG material (AHG7) [A. Segall, E. François, W. Husak, S. Iwamura, D. Rusanovskyy]</w:t>
      </w:r>
    </w:p>
    <w:p w14:paraId="3A37FD4A" w14:textId="0D579011" w:rsidR="006714F6" w:rsidRDefault="008F7BF3" w:rsidP="00756C2A">
      <w:r w:rsidRPr="008F7BF3">
        <w:t>This document summarizes the activity of AHG7: Coding of HDR/WCG Material between the 19th meeting by teleconference (22 June – 1 July 2020) and the 20th meeting by teleconference (7–16 October 2020).</w:t>
      </w:r>
    </w:p>
    <w:p w14:paraId="4C6AC036" w14:textId="458593D5" w:rsidR="006714F6" w:rsidRDefault="008F7BF3" w:rsidP="00756C2A">
      <w:r w:rsidRPr="008F7BF3">
        <w:t xml:space="preserve">The primary activity of the </w:t>
      </w:r>
      <w:proofErr w:type="spellStart"/>
      <w:r w:rsidRPr="008F7BF3">
        <w:t>AhG</w:t>
      </w:r>
      <w:proofErr w:type="spellEnd"/>
      <w:r w:rsidRPr="008F7BF3">
        <w:t xml:space="preserve"> was related to the mandates of study</w:t>
      </w:r>
      <w:r>
        <w:t>ing</w:t>
      </w:r>
      <w:r w:rsidRPr="008F7BF3">
        <w:t xml:space="preserve"> and evaluat</w:t>
      </w:r>
      <w:r>
        <w:t>ing</w:t>
      </w:r>
      <w:r w:rsidRPr="008F7BF3">
        <w:t xml:space="preserve"> available HDR/WCG test content, comparing the performance of the VTM for HDR/WCG content, and coordinating with AHG4 in preparation for verification testing for HDR video content.</w:t>
      </w:r>
    </w:p>
    <w:p w14:paraId="6A8309E7" w14:textId="64B00BB6" w:rsidR="008F7BF3" w:rsidRDefault="008F7BF3" w:rsidP="008F7BF3">
      <w:r>
        <w:t xml:space="preserve">The </w:t>
      </w:r>
      <w:proofErr w:type="spellStart"/>
      <w:r>
        <w:t>AhG</w:t>
      </w:r>
      <w:proofErr w:type="spellEnd"/>
      <w:r>
        <w:t xml:space="preserve"> generated CTC anchors for the VTM according to JVET-P2011. A summary of the performance is provided below, and more detailed information may be found in Excel spreadsheets attached with the AHG report.</w:t>
      </w:r>
    </w:p>
    <w:p w14:paraId="401FE585" w14:textId="77777777" w:rsidR="008F7BF3" w:rsidRDefault="008F7BF3" w:rsidP="008F7BF3"/>
    <w:p w14:paraId="308525C6" w14:textId="48AE302D" w:rsidR="008F7BF3" w:rsidRPr="008F7BF3" w:rsidRDefault="008F7BF3" w:rsidP="008F7BF3">
      <w:r w:rsidRPr="008F7BF3">
        <w:t>NOTE: It is noted that the Class H2 sequences were updated at the 19th JVET meeting. This update consisted of changing the chroma sampling location for the sequences. In the tables below, we report the performance of the VTM10 and VTM9 using the configurations provided in the VTM repository to provide a reference for participants tracking the performance. Similarly, the HM16.18 results use the VTM9 sequences. Please note that the difference in Class H2 is largely due to the sequence change.</w:t>
      </w:r>
    </w:p>
    <w:p w14:paraId="4A2A0A3F" w14:textId="771AF4C8" w:rsidR="008F7BF3" w:rsidRDefault="008F7BF3" w:rsidP="00756C2A"/>
    <w:p w14:paraId="6BC03221" w14:textId="639380D7" w:rsidR="00813F7B" w:rsidRDefault="00813F7B" w:rsidP="00756C2A">
      <w:bookmarkStart w:id="34" w:name="_Hlk52929067"/>
      <w:r w:rsidRPr="006B7CAF">
        <w:rPr>
          <w:highlight w:val="yellow"/>
        </w:rPr>
        <w:t xml:space="preserve">Insert </w:t>
      </w:r>
      <w:r w:rsidR="008F7BF3">
        <w:rPr>
          <w:highlight w:val="yellow"/>
        </w:rPr>
        <w:t>results</w:t>
      </w:r>
      <w:r w:rsidRPr="006B7CAF">
        <w:rPr>
          <w:highlight w:val="yellow"/>
        </w:rPr>
        <w:t xml:space="preserve"> from </w:t>
      </w:r>
      <w:r w:rsidR="008F7BF3">
        <w:rPr>
          <w:highlight w:val="yellow"/>
        </w:rPr>
        <w:t xml:space="preserve">revised </w:t>
      </w:r>
      <w:r w:rsidRPr="006B7CAF">
        <w:rPr>
          <w:highlight w:val="yellow"/>
        </w:rPr>
        <w:t>report</w:t>
      </w:r>
      <w:r>
        <w:t>.</w:t>
      </w:r>
    </w:p>
    <w:bookmarkEnd w:id="34"/>
    <w:p w14:paraId="6811C45E" w14:textId="77777777" w:rsidR="008F7BF3" w:rsidRDefault="008F7BF3" w:rsidP="00756C2A"/>
    <w:p w14:paraId="6539EDDC" w14:textId="0CA7372C" w:rsidR="00813F7B" w:rsidRDefault="008F7BF3" w:rsidP="00756C2A">
      <w:r>
        <w:t>The c</w:t>
      </w:r>
      <w:r w:rsidR="00813F7B">
        <w:t>hroma position issue</w:t>
      </w:r>
      <w:r>
        <w:t xml:space="preserve"> was discussed</w:t>
      </w:r>
      <w:r w:rsidR="00813F7B">
        <w:t xml:space="preserve">. </w:t>
      </w:r>
      <w:r w:rsidR="00813F7B" w:rsidRPr="006B7CAF">
        <w:rPr>
          <w:highlight w:val="yellow"/>
        </w:rPr>
        <w:t>A</w:t>
      </w:r>
      <w:r>
        <w:rPr>
          <w:highlight w:val="yellow"/>
        </w:rPr>
        <w:t>n a</w:t>
      </w:r>
      <w:r w:rsidR="00813F7B" w:rsidRPr="006B7CAF">
        <w:rPr>
          <w:highlight w:val="yellow"/>
        </w:rPr>
        <w:t xml:space="preserve">dditional version of report </w:t>
      </w:r>
      <w:r>
        <w:rPr>
          <w:highlight w:val="yellow"/>
        </w:rPr>
        <w:t xml:space="preserve">was requested </w:t>
      </w:r>
      <w:r w:rsidR="00813F7B" w:rsidRPr="006B7CAF">
        <w:rPr>
          <w:highlight w:val="yellow"/>
        </w:rPr>
        <w:t>to be provided</w:t>
      </w:r>
      <w:r>
        <w:t xml:space="preserve"> with additional data to clarify this</w:t>
      </w:r>
      <w:r w:rsidR="00813F7B">
        <w:t>. The test sequences had changed in preparation for the verification tests.</w:t>
      </w:r>
      <w:r w:rsidR="006714F6">
        <w:t xml:space="preserve"> (See the notes of the meeting report of the previous meeting.)</w:t>
      </w:r>
    </w:p>
    <w:p w14:paraId="05FC517A" w14:textId="0B3AD9B7" w:rsidR="008F7BF3" w:rsidRDefault="008F7BF3" w:rsidP="00756C2A"/>
    <w:p w14:paraId="6BBEFA59" w14:textId="3EB7ECB9" w:rsidR="008F7BF3" w:rsidRDefault="008F7BF3" w:rsidP="00756C2A">
      <w:r w:rsidRPr="008F7BF3">
        <w:t>The AHG had significant coordination with AHG4, including sharing results on the new HDR content and expert viewing procedures.</w:t>
      </w:r>
    </w:p>
    <w:p w14:paraId="5570EDAD" w14:textId="17AA6290" w:rsidR="008F7BF3" w:rsidRDefault="008F7BF3" w:rsidP="008F7BF3">
      <w:r>
        <w:t>Two contributions related to HDR video coding were noted to have been registered for the meeting.</w:t>
      </w:r>
    </w:p>
    <w:p w14:paraId="04DC0B3B" w14:textId="339B4C58" w:rsidR="008F7BF3" w:rsidRDefault="008F7BF3" w:rsidP="006B7CAF">
      <w:pPr>
        <w:numPr>
          <w:ilvl w:val="0"/>
          <w:numId w:val="55"/>
        </w:numPr>
      </w:pPr>
      <w:r>
        <w:t>JVET-T0082 New HLG sequences for high bit-depth video coding [K. Kondo, M. Ikeda, and A. Browne]</w:t>
      </w:r>
    </w:p>
    <w:p w14:paraId="79348A83" w14:textId="31AB773F" w:rsidR="008F7BF3" w:rsidRDefault="008F7BF3" w:rsidP="006B7CAF">
      <w:pPr>
        <w:numPr>
          <w:ilvl w:val="0"/>
          <w:numId w:val="55"/>
        </w:numPr>
      </w:pPr>
      <w:r>
        <w:t>JVET-T0106 AHG4/AHG7: Report on Display Settings for HDR/WCG Verification Tests [A. Segall, M. Wien and V. Baroncini]</w:t>
      </w:r>
    </w:p>
    <w:p w14:paraId="294A2426" w14:textId="408F4BAF" w:rsidR="008F7BF3" w:rsidRDefault="008F7BF3" w:rsidP="008F7BF3">
      <w:r>
        <w:t>The AHG recommended to review the relevant input contributions</w:t>
      </w:r>
    </w:p>
    <w:p w14:paraId="5B629454" w14:textId="77777777" w:rsidR="00813F7B" w:rsidRPr="00083FBC" w:rsidRDefault="00813F7B" w:rsidP="00756C2A"/>
    <w:p w14:paraId="4822F69B" w14:textId="35C9D5B3" w:rsidR="00756C2A" w:rsidRPr="00083FBC" w:rsidRDefault="00EA7CA0" w:rsidP="00756C2A">
      <w:pPr>
        <w:pStyle w:val="berschrift9"/>
        <w:rPr>
          <w:rFonts w:eastAsia="Times New Roman"/>
          <w:szCs w:val="24"/>
          <w:lang w:val="en-CA"/>
        </w:rPr>
      </w:pPr>
      <w:hyperlink r:id="rId57" w:history="1">
        <w:r w:rsidR="00756C2A" w:rsidRPr="00083FBC">
          <w:rPr>
            <w:rFonts w:eastAsia="Times New Roman"/>
            <w:color w:val="0000FF"/>
            <w:szCs w:val="24"/>
            <w:u w:val="single"/>
            <w:lang w:val="en-CA"/>
          </w:rPr>
          <w:t>JVET-T0008</w:t>
        </w:r>
      </w:hyperlink>
      <w:r w:rsidR="00756C2A" w:rsidRPr="00083FBC">
        <w:rPr>
          <w:rFonts w:eastAsia="Times New Roman"/>
          <w:szCs w:val="24"/>
          <w:lang w:val="en-CA"/>
        </w:rPr>
        <w:t xml:space="preserve"> JVET AHG report: Layered coding and resolution adaptivity (AHG8) [S. Wenger, A. Segall, M. M. Hannuksela, Hendry, S. McCarthy, Y.-C. Sun, P. Topiwala, Y.-K. Wang]</w:t>
      </w:r>
    </w:p>
    <w:p w14:paraId="497DFA72" w14:textId="72E332C4" w:rsidR="0016392B" w:rsidRDefault="0016392B" w:rsidP="00756C2A">
      <w:r w:rsidRPr="0016392B">
        <w:t>This document summarizes the activity of AHG08: Layered coding and resolution adaptivity, between the 19th JVET meeting (22 June – 1 July 2020) and the 20th JVET meeting by teleconference (7</w:t>
      </w:r>
      <w:r>
        <w:t>–</w:t>
      </w:r>
      <w:r w:rsidRPr="0016392B">
        <w:t>16 October 2020).</w:t>
      </w:r>
    </w:p>
    <w:p w14:paraId="111F88F6" w14:textId="0B15E8EF" w:rsidR="0016392B" w:rsidRDefault="0016392B" w:rsidP="00756C2A">
      <w:r w:rsidRPr="0016392B">
        <w:t>No email traffic on the JVET reflector was observed that was labelled as belonging to AHG8.</w:t>
      </w:r>
    </w:p>
    <w:p w14:paraId="6295DDFB" w14:textId="560509F8" w:rsidR="0016392B" w:rsidRDefault="0016392B" w:rsidP="00756C2A">
      <w:r w:rsidRPr="0016392B">
        <w:t>Four contributions related to the AHG are provided as input to the current meeting.  The contributions are as follows:</w:t>
      </w:r>
    </w:p>
    <w:p w14:paraId="350C3FFC" w14:textId="48051740" w:rsidR="0016392B" w:rsidRDefault="0016392B" w:rsidP="006B7CAF">
      <w:pPr>
        <w:numPr>
          <w:ilvl w:val="0"/>
          <w:numId w:val="56"/>
        </w:numPr>
      </w:pPr>
      <w:r>
        <w:t>JVET-T0049 Composite Picture Information SEI Message [Hendry, H. Jang, S. Kim, J. Lim (LGE)]</w:t>
      </w:r>
    </w:p>
    <w:p w14:paraId="31FF730D" w14:textId="3D2177FE" w:rsidR="0016392B" w:rsidRDefault="0016392B" w:rsidP="006B7CAF">
      <w:pPr>
        <w:numPr>
          <w:ilvl w:val="0"/>
          <w:numId w:val="56"/>
        </w:numPr>
      </w:pPr>
      <w:r>
        <w:t>JVET-T0065 Conformance Points for Multilayer 8K [F. Bossen (Sharp)]</w:t>
      </w:r>
    </w:p>
    <w:p w14:paraId="2FED7EA8" w14:textId="1F167F61" w:rsidR="0016392B" w:rsidRDefault="0016392B" w:rsidP="006B7CAF">
      <w:pPr>
        <w:numPr>
          <w:ilvl w:val="0"/>
          <w:numId w:val="56"/>
        </w:numPr>
      </w:pPr>
      <w:r>
        <w:t>JVET-T0070 AHG9/AHG8: Scalability dimension SEI message [Y.-K. Wang, L. Zhang, K. Zhang, Z. Deng (</w:t>
      </w:r>
      <w:proofErr w:type="spellStart"/>
      <w:r>
        <w:t>Bytedance</w:t>
      </w:r>
      <w:proofErr w:type="spellEnd"/>
      <w:r>
        <w:t>)]</w:t>
      </w:r>
    </w:p>
    <w:p w14:paraId="6CA36C86" w14:textId="7371D055" w:rsidR="0016392B" w:rsidRDefault="0016392B" w:rsidP="006B7CAF">
      <w:pPr>
        <w:numPr>
          <w:ilvl w:val="0"/>
          <w:numId w:val="56"/>
        </w:numPr>
      </w:pPr>
      <w:r>
        <w:t>JVET-T0080 AHG9: Multilayered OLS decoded picture assembling SEI message [E. Thomas (TNO)]</w:t>
      </w:r>
    </w:p>
    <w:p w14:paraId="4F607B10" w14:textId="33274485" w:rsidR="006714F6" w:rsidRDefault="0016392B" w:rsidP="00756C2A">
      <w:r w:rsidRPr="0016392B">
        <w:t>The AHG recommend</w:t>
      </w:r>
      <w:r>
        <w:t>ed</w:t>
      </w:r>
      <w:r w:rsidRPr="0016392B">
        <w:t xml:space="preserve"> reviewing all contributions related to layered coding and resolution adaptivity.</w:t>
      </w:r>
    </w:p>
    <w:p w14:paraId="6750C09B" w14:textId="2E9491CD" w:rsidR="006714F6" w:rsidRPr="00083FBC" w:rsidRDefault="006714F6" w:rsidP="00756C2A">
      <w:r>
        <w:t xml:space="preserve">It was commented that, with the amount of activity </w:t>
      </w:r>
      <w:r w:rsidR="0016392B">
        <w:t xml:space="preserve">that was recently </w:t>
      </w:r>
      <w:r>
        <w:t>devoted to getting these features into VVC, there should be more activity investigating it.</w:t>
      </w:r>
    </w:p>
    <w:p w14:paraId="005B8555" w14:textId="79FFFC19" w:rsidR="00756C2A" w:rsidRPr="00083FBC" w:rsidRDefault="00EA7CA0" w:rsidP="00756C2A">
      <w:pPr>
        <w:pStyle w:val="berschrift9"/>
        <w:rPr>
          <w:rFonts w:eastAsia="Times New Roman"/>
          <w:szCs w:val="24"/>
          <w:lang w:val="en-CA"/>
        </w:rPr>
      </w:pPr>
      <w:hyperlink r:id="rId58" w:history="1">
        <w:r w:rsidR="00756C2A" w:rsidRPr="00083FBC">
          <w:rPr>
            <w:rFonts w:eastAsia="Times New Roman"/>
            <w:color w:val="0000FF"/>
            <w:szCs w:val="24"/>
            <w:u w:val="single"/>
            <w:lang w:val="en-CA"/>
          </w:rPr>
          <w:t>JVET-T0009</w:t>
        </w:r>
      </w:hyperlink>
      <w:r w:rsidR="00756C2A" w:rsidRPr="00083FBC">
        <w:rPr>
          <w:rFonts w:eastAsia="Times New Roman"/>
          <w:szCs w:val="24"/>
          <w:lang w:val="en-CA"/>
        </w:rPr>
        <w:t xml:space="preserve"> JVET AHG report: SEI message studies (AHG9) [S. McCarthy, J. Boyce, P. de Lagrange, A. Luthra, A. Tourapis, Y.-K. Wang, S. Wenger]</w:t>
      </w:r>
    </w:p>
    <w:p w14:paraId="5C6624AF" w14:textId="3791FA3A" w:rsidR="001F638D" w:rsidRDefault="001F638D" w:rsidP="00756C2A">
      <w:r w:rsidRPr="001F638D">
        <w:t>This document summarizes the activity of AHG9: SEI message studies between the 19th JVET Meeting (teleconference, 22 June – 1 July 2020) and the 20h JVET Meeting (teleconference, 7–16 Oct. 2020).</w:t>
      </w:r>
    </w:p>
    <w:p w14:paraId="51C11416" w14:textId="652E16FE" w:rsidR="001F638D" w:rsidRPr="001F638D" w:rsidRDefault="001F638D" w:rsidP="001F638D">
      <w:pPr>
        <w:rPr>
          <w:lang w:val="en-US"/>
        </w:rPr>
      </w:pPr>
      <w:r w:rsidRPr="001F638D">
        <w:rPr>
          <w:lang w:val="en-US"/>
        </w:rPr>
        <w:t xml:space="preserve">The following contributions were identified as related to AHG9. It </w:t>
      </w:r>
      <w:r>
        <w:rPr>
          <w:lang w:val="en-US"/>
        </w:rPr>
        <w:t>was</w:t>
      </w:r>
      <w:r w:rsidRPr="001F638D">
        <w:rPr>
          <w:lang w:val="en-US"/>
        </w:rPr>
        <w:t xml:space="preserve"> noted that some of the contributions were not identified as AHG9</w:t>
      </w:r>
      <w:r>
        <w:rPr>
          <w:lang w:val="en-US"/>
        </w:rPr>
        <w:t xml:space="preserve"> in their titles</w:t>
      </w:r>
      <w:r w:rsidRPr="001F638D">
        <w:rPr>
          <w:lang w:val="en-US"/>
        </w:rPr>
        <w:t>.</w:t>
      </w:r>
    </w:p>
    <w:p w14:paraId="772C7B96" w14:textId="77777777" w:rsidR="001F638D" w:rsidRPr="001F638D" w:rsidRDefault="00EA7CA0" w:rsidP="006B7CAF">
      <w:pPr>
        <w:numPr>
          <w:ilvl w:val="0"/>
          <w:numId w:val="57"/>
        </w:numPr>
      </w:pPr>
      <w:hyperlink r:id="rId59" w:history="1">
        <w:r w:rsidR="001F638D" w:rsidRPr="001F638D">
          <w:rPr>
            <w:rStyle w:val="Hyperlink"/>
          </w:rPr>
          <w:t>JVET-T0048</w:t>
        </w:r>
      </w:hyperlink>
      <w:r w:rsidR="001F638D" w:rsidRPr="001F638D">
        <w:t xml:space="preserve"> On the syntax design for extending SEI messages and VUI for HEVC, VVC and VSEI [Y.-K. Wang (</w:t>
      </w:r>
      <w:proofErr w:type="spellStart"/>
      <w:r w:rsidR="001F638D" w:rsidRPr="001F638D">
        <w:t>Bytedance</w:t>
      </w:r>
      <w:proofErr w:type="spellEnd"/>
      <w:r w:rsidR="001F638D" w:rsidRPr="001F638D">
        <w:t>), G. J. Sullivan (Microsoft)]</w:t>
      </w:r>
    </w:p>
    <w:p w14:paraId="008E2368" w14:textId="77777777" w:rsidR="001F638D" w:rsidRPr="001F638D" w:rsidRDefault="00EA7CA0" w:rsidP="006B7CAF">
      <w:pPr>
        <w:numPr>
          <w:ilvl w:val="0"/>
          <w:numId w:val="57"/>
        </w:numPr>
      </w:pPr>
      <w:hyperlink r:id="rId60" w:history="1">
        <w:r w:rsidR="001F638D" w:rsidRPr="001F638D">
          <w:rPr>
            <w:rStyle w:val="Hyperlink"/>
          </w:rPr>
          <w:t>JVET-T0049</w:t>
        </w:r>
      </w:hyperlink>
      <w:r w:rsidR="001F638D" w:rsidRPr="001F638D">
        <w:t xml:space="preserve"> Composite Picture Information SEI Message [Hendry, H. Jang, S. Kim, J. Lim (LGE)]</w:t>
      </w:r>
    </w:p>
    <w:p w14:paraId="67F0EE46" w14:textId="77777777" w:rsidR="001F638D" w:rsidRPr="001F638D" w:rsidRDefault="00EA7CA0" w:rsidP="006B7CAF">
      <w:pPr>
        <w:numPr>
          <w:ilvl w:val="0"/>
          <w:numId w:val="57"/>
        </w:numPr>
      </w:pPr>
      <w:hyperlink r:id="rId61" w:history="1">
        <w:r w:rsidR="001F638D" w:rsidRPr="001F638D">
          <w:rPr>
            <w:rStyle w:val="Hyperlink"/>
          </w:rPr>
          <w:t>JVET-T0050</w:t>
        </w:r>
      </w:hyperlink>
      <w:r w:rsidR="001F638D" w:rsidRPr="001F638D">
        <w:t xml:space="preserve"> AHG9: HEVC Annotated Regions SEI message software update for HM [P. </w:t>
      </w:r>
      <w:proofErr w:type="spellStart"/>
      <w:r w:rsidR="001F638D" w:rsidRPr="001F638D">
        <w:t>Guruva</w:t>
      </w:r>
      <w:proofErr w:type="spellEnd"/>
      <w:r w:rsidR="001F638D" w:rsidRPr="001F638D">
        <w:t xml:space="preserve"> </w:t>
      </w:r>
      <w:proofErr w:type="spellStart"/>
      <w:r w:rsidR="001F638D" w:rsidRPr="001F638D">
        <w:t>reddiar</w:t>
      </w:r>
      <w:proofErr w:type="spellEnd"/>
      <w:r w:rsidR="001F638D" w:rsidRPr="001F638D">
        <w:t>, J. Boyce (Intel)]</w:t>
      </w:r>
    </w:p>
    <w:p w14:paraId="20F1D4B1" w14:textId="77777777" w:rsidR="001F638D" w:rsidRPr="001F638D" w:rsidRDefault="00EA7CA0" w:rsidP="006B7CAF">
      <w:pPr>
        <w:numPr>
          <w:ilvl w:val="0"/>
          <w:numId w:val="57"/>
        </w:numPr>
      </w:pPr>
      <w:hyperlink r:id="rId62" w:history="1">
        <w:r w:rsidR="001F638D" w:rsidRPr="001F638D">
          <w:rPr>
            <w:rStyle w:val="Hyperlink"/>
          </w:rPr>
          <w:t>JVET-T0051</w:t>
        </w:r>
      </w:hyperlink>
      <w:r w:rsidR="001F638D" w:rsidRPr="001F638D">
        <w:t xml:space="preserve"> AHG9: Object tracking information file format for use with Annotated Regions SEI messages [P. </w:t>
      </w:r>
      <w:proofErr w:type="spellStart"/>
      <w:r w:rsidR="001F638D" w:rsidRPr="001F638D">
        <w:t>Guruva</w:t>
      </w:r>
      <w:proofErr w:type="spellEnd"/>
      <w:r w:rsidR="001F638D" w:rsidRPr="001F638D">
        <w:t xml:space="preserve"> </w:t>
      </w:r>
      <w:proofErr w:type="spellStart"/>
      <w:r w:rsidR="001F638D" w:rsidRPr="001F638D">
        <w:t>reddiar</w:t>
      </w:r>
      <w:proofErr w:type="spellEnd"/>
      <w:r w:rsidR="001F638D" w:rsidRPr="001F638D">
        <w:t>, J. Boyce (Intel)]</w:t>
      </w:r>
    </w:p>
    <w:p w14:paraId="78794065" w14:textId="77777777" w:rsidR="001F638D" w:rsidRPr="001F638D" w:rsidRDefault="00EA7CA0" w:rsidP="006B7CAF">
      <w:pPr>
        <w:numPr>
          <w:ilvl w:val="0"/>
          <w:numId w:val="57"/>
        </w:numPr>
      </w:pPr>
      <w:hyperlink r:id="rId63" w:history="1">
        <w:r w:rsidR="001F638D" w:rsidRPr="001F638D">
          <w:rPr>
            <w:rStyle w:val="Hyperlink"/>
          </w:rPr>
          <w:t>JVET-T0052</w:t>
        </w:r>
      </w:hyperlink>
      <w:r w:rsidR="001F638D" w:rsidRPr="001F638D">
        <w:t xml:space="preserve"> AHG9: AVC Annotated Regions SEI message software for JM [P. </w:t>
      </w:r>
      <w:proofErr w:type="spellStart"/>
      <w:r w:rsidR="001F638D" w:rsidRPr="001F638D">
        <w:t>Guruva</w:t>
      </w:r>
      <w:proofErr w:type="spellEnd"/>
      <w:r w:rsidR="001F638D" w:rsidRPr="001F638D">
        <w:t xml:space="preserve"> </w:t>
      </w:r>
      <w:proofErr w:type="spellStart"/>
      <w:r w:rsidR="001F638D" w:rsidRPr="001F638D">
        <w:t>reddiar</w:t>
      </w:r>
      <w:proofErr w:type="spellEnd"/>
      <w:r w:rsidR="001F638D" w:rsidRPr="001F638D">
        <w:t>, J. Boyce (Intel)]</w:t>
      </w:r>
    </w:p>
    <w:p w14:paraId="5EA86870" w14:textId="77777777" w:rsidR="001F638D" w:rsidRPr="001F638D" w:rsidRDefault="00EA7CA0" w:rsidP="006B7CAF">
      <w:pPr>
        <w:numPr>
          <w:ilvl w:val="0"/>
          <w:numId w:val="57"/>
        </w:numPr>
      </w:pPr>
      <w:hyperlink r:id="rId64" w:history="1">
        <w:r w:rsidR="001F638D" w:rsidRPr="001F638D">
          <w:rPr>
            <w:rStyle w:val="Hyperlink"/>
          </w:rPr>
          <w:t>JVET-T0053</w:t>
        </w:r>
      </w:hyperlink>
      <w:r w:rsidR="001F638D" w:rsidRPr="001F638D">
        <w:t xml:space="preserve"> AHG9: VVC and VSEI Annotated Regions SEI message [J. Boyce, P. </w:t>
      </w:r>
      <w:proofErr w:type="spellStart"/>
      <w:r w:rsidR="001F638D" w:rsidRPr="001F638D">
        <w:t>Guruva</w:t>
      </w:r>
      <w:proofErr w:type="spellEnd"/>
      <w:r w:rsidR="001F638D" w:rsidRPr="001F638D">
        <w:t xml:space="preserve"> </w:t>
      </w:r>
      <w:proofErr w:type="spellStart"/>
      <w:r w:rsidR="001F638D" w:rsidRPr="001F638D">
        <w:t>reddiar</w:t>
      </w:r>
      <w:proofErr w:type="spellEnd"/>
      <w:r w:rsidR="001F638D" w:rsidRPr="001F638D">
        <w:t xml:space="preserve"> (Intel)]</w:t>
      </w:r>
    </w:p>
    <w:p w14:paraId="7DBB735D" w14:textId="77777777" w:rsidR="001F638D" w:rsidRPr="001F638D" w:rsidRDefault="00EA7CA0" w:rsidP="006B7CAF">
      <w:pPr>
        <w:numPr>
          <w:ilvl w:val="0"/>
          <w:numId w:val="57"/>
        </w:numPr>
      </w:pPr>
      <w:hyperlink r:id="rId65" w:history="1">
        <w:r w:rsidR="001F638D" w:rsidRPr="001F638D">
          <w:rPr>
            <w:rStyle w:val="Hyperlink"/>
          </w:rPr>
          <w:t>JVET-T0054</w:t>
        </w:r>
      </w:hyperlink>
      <w:r w:rsidR="001F638D" w:rsidRPr="001F638D">
        <w:t xml:space="preserve"> </w:t>
      </w:r>
      <w:r w:rsidR="001F638D" w:rsidRPr="001F638D">
        <w:rPr>
          <w:lang w:val="en-US"/>
        </w:rPr>
        <w:t>Some errata items for HEVC and AVC [Y.-K. Wang, L. Zhang (</w:t>
      </w:r>
      <w:proofErr w:type="spellStart"/>
      <w:r w:rsidR="001F638D" w:rsidRPr="001F638D">
        <w:rPr>
          <w:lang w:val="en-US"/>
        </w:rPr>
        <w:t>Bytedance</w:t>
      </w:r>
      <w:proofErr w:type="spellEnd"/>
      <w:r w:rsidR="001F638D" w:rsidRPr="001F638D">
        <w:rPr>
          <w:lang w:val="en-US"/>
        </w:rPr>
        <w:t>), A. M. Tourapis (Apple)] (</w:t>
      </w:r>
      <w:r w:rsidR="001F638D" w:rsidRPr="001F638D">
        <w:rPr>
          <w:u w:val="single"/>
          <w:lang w:val="en-US"/>
        </w:rPr>
        <w:t>Aspects #7 and #8 relate to AHG9)</w:t>
      </w:r>
    </w:p>
    <w:p w14:paraId="1B45BF75" w14:textId="77777777" w:rsidR="001F638D" w:rsidRPr="001F638D" w:rsidRDefault="00EA7CA0" w:rsidP="006B7CAF">
      <w:pPr>
        <w:numPr>
          <w:ilvl w:val="0"/>
          <w:numId w:val="57"/>
        </w:numPr>
      </w:pPr>
      <w:hyperlink r:id="rId66" w:history="1">
        <w:r w:rsidR="001F638D" w:rsidRPr="001F638D">
          <w:rPr>
            <w:rStyle w:val="Hyperlink"/>
          </w:rPr>
          <w:t>JVET-T0055</w:t>
        </w:r>
      </w:hyperlink>
      <w:r w:rsidR="001F638D" w:rsidRPr="001F638D">
        <w:t xml:space="preserve"> </w:t>
      </w:r>
      <w:r w:rsidR="001F638D" w:rsidRPr="001F638D">
        <w:rPr>
          <w:lang w:val="en-US"/>
        </w:rPr>
        <w:t>Some errata items for VVC [Y.-K. Wang, Z. Deng (</w:t>
      </w:r>
      <w:proofErr w:type="spellStart"/>
      <w:r w:rsidR="001F638D" w:rsidRPr="001F638D">
        <w:rPr>
          <w:lang w:val="en-US"/>
        </w:rPr>
        <w:t>Bytedance</w:t>
      </w:r>
      <w:proofErr w:type="spellEnd"/>
      <w:r w:rsidR="001F638D" w:rsidRPr="001F638D">
        <w:rPr>
          <w:lang w:val="en-US"/>
        </w:rPr>
        <w:t>)] (</w:t>
      </w:r>
      <w:r w:rsidR="001F638D" w:rsidRPr="001F638D">
        <w:rPr>
          <w:u w:val="single"/>
          <w:lang w:val="en-US"/>
        </w:rPr>
        <w:t>Aspects #2, #3, and #4 relate to AHG9</w:t>
      </w:r>
      <w:r w:rsidR="001F638D" w:rsidRPr="001F638D">
        <w:rPr>
          <w:lang w:val="en-US"/>
        </w:rPr>
        <w:t>)</w:t>
      </w:r>
    </w:p>
    <w:p w14:paraId="5DCEAAF7" w14:textId="77777777" w:rsidR="001F638D" w:rsidRPr="001F638D" w:rsidRDefault="00EA7CA0" w:rsidP="006B7CAF">
      <w:pPr>
        <w:numPr>
          <w:ilvl w:val="0"/>
          <w:numId w:val="57"/>
        </w:numPr>
      </w:pPr>
      <w:hyperlink r:id="rId67" w:history="1">
        <w:r w:rsidR="001F638D" w:rsidRPr="001F638D">
          <w:rPr>
            <w:rStyle w:val="Hyperlink"/>
          </w:rPr>
          <w:t>JVET-T0056</w:t>
        </w:r>
      </w:hyperlink>
      <w:r w:rsidR="001F638D" w:rsidRPr="001F638D">
        <w:t xml:space="preserve"> AHG9: SEI manifest and SEI prefix indication SEI messages [Y.-K. Wang (</w:t>
      </w:r>
      <w:proofErr w:type="spellStart"/>
      <w:r w:rsidR="001F638D" w:rsidRPr="001F638D">
        <w:t>Bytedance</w:t>
      </w:r>
      <w:proofErr w:type="spellEnd"/>
      <w:r w:rsidR="001F638D" w:rsidRPr="001F638D">
        <w:t>), T. Stockhammer (Qualcomm), A. M. Tourapis, D. Singer (Apple)]</w:t>
      </w:r>
    </w:p>
    <w:p w14:paraId="5C81C029" w14:textId="77777777" w:rsidR="001F638D" w:rsidRPr="001F638D" w:rsidRDefault="00EA7CA0" w:rsidP="006B7CAF">
      <w:pPr>
        <w:numPr>
          <w:ilvl w:val="0"/>
          <w:numId w:val="57"/>
        </w:numPr>
      </w:pPr>
      <w:hyperlink r:id="rId68" w:history="1">
        <w:r w:rsidR="001F638D" w:rsidRPr="001F638D">
          <w:rPr>
            <w:rStyle w:val="Hyperlink"/>
          </w:rPr>
          <w:t>JVET-T0059</w:t>
        </w:r>
      </w:hyperlink>
      <w:r w:rsidR="001F638D" w:rsidRPr="001F638D">
        <w:t xml:space="preserve"> AHG9: object representation SEI message [J. Chen, Y. Ye, J. Hu, K. Li, L. Hu, Y. Long (Alibaba)]</w:t>
      </w:r>
    </w:p>
    <w:p w14:paraId="78B5DD73" w14:textId="77777777" w:rsidR="001F638D" w:rsidRPr="001F638D" w:rsidRDefault="00EA7CA0" w:rsidP="006B7CAF">
      <w:pPr>
        <w:numPr>
          <w:ilvl w:val="0"/>
          <w:numId w:val="57"/>
        </w:numPr>
      </w:pPr>
      <w:hyperlink r:id="rId69" w:history="1">
        <w:r w:rsidR="001F638D" w:rsidRPr="001F638D">
          <w:rPr>
            <w:rStyle w:val="Hyperlink"/>
          </w:rPr>
          <w:t>JVET-T0066</w:t>
        </w:r>
      </w:hyperlink>
      <w:r w:rsidR="001F638D" w:rsidRPr="001F638D">
        <w:t xml:space="preserve"> AHG9: IRAP only HRD SEI message [R. Skupin, Y. Sanchez, K. Suehring, T. Schierl (Fraunhofer HHI), Y.-K. Wang, L. Zhang (</w:t>
      </w:r>
      <w:proofErr w:type="spellStart"/>
      <w:r w:rsidR="001F638D" w:rsidRPr="001F638D">
        <w:t>Bytedance</w:t>
      </w:r>
      <w:proofErr w:type="spellEnd"/>
      <w:r w:rsidR="001F638D" w:rsidRPr="001F638D">
        <w:t>)]</w:t>
      </w:r>
    </w:p>
    <w:p w14:paraId="73FD8EF1" w14:textId="77777777" w:rsidR="001F638D" w:rsidRPr="001F638D" w:rsidRDefault="00EA7CA0" w:rsidP="006B7CAF">
      <w:pPr>
        <w:numPr>
          <w:ilvl w:val="0"/>
          <w:numId w:val="57"/>
        </w:numPr>
      </w:pPr>
      <w:hyperlink r:id="rId70" w:history="1">
        <w:r w:rsidR="001F638D" w:rsidRPr="001F638D">
          <w:rPr>
            <w:rStyle w:val="Hyperlink"/>
          </w:rPr>
          <w:t>JVET-T0070</w:t>
        </w:r>
      </w:hyperlink>
      <w:r w:rsidR="001F638D" w:rsidRPr="001F638D">
        <w:t xml:space="preserve"> HG9/AHG8: Scalability dimension SEI message [Y.-K. Wang, L. Zhang, K. Zhang, Z. Deng (</w:t>
      </w:r>
      <w:proofErr w:type="spellStart"/>
      <w:r w:rsidR="001F638D" w:rsidRPr="001F638D">
        <w:t>Bytedance</w:t>
      </w:r>
      <w:proofErr w:type="spellEnd"/>
      <w:r w:rsidR="001F638D" w:rsidRPr="001F638D">
        <w:t>)]</w:t>
      </w:r>
    </w:p>
    <w:p w14:paraId="6161B1A7" w14:textId="77777777" w:rsidR="001F638D" w:rsidRPr="001F638D" w:rsidRDefault="00EA7CA0" w:rsidP="006B7CAF">
      <w:pPr>
        <w:numPr>
          <w:ilvl w:val="0"/>
          <w:numId w:val="57"/>
        </w:numPr>
      </w:pPr>
      <w:hyperlink r:id="rId71" w:history="1">
        <w:r w:rsidR="001F638D" w:rsidRPr="001F638D">
          <w:rPr>
            <w:rStyle w:val="Hyperlink"/>
          </w:rPr>
          <w:t>JVET-T0071</w:t>
        </w:r>
      </w:hyperlink>
      <w:r w:rsidR="001F638D" w:rsidRPr="001F638D">
        <w:t xml:space="preserve"> AHG9: SEI messages for support of cross RAP referencing based video coding [Y.-K. Wang (</w:t>
      </w:r>
      <w:proofErr w:type="spellStart"/>
      <w:r w:rsidR="001F638D" w:rsidRPr="001F638D">
        <w:t>Bytedance</w:t>
      </w:r>
      <w:proofErr w:type="spellEnd"/>
      <w:r w:rsidR="001F638D" w:rsidRPr="001F638D">
        <w:t>)]</w:t>
      </w:r>
    </w:p>
    <w:p w14:paraId="7BE9487A" w14:textId="77777777" w:rsidR="001F638D" w:rsidRPr="001F638D" w:rsidRDefault="00EA7CA0" w:rsidP="006B7CAF">
      <w:pPr>
        <w:numPr>
          <w:ilvl w:val="0"/>
          <w:numId w:val="57"/>
        </w:numPr>
      </w:pPr>
      <w:hyperlink r:id="rId72" w:history="1">
        <w:r w:rsidR="001F638D" w:rsidRPr="001F638D">
          <w:rPr>
            <w:rStyle w:val="Hyperlink"/>
          </w:rPr>
          <w:t>JVET-T0075</w:t>
        </w:r>
      </w:hyperlink>
      <w:r w:rsidR="001F638D" w:rsidRPr="001F638D">
        <w:t xml:space="preserve"> AHG9: Errata and editorial clarifications for AVC and HEVC film grain characteristics SEI message semantics [S. McCarthy, P. Yin, W. Husak, T. Lu, F. Pu, T. Chen (Dolby)]</w:t>
      </w:r>
    </w:p>
    <w:p w14:paraId="3F8E7757" w14:textId="77777777" w:rsidR="001F638D" w:rsidRPr="001F638D" w:rsidRDefault="00EA7CA0" w:rsidP="006B7CAF">
      <w:pPr>
        <w:numPr>
          <w:ilvl w:val="0"/>
          <w:numId w:val="57"/>
        </w:numPr>
      </w:pPr>
      <w:hyperlink r:id="rId73" w:history="1">
        <w:r w:rsidR="001F638D" w:rsidRPr="001F638D">
          <w:rPr>
            <w:rStyle w:val="Hyperlink"/>
          </w:rPr>
          <w:t>JVET-T0076</w:t>
        </w:r>
      </w:hyperlink>
      <w:r w:rsidR="001F638D" w:rsidRPr="001F638D">
        <w:t xml:space="preserve"> AHG9: ALF control SEI message [H.-B. Teo, H.-W. Sun, C.-S. Lim (Panasonic)]</w:t>
      </w:r>
    </w:p>
    <w:p w14:paraId="57852ABB" w14:textId="77777777" w:rsidR="001F638D" w:rsidRPr="001F638D" w:rsidRDefault="00EA7CA0" w:rsidP="006B7CAF">
      <w:pPr>
        <w:numPr>
          <w:ilvl w:val="0"/>
          <w:numId w:val="57"/>
        </w:numPr>
      </w:pPr>
      <w:hyperlink r:id="rId74" w:history="1">
        <w:r w:rsidR="001F638D" w:rsidRPr="001F638D">
          <w:rPr>
            <w:rStyle w:val="Hyperlink"/>
          </w:rPr>
          <w:t>JVET-T0080</w:t>
        </w:r>
      </w:hyperlink>
      <w:r w:rsidR="001F638D" w:rsidRPr="001F638D">
        <w:t xml:space="preserve"> AHG9: Multilayered OLS decoded picture assembling SEI message [E. Thomas (TNO)]</w:t>
      </w:r>
    </w:p>
    <w:p w14:paraId="2AC537E1" w14:textId="77777777" w:rsidR="001F638D" w:rsidRPr="001F638D" w:rsidRDefault="00EA7CA0" w:rsidP="006B7CAF">
      <w:pPr>
        <w:numPr>
          <w:ilvl w:val="0"/>
          <w:numId w:val="57"/>
        </w:numPr>
      </w:pPr>
      <w:hyperlink r:id="rId75" w:history="1">
        <w:r w:rsidR="001F638D" w:rsidRPr="001F638D">
          <w:rPr>
            <w:rStyle w:val="Hyperlink"/>
          </w:rPr>
          <w:t>JVET-T0090</w:t>
        </w:r>
      </w:hyperlink>
      <w:r w:rsidR="001F638D" w:rsidRPr="001F638D">
        <w:t xml:space="preserve"> AHG9: Digital signature SEI message [J. Xu, Y.-K. Wang, L. Zhang, K. Zhang (</w:t>
      </w:r>
      <w:proofErr w:type="spellStart"/>
      <w:r w:rsidR="001F638D" w:rsidRPr="001F638D">
        <w:t>Bytedance</w:t>
      </w:r>
      <w:proofErr w:type="spellEnd"/>
      <w:r w:rsidR="001F638D" w:rsidRPr="001F638D">
        <w:t>)]</w:t>
      </w:r>
    </w:p>
    <w:p w14:paraId="6AFD7473" w14:textId="00723C04" w:rsidR="001F638D" w:rsidRPr="001F638D" w:rsidRDefault="00EA7CA0" w:rsidP="006B7CAF">
      <w:pPr>
        <w:numPr>
          <w:ilvl w:val="0"/>
          <w:numId w:val="57"/>
        </w:numPr>
      </w:pPr>
      <w:hyperlink r:id="rId76" w:history="1">
        <w:r w:rsidR="001F638D" w:rsidRPr="001F638D">
          <w:rPr>
            <w:rStyle w:val="Hyperlink"/>
          </w:rPr>
          <w:t>JVET-T0092</w:t>
        </w:r>
      </w:hyperlink>
      <w:r w:rsidR="001F638D" w:rsidRPr="001F638D">
        <w:t xml:space="preserve"> AHG9/AHG11: Neural network based super resolution SEI </w:t>
      </w:r>
      <w:r w:rsidR="001F638D">
        <w:t xml:space="preserve">message </w:t>
      </w:r>
      <w:r w:rsidR="001F638D" w:rsidRPr="001F638D">
        <w:t xml:space="preserve">[T. </w:t>
      </w:r>
      <w:proofErr w:type="spellStart"/>
      <w:r w:rsidR="001F638D" w:rsidRPr="001F638D">
        <w:t>Chujoh</w:t>
      </w:r>
      <w:proofErr w:type="spellEnd"/>
      <w:r w:rsidR="001F638D" w:rsidRPr="001F638D">
        <w:t>, E. Sasaki, T. Ikai]</w:t>
      </w:r>
    </w:p>
    <w:p w14:paraId="5361B6E8" w14:textId="62C28F01" w:rsidR="001F638D" w:rsidRDefault="001F638D" w:rsidP="00756C2A">
      <w:r w:rsidRPr="001F638D">
        <w:t xml:space="preserve">There were no </w:t>
      </w:r>
      <w:r>
        <w:t xml:space="preserve">relevant </w:t>
      </w:r>
      <w:r w:rsidRPr="001F638D">
        <w:t>emails besides the AHG kickoff message sent to the JVET reflector during the AHG period.</w:t>
      </w:r>
    </w:p>
    <w:p w14:paraId="50080138" w14:textId="3E935AB7" w:rsidR="001F638D" w:rsidRDefault="001F638D" w:rsidP="001F638D">
      <w:r>
        <w:t>The AHG recommended to review the related contributions and continue SEI messages studies.</w:t>
      </w:r>
    </w:p>
    <w:p w14:paraId="2ED12127" w14:textId="77777777" w:rsidR="001F638D" w:rsidRDefault="001F638D" w:rsidP="00756C2A"/>
    <w:p w14:paraId="31E972A2" w14:textId="278824FF" w:rsidR="006714F6" w:rsidRDefault="001F638D" w:rsidP="00756C2A">
      <w:r>
        <w:t>There were relevant i</w:t>
      </w:r>
      <w:r w:rsidR="006714F6">
        <w:t>nput</w:t>
      </w:r>
      <w:r>
        <w:t xml:space="preserve"> contribution</w:t>
      </w:r>
      <w:r w:rsidR="006714F6">
        <w:t xml:space="preserve">s on </w:t>
      </w:r>
      <w:r>
        <w:t xml:space="preserve">both </w:t>
      </w:r>
      <w:r w:rsidR="006714F6">
        <w:t>errata and SEI messages.</w:t>
      </w:r>
    </w:p>
    <w:p w14:paraId="7AF741B4" w14:textId="76A94725" w:rsidR="002364AE" w:rsidRDefault="001F638D" w:rsidP="00756C2A">
      <w:r>
        <w:t>There was a discussion about getting SEI showcase</w:t>
      </w:r>
      <w:r w:rsidR="002364AE">
        <w:t xml:space="preserve"> software that’s not otherwise part of the reference software package. – For showcase purposes. A Python script was mentioned for this. It was commented that we already have some software tools that are bundled with the reference software</w:t>
      </w:r>
      <w:r>
        <w:t>, and if such software is maintained appropriately, we could do this with such SEI showcase software</w:t>
      </w:r>
      <w:r w:rsidR="002364AE">
        <w:t>.</w:t>
      </w:r>
    </w:p>
    <w:p w14:paraId="0F8294E0" w14:textId="571B3CA4" w:rsidR="006714F6" w:rsidRPr="00083FBC" w:rsidRDefault="004C2664" w:rsidP="00756C2A">
      <w:r w:rsidRPr="006B7CAF">
        <w:rPr>
          <w:highlight w:val="yellow"/>
        </w:rPr>
        <w:t>End of session #2.</w:t>
      </w:r>
    </w:p>
    <w:p w14:paraId="5216CC5E" w14:textId="3BCA6207" w:rsidR="00756C2A" w:rsidRPr="00083FBC" w:rsidRDefault="00EA7CA0" w:rsidP="00756C2A">
      <w:pPr>
        <w:pStyle w:val="berschrift9"/>
        <w:rPr>
          <w:rFonts w:eastAsia="Times New Roman"/>
          <w:szCs w:val="24"/>
          <w:lang w:val="en-CA"/>
        </w:rPr>
      </w:pPr>
      <w:hyperlink r:id="rId77" w:history="1">
        <w:r w:rsidR="00756C2A" w:rsidRPr="00083FBC">
          <w:rPr>
            <w:rFonts w:eastAsia="Times New Roman"/>
            <w:color w:val="0000FF"/>
            <w:szCs w:val="24"/>
            <w:u w:val="single"/>
            <w:lang w:val="en-CA"/>
          </w:rPr>
          <w:t>JVET-T0010</w:t>
        </w:r>
      </w:hyperlink>
      <w:r w:rsidR="00756C2A" w:rsidRPr="00083FBC">
        <w:rPr>
          <w:rFonts w:eastAsia="Times New Roman"/>
          <w:szCs w:val="24"/>
          <w:lang w:val="en-CA"/>
        </w:rPr>
        <w:t xml:space="preserve"> JVET AHG report: Encoding algorithm optimization (AHG10) [A. Duenas, A. Tourapis, S. Ikonin, A. Norkin, R. Sjöberg, J. Le </w:t>
      </w:r>
      <w:proofErr w:type="spellStart"/>
      <w:r w:rsidR="00756C2A" w:rsidRPr="00083FBC">
        <w:rPr>
          <w:rFonts w:eastAsia="Times New Roman"/>
          <w:szCs w:val="24"/>
          <w:lang w:val="en-CA"/>
        </w:rPr>
        <w:t>Tanou</w:t>
      </w:r>
      <w:proofErr w:type="spellEnd"/>
      <w:r w:rsidR="00756C2A" w:rsidRPr="00083FBC">
        <w:rPr>
          <w:rFonts w:eastAsia="Times New Roman"/>
          <w:szCs w:val="24"/>
          <w:lang w:val="en-CA"/>
        </w:rPr>
        <w:t>, J.-M. Thiesse]</w:t>
      </w:r>
    </w:p>
    <w:p w14:paraId="5E1F8361" w14:textId="7CB9B4B5" w:rsidR="00756C2A" w:rsidRPr="00083FBC" w:rsidRDefault="004C2664" w:rsidP="00756C2A">
      <w:r w:rsidRPr="006B7CAF">
        <w:rPr>
          <w:highlight w:val="yellow"/>
        </w:rPr>
        <w:t>TBP</w:t>
      </w:r>
    </w:p>
    <w:p w14:paraId="4FAB1EB8" w14:textId="5C7C747F" w:rsidR="00756C2A" w:rsidRPr="00083FBC" w:rsidRDefault="00EA7CA0" w:rsidP="00756C2A">
      <w:pPr>
        <w:pStyle w:val="berschrift9"/>
        <w:rPr>
          <w:rFonts w:eastAsia="Times New Roman"/>
          <w:szCs w:val="24"/>
          <w:lang w:val="en-CA"/>
        </w:rPr>
      </w:pPr>
      <w:hyperlink r:id="rId78" w:history="1">
        <w:r w:rsidR="00756C2A" w:rsidRPr="00083FBC">
          <w:rPr>
            <w:rFonts w:eastAsia="Times New Roman"/>
            <w:color w:val="0000FF"/>
            <w:szCs w:val="24"/>
            <w:u w:val="single"/>
            <w:lang w:val="en-CA"/>
          </w:rPr>
          <w:t>JVET-T0011</w:t>
        </w:r>
      </w:hyperlink>
      <w:r w:rsidR="00756C2A" w:rsidRPr="00083FBC">
        <w:rPr>
          <w:rFonts w:eastAsia="Times New Roman"/>
          <w:szCs w:val="24"/>
          <w:lang w:val="en-CA"/>
        </w:rPr>
        <w:t xml:space="preserve"> JVET AHG report: Neural-network-based video coding (AHG11) [A. Alshina, S. Liu, J. Pfaff, M. Wien, P. Wu, Y. Ye]</w:t>
      </w:r>
    </w:p>
    <w:p w14:paraId="2D8E0108" w14:textId="7B028749" w:rsidR="00756C2A" w:rsidRDefault="00F366AD" w:rsidP="00756C2A">
      <w:pPr>
        <w:rPr>
          <w:ins w:id="35" w:author="Gary Sullivan" w:date="2020-10-08T00:31:00Z"/>
        </w:rPr>
      </w:pPr>
      <w:ins w:id="36" w:author="Gary Sullivan" w:date="2020-10-08T00:31:00Z">
        <w:r>
          <w:t xml:space="preserve">This AHG report was </w:t>
        </w:r>
      </w:ins>
      <w:del w:id="37" w:author="Gary Sullivan" w:date="2020-10-08T00:31:00Z">
        <w:r w:rsidR="004C2664" w:rsidDel="00F366AD">
          <w:delText xml:space="preserve">To </w:delText>
        </w:r>
      </w:del>
      <w:r w:rsidR="004C2664">
        <w:t>review</w:t>
      </w:r>
      <w:ins w:id="38" w:author="Gary Sullivan" w:date="2020-10-08T00:31:00Z">
        <w:r>
          <w:t>ed</w:t>
        </w:r>
      </w:ins>
      <w:r w:rsidR="004C2664">
        <w:t xml:space="preserve"> in session 6</w:t>
      </w:r>
      <w:ins w:id="39" w:author="Gary Sullivan" w:date="2020-10-08T00:31:00Z">
        <w:r w:rsidRPr="00F366AD">
          <w:t xml:space="preserve"> </w:t>
        </w:r>
        <w:r>
          <w:t>at 0730 UTC Thursday 8 October (chaired by GJS &amp; JRO)</w:t>
        </w:r>
      </w:ins>
      <w:r w:rsidR="004C2664">
        <w:t>.</w:t>
      </w:r>
    </w:p>
    <w:p w14:paraId="2B0CF894" w14:textId="764C799C" w:rsidR="00F366AD" w:rsidRDefault="00F366AD" w:rsidP="00756C2A">
      <w:pPr>
        <w:rPr>
          <w:ins w:id="40" w:author="Gary Sullivan" w:date="2020-10-08T00:31:00Z"/>
        </w:rPr>
      </w:pPr>
      <w:ins w:id="41" w:author="Gary Sullivan" w:date="2020-10-08T00:32:00Z">
        <w:r w:rsidRPr="00F366AD">
          <w:t>This document summarizes the activities of AHG11: Neural-network-based video coding between the 19th Meeting (22 June –1 July 2020) and the 20th meeting (7–16 Oct. 2020), both held by teleconference.</w:t>
        </w:r>
      </w:ins>
    </w:p>
    <w:p w14:paraId="0D5A4698" w14:textId="2513E579" w:rsidR="00F366AD" w:rsidRDefault="00F366AD" w:rsidP="00756C2A">
      <w:pPr>
        <w:rPr>
          <w:ins w:id="42" w:author="Gary Sullivan" w:date="2020-10-08T00:33:00Z"/>
        </w:rPr>
      </w:pPr>
      <w:ins w:id="43" w:author="Gary Sullivan" w:date="2020-10-08T00:33:00Z">
        <w:r w:rsidRPr="00F366AD">
          <w:t>One teleconference meeting was held on July 30 with total 160 experts participated. Among the 160 participants, more than 140 stayed in the meeting for longer than 1 hour, about 120 participated the full (or nearly full) 2</w:t>
        </w:r>
        <w:r>
          <w:t xml:space="preserve"> </w:t>
        </w:r>
        <w:r w:rsidRPr="00F366AD">
          <w:t>hr meeting.</w:t>
        </w:r>
      </w:ins>
    </w:p>
    <w:p w14:paraId="508AD9B4" w14:textId="77777777" w:rsidR="00F366AD" w:rsidRPr="00F366AD" w:rsidRDefault="00F366AD" w:rsidP="00F366AD">
      <w:pPr>
        <w:rPr>
          <w:ins w:id="44" w:author="Gary Sullivan" w:date="2020-10-08T00:34:00Z"/>
          <w:lang w:val="en-US"/>
        </w:rPr>
      </w:pPr>
      <w:ins w:id="45" w:author="Gary Sullivan" w:date="2020-10-08T00:34:00Z">
        <w:r w:rsidRPr="00F366AD">
          <w:rPr>
            <w:lang w:val="en-US"/>
          </w:rPr>
          <w:t xml:space="preserve">In this meeting, the following input document was reviewed and discussed. Valuable inputs were received and a couple of revisions of this document were generated and uploaded after the telco meeting. </w:t>
        </w:r>
      </w:ins>
    </w:p>
    <w:p w14:paraId="79CEA933" w14:textId="77777777" w:rsidR="00F366AD" w:rsidRPr="00F366AD" w:rsidRDefault="00F366AD" w:rsidP="00F366AD">
      <w:pPr>
        <w:rPr>
          <w:ins w:id="46" w:author="Gary Sullivan" w:date="2020-10-08T00:34:00Z"/>
          <w:bCs/>
          <w:rPrChange w:id="47" w:author="Gary Sullivan" w:date="2020-10-08T00:34:00Z">
            <w:rPr>
              <w:ins w:id="48" w:author="Gary Sullivan" w:date="2020-10-08T00:34:00Z"/>
              <w:b/>
            </w:rPr>
          </w:rPrChange>
        </w:rPr>
      </w:pPr>
      <w:ins w:id="49" w:author="Gary Sullivan" w:date="2020-10-08T00:34:00Z">
        <w:r w:rsidRPr="00F366AD">
          <w:rPr>
            <w:bCs/>
            <w:u w:val="single"/>
            <w:rPrChange w:id="50" w:author="Gary Sullivan" w:date="2020-10-08T00:34:00Z">
              <w:rPr>
                <w:b/>
                <w:u w:val="single"/>
              </w:rPr>
            </w:rPrChange>
          </w:rPr>
          <w:t>JVET-T0041</w:t>
        </w:r>
        <w:r w:rsidRPr="00F366AD">
          <w:rPr>
            <w:bCs/>
            <w:rPrChange w:id="51" w:author="Gary Sullivan" w:date="2020-10-08T00:34:00Z">
              <w:rPr>
                <w:b/>
              </w:rPr>
            </w:rPrChange>
          </w:rPr>
          <w:t xml:space="preserve"> Methodology and reporting template for neural network coding tool testing</w:t>
        </w:r>
        <w:r w:rsidRPr="00F366AD">
          <w:rPr>
            <w:bCs/>
            <w:lang w:val="en-US"/>
          </w:rPr>
          <w:t xml:space="preserve"> [</w:t>
        </w:r>
        <w:r w:rsidRPr="00F366AD">
          <w:rPr>
            <w:bCs/>
            <w:rPrChange w:id="52" w:author="Gary Sullivan" w:date="2020-10-08T00:34:00Z">
              <w:rPr>
                <w:b/>
              </w:rPr>
            </w:rPrChange>
          </w:rPr>
          <w:t>S. Liu, A. Segall, E. Alshina, J. Boyce]</w:t>
        </w:r>
      </w:ins>
    </w:p>
    <w:p w14:paraId="083E0F6E" w14:textId="77777777" w:rsidR="00F366AD" w:rsidRPr="00F366AD" w:rsidRDefault="00F366AD" w:rsidP="00F366AD">
      <w:pPr>
        <w:rPr>
          <w:ins w:id="53" w:author="Gary Sullivan" w:date="2020-10-08T00:34:00Z"/>
          <w:lang w:val="en-US"/>
        </w:rPr>
      </w:pPr>
      <w:ins w:id="54" w:author="Gary Sullivan" w:date="2020-10-08T00:34:00Z">
        <w:r w:rsidRPr="00F366AD">
          <w:rPr>
            <w:lang w:val="en-US"/>
          </w:rPr>
          <w:t xml:space="preserve">A collection of training datasets was reviewed in this telco meeting. </w:t>
        </w:r>
      </w:ins>
    </w:p>
    <w:p w14:paraId="4FE292DA" w14:textId="77777777" w:rsidR="00F366AD" w:rsidRPr="00F366AD" w:rsidRDefault="00F366AD" w:rsidP="00F366AD">
      <w:pPr>
        <w:rPr>
          <w:ins w:id="55" w:author="Gary Sullivan" w:date="2020-10-08T00:34:00Z"/>
          <w:lang w:val="en-US"/>
        </w:rPr>
      </w:pPr>
      <w:ins w:id="56" w:author="Gary Sullivan" w:date="2020-10-08T00:34:00Z">
        <w:r w:rsidRPr="00F366AD">
          <w:rPr>
            <w:lang w:val="en-US"/>
          </w:rPr>
          <w:lastRenderedPageBreak/>
          <w:t>The telco meeting report (JVET-T0042) was uploaded to the JVET document web site shortly after the meeting.</w:t>
        </w:r>
      </w:ins>
    </w:p>
    <w:p w14:paraId="7E889789" w14:textId="77777777" w:rsidR="00F366AD" w:rsidRDefault="00F366AD" w:rsidP="00F366AD">
      <w:pPr>
        <w:rPr>
          <w:ins w:id="57" w:author="Gary Sullivan" w:date="2020-10-08T00:36:00Z"/>
        </w:rPr>
      </w:pPr>
      <w:ins w:id="58" w:author="Gary Sullivan" w:date="2020-10-08T00:36:00Z">
        <w:r>
          <w:t>Anchor generation</w:t>
        </w:r>
      </w:ins>
    </w:p>
    <w:p w14:paraId="592A546F" w14:textId="77777777" w:rsidR="00F366AD" w:rsidRDefault="00F366AD" w:rsidP="00F366AD">
      <w:pPr>
        <w:rPr>
          <w:ins w:id="59" w:author="Gary Sullivan" w:date="2020-10-08T00:36:00Z"/>
        </w:rPr>
      </w:pPr>
      <w:ins w:id="60" w:author="Gary Sullivan" w:date="2020-10-08T00:36:00Z">
        <w:r>
          <w:t>Following the suggestion and agreement reached in the AHG telco meeting, AHG11 should generate anchor results using five QP values (22, 27, 32, 37, 42). B-D rates should be calculated using all five QP values. It was suggested to provide Low Delay 4K anchor results and make it optional for proponents to test and report.</w:t>
        </w:r>
      </w:ins>
    </w:p>
    <w:p w14:paraId="47F6154B" w14:textId="77777777" w:rsidR="00F366AD" w:rsidRDefault="00F366AD" w:rsidP="00F366AD">
      <w:pPr>
        <w:rPr>
          <w:ins w:id="61" w:author="Gary Sullivan" w:date="2020-10-08T00:36:00Z"/>
        </w:rPr>
      </w:pPr>
      <w:ins w:id="62" w:author="Gary Sullivan" w:date="2020-10-08T00:36:00Z">
        <w:r>
          <w:t xml:space="preserve">The anchor results were generated and announced through JVET reflector on September 22. Thanks to Tencent and Huawei for anchor generation and crosscheck. </w:t>
        </w:r>
      </w:ins>
    </w:p>
    <w:p w14:paraId="469BB876" w14:textId="77777777" w:rsidR="00F366AD" w:rsidRDefault="00F366AD" w:rsidP="00F366AD">
      <w:pPr>
        <w:rPr>
          <w:ins w:id="63" w:author="Gary Sullivan" w:date="2020-10-08T00:36:00Z"/>
        </w:rPr>
      </w:pPr>
      <w:ins w:id="64" w:author="Gary Sullivan" w:date="2020-10-08T00:36:00Z">
        <w:r>
          <w:t>Training data</w:t>
        </w:r>
      </w:ins>
    </w:p>
    <w:p w14:paraId="5F005504" w14:textId="77777777" w:rsidR="00F366AD" w:rsidRDefault="00F366AD" w:rsidP="00F366AD">
      <w:pPr>
        <w:rPr>
          <w:ins w:id="65" w:author="Gary Sullivan" w:date="2020-10-08T00:36:00Z"/>
        </w:rPr>
      </w:pPr>
      <w:ins w:id="66" w:author="Gary Sullivan" w:date="2020-10-08T00:36:00Z">
        <w:r>
          <w:t xml:space="preserve">A couple of datasets were identified to be suitable for AHG11 training process, such as the ones from xiph.org and JVET. In addition, University of Bristol would like to contribute a video training dataset, BVI-DVC, which contains 800 sequences at various spatial resolutions from 270p to 2160p and has been evaluated on ten existing network architectures for four different coding tools (https://arxiv.org/abs/2003.13552). Among these sequences, 104 are sourced by University of Bristol and have been granted copyright permission to JVET. University of Bristol is working on collecting copyright permissions from the </w:t>
        </w:r>
        <w:proofErr w:type="gramStart"/>
        <w:r>
          <w:t>third party</w:t>
        </w:r>
        <w:proofErr w:type="gramEnd"/>
        <w:r>
          <w:t xml:space="preserve"> source owners. The progress was reported positive.</w:t>
        </w:r>
      </w:ins>
    </w:p>
    <w:p w14:paraId="2ACA659A" w14:textId="77777777" w:rsidR="00F366AD" w:rsidRDefault="00F366AD" w:rsidP="00F366AD">
      <w:pPr>
        <w:rPr>
          <w:ins w:id="67" w:author="Gary Sullivan" w:date="2020-10-08T00:36:00Z"/>
        </w:rPr>
      </w:pPr>
      <w:ins w:id="68" w:author="Gary Sullivan" w:date="2020-10-08T00:36:00Z">
        <w:r>
          <w:t>In addition, discussions with respect to quality metrics, such as including MS-SSIM besides the conventional PSNR, and related issues were held among interested experts.</w:t>
        </w:r>
      </w:ins>
    </w:p>
    <w:p w14:paraId="31A8950B" w14:textId="77777777" w:rsidR="00F366AD" w:rsidRDefault="00F366AD" w:rsidP="00F366AD">
      <w:pPr>
        <w:rPr>
          <w:ins w:id="69" w:author="Gary Sullivan" w:date="2020-10-08T00:36:00Z"/>
        </w:rPr>
      </w:pPr>
      <w:ins w:id="70" w:author="Gary Sullivan" w:date="2020-10-08T00:36:00Z">
        <w:r>
          <w:t>Input contributions</w:t>
        </w:r>
      </w:ins>
    </w:p>
    <w:p w14:paraId="2B6AA781" w14:textId="5D58BB07" w:rsidR="00F366AD" w:rsidRDefault="00F366AD" w:rsidP="00F366AD">
      <w:pPr>
        <w:rPr>
          <w:ins w:id="71" w:author="Gary Sullivan" w:date="2020-10-08T00:36:00Z"/>
        </w:rPr>
      </w:pPr>
      <w:ins w:id="72" w:author="Gary Sullivan" w:date="2020-10-08T00:36:00Z">
        <w:r>
          <w:t>AHG11 related input contributions to this meeting</w:t>
        </w:r>
      </w:ins>
      <w:ins w:id="73" w:author="Gary Sullivan" w:date="2020-10-08T00:40:00Z">
        <w:r>
          <w:t xml:space="preserve"> included:</w:t>
        </w:r>
      </w:ins>
    </w:p>
    <w:p w14:paraId="296FA32B" w14:textId="300BE006" w:rsidR="00F366AD" w:rsidRDefault="00F366AD">
      <w:pPr>
        <w:numPr>
          <w:ilvl w:val="0"/>
          <w:numId w:val="75"/>
        </w:numPr>
        <w:rPr>
          <w:ins w:id="74" w:author="Gary Sullivan" w:date="2020-10-08T00:36:00Z"/>
        </w:rPr>
        <w:pPrChange w:id="75" w:author="Gary Sullivan" w:date="2020-10-08T00:40:00Z">
          <w:pPr/>
        </w:pPrChange>
      </w:pPr>
      <w:ins w:id="76" w:author="Gary Sullivan" w:date="2020-10-08T00:36:00Z">
        <w:r>
          <w:t>JVET-T0041, Methodology and reporting template for neural network coding tool testing, S. Liu, A. Segall, E. Alshina, J. Boyce, M. Wien, D. Grois (AHG)</w:t>
        </w:r>
      </w:ins>
    </w:p>
    <w:p w14:paraId="3AD371D4" w14:textId="77777777" w:rsidR="00F366AD" w:rsidRDefault="00F366AD">
      <w:pPr>
        <w:numPr>
          <w:ilvl w:val="0"/>
          <w:numId w:val="75"/>
        </w:numPr>
        <w:rPr>
          <w:ins w:id="77" w:author="Gary Sullivan" w:date="2020-10-08T00:36:00Z"/>
        </w:rPr>
        <w:pPrChange w:id="78" w:author="Gary Sullivan" w:date="2020-10-08T00:40:00Z">
          <w:pPr/>
        </w:pPrChange>
      </w:pPr>
      <w:ins w:id="79" w:author="Gary Sullivan" w:date="2020-10-08T00:36:00Z">
        <w:r>
          <w:t>JVET-T0042, Report of AHG11 Meeting on Neural Network-based Video Coding, S. Liu, E. Alshina, J. Pfaff, M. Wien, P. Wu, Y. Ye (AHG)</w:t>
        </w:r>
      </w:ins>
    </w:p>
    <w:p w14:paraId="5CC2973F" w14:textId="77777777" w:rsidR="00F366AD" w:rsidRDefault="00F366AD">
      <w:pPr>
        <w:numPr>
          <w:ilvl w:val="0"/>
          <w:numId w:val="75"/>
        </w:numPr>
        <w:rPr>
          <w:ins w:id="80" w:author="Gary Sullivan" w:date="2020-10-08T00:36:00Z"/>
        </w:rPr>
        <w:pPrChange w:id="81" w:author="Gary Sullivan" w:date="2020-10-08T00:40:00Z">
          <w:pPr/>
        </w:pPrChange>
      </w:pPr>
      <w:ins w:id="82" w:author="Gary Sullivan" w:date="2020-10-08T00:36:00Z">
        <w:r>
          <w:t>JVET-T0057, AHG11: A case study to reduce computation of a neural network based in-loop filter by pruning, C. Auyeung, W. Wang, W. Jiang, X. Li, S. Liu (Tencent)</w:t>
        </w:r>
      </w:ins>
    </w:p>
    <w:p w14:paraId="303145CC" w14:textId="77777777" w:rsidR="00F366AD" w:rsidRDefault="00F366AD">
      <w:pPr>
        <w:numPr>
          <w:ilvl w:val="0"/>
          <w:numId w:val="75"/>
        </w:numPr>
        <w:rPr>
          <w:ins w:id="83" w:author="Gary Sullivan" w:date="2020-10-08T00:36:00Z"/>
        </w:rPr>
        <w:pPrChange w:id="84" w:author="Gary Sullivan" w:date="2020-10-08T00:40:00Z">
          <w:pPr/>
        </w:pPrChange>
      </w:pPr>
      <w:ins w:id="85" w:author="Gary Sullivan" w:date="2020-10-08T00:36:00Z">
        <w:r>
          <w:t>JVET-T0058, AHG11: Information on inter-prediction coding tool with deep neural network, B. Choi, Z. Li, W. Wang, W. Jiang, X. Xu, S. Liu (Tencent)</w:t>
        </w:r>
      </w:ins>
    </w:p>
    <w:p w14:paraId="6D4F6AE3" w14:textId="77777777" w:rsidR="00F366AD" w:rsidRDefault="00F366AD">
      <w:pPr>
        <w:numPr>
          <w:ilvl w:val="0"/>
          <w:numId w:val="75"/>
        </w:numPr>
        <w:rPr>
          <w:ins w:id="86" w:author="Gary Sullivan" w:date="2020-10-08T00:36:00Z"/>
        </w:rPr>
        <w:pPrChange w:id="87" w:author="Gary Sullivan" w:date="2020-10-08T00:40:00Z">
          <w:pPr/>
        </w:pPrChange>
      </w:pPr>
      <w:ins w:id="88" w:author="Gary Sullivan" w:date="2020-10-08T00:36:00Z">
        <w:r>
          <w:t xml:space="preserve">JVET-T0069, AHG11: SSIM based CNN model for in-loop filtering, T. Ouyang, F. Liu, H. Zhu, Z. Chen (Wuhan </w:t>
        </w:r>
        <w:proofErr w:type="spellStart"/>
        <w:r>
          <w:t>Unvi</w:t>
        </w:r>
        <w:proofErr w:type="spellEnd"/>
        <w:r>
          <w:t>.), X. Xu, S. Liu (Tencent)</w:t>
        </w:r>
      </w:ins>
    </w:p>
    <w:p w14:paraId="1AC4871F" w14:textId="77777777" w:rsidR="00F366AD" w:rsidRDefault="00F366AD">
      <w:pPr>
        <w:numPr>
          <w:ilvl w:val="0"/>
          <w:numId w:val="75"/>
        </w:numPr>
        <w:rPr>
          <w:ins w:id="89" w:author="Gary Sullivan" w:date="2020-10-08T00:36:00Z"/>
        </w:rPr>
        <w:pPrChange w:id="90" w:author="Gary Sullivan" w:date="2020-10-08T00:40:00Z">
          <w:pPr/>
        </w:pPrChange>
      </w:pPr>
      <w:ins w:id="91" w:author="Gary Sullivan" w:date="2020-10-08T00:36:00Z">
        <w:r>
          <w:t xml:space="preserve">JVET-T0073, AHG11: Neural Network-based intra prediction with transform selection in VVC, T. Dumas, F. Galpin, P. </w:t>
        </w:r>
        <w:proofErr w:type="spellStart"/>
        <w:r>
          <w:t>Bordes</w:t>
        </w:r>
        <w:proofErr w:type="spellEnd"/>
        <w:r>
          <w:t>, F. Leleannec (Interdigital)</w:t>
        </w:r>
      </w:ins>
    </w:p>
    <w:p w14:paraId="00805F19" w14:textId="77777777" w:rsidR="00F366AD" w:rsidRDefault="00F366AD">
      <w:pPr>
        <w:numPr>
          <w:ilvl w:val="0"/>
          <w:numId w:val="75"/>
        </w:numPr>
        <w:rPr>
          <w:ins w:id="92" w:author="Gary Sullivan" w:date="2020-10-08T00:36:00Z"/>
        </w:rPr>
        <w:pPrChange w:id="93" w:author="Gary Sullivan" w:date="2020-10-08T00:40:00Z">
          <w:pPr/>
        </w:pPrChange>
      </w:pPr>
      <w:ins w:id="94" w:author="Gary Sullivan" w:date="2020-10-08T00:36:00Z">
        <w:r>
          <w:t>JVET-T0079, AHG11: Neural Network-based In-Loop Filter, H. Wang, M. Karczewicz, J. Chen, A.M. Kotra (Qualcomm)</w:t>
        </w:r>
      </w:ins>
    </w:p>
    <w:p w14:paraId="57CCE359" w14:textId="77777777" w:rsidR="00F366AD" w:rsidRDefault="00F366AD">
      <w:pPr>
        <w:numPr>
          <w:ilvl w:val="0"/>
          <w:numId w:val="75"/>
        </w:numPr>
        <w:rPr>
          <w:ins w:id="95" w:author="Gary Sullivan" w:date="2020-10-08T00:36:00Z"/>
        </w:rPr>
        <w:pPrChange w:id="96" w:author="Gary Sullivan" w:date="2020-10-08T00:40:00Z">
          <w:pPr/>
        </w:pPrChange>
      </w:pPr>
      <w:ins w:id="97" w:author="Gary Sullivan" w:date="2020-10-08T00:36:00Z">
        <w:r>
          <w:t>JVET-T0088, AHG11: Convolutional neural networks-based in-loop filter, Y. Li, L. Zhang, K. Zhang, Y. He, J. Xu (</w:t>
        </w:r>
        <w:proofErr w:type="spellStart"/>
        <w:r>
          <w:t>Bytedance</w:t>
        </w:r>
        <w:proofErr w:type="spellEnd"/>
        <w:r>
          <w:t>)</w:t>
        </w:r>
      </w:ins>
    </w:p>
    <w:p w14:paraId="6A3AC00C" w14:textId="77777777" w:rsidR="00F366AD" w:rsidRDefault="00F366AD">
      <w:pPr>
        <w:numPr>
          <w:ilvl w:val="0"/>
          <w:numId w:val="75"/>
        </w:numPr>
        <w:rPr>
          <w:ins w:id="98" w:author="Gary Sullivan" w:date="2020-10-08T00:36:00Z"/>
        </w:rPr>
        <w:pPrChange w:id="99" w:author="Gary Sullivan" w:date="2020-10-08T00:40:00Z">
          <w:pPr/>
        </w:pPrChange>
      </w:pPr>
      <w:ins w:id="100" w:author="Gary Sullivan" w:date="2020-10-08T00:36:00Z">
        <w:r>
          <w:t xml:space="preserve">JVET-T0092, AHG9/AHG11: Neural network based super resolution SEI, T. </w:t>
        </w:r>
        <w:proofErr w:type="spellStart"/>
        <w:r>
          <w:t>Chujoh</w:t>
        </w:r>
        <w:proofErr w:type="spellEnd"/>
        <w:r>
          <w:t>, E. Sasaki, T. Ikai (Sharp)</w:t>
        </w:r>
      </w:ins>
    </w:p>
    <w:p w14:paraId="6AE6752F" w14:textId="2832B590" w:rsidR="00F366AD" w:rsidRDefault="00F366AD" w:rsidP="00F366AD">
      <w:pPr>
        <w:numPr>
          <w:ilvl w:val="0"/>
          <w:numId w:val="75"/>
        </w:numPr>
        <w:rPr>
          <w:ins w:id="101" w:author="Gary Sullivan" w:date="2020-10-08T00:42:00Z"/>
        </w:rPr>
      </w:pPr>
      <w:ins w:id="102" w:author="Gary Sullivan" w:date="2020-10-08T00:36:00Z">
        <w:r>
          <w:t xml:space="preserve">JVET-T0094, AHG11: In-loop filtering based on neutral network, T.-C. Ma, W. Chen, X. Xiu, Y.-W. Chen, H.-J. </w:t>
        </w:r>
        <w:proofErr w:type="spellStart"/>
        <w:r>
          <w:t>Jhu</w:t>
        </w:r>
        <w:proofErr w:type="spellEnd"/>
        <w:r>
          <w:t>, C.-W. Kuo, X. Wang (Kwai)</w:t>
        </w:r>
      </w:ins>
    </w:p>
    <w:p w14:paraId="3C6C15D4" w14:textId="3A4982BC" w:rsidR="00F366AD" w:rsidRPr="00F366AD" w:rsidRDefault="00F366AD">
      <w:pPr>
        <w:numPr>
          <w:ilvl w:val="0"/>
          <w:numId w:val="75"/>
        </w:numPr>
        <w:rPr>
          <w:ins w:id="103" w:author="Gary Sullivan" w:date="2020-10-08T00:36:00Z"/>
          <w:highlight w:val="yellow"/>
          <w:rPrChange w:id="104" w:author="Gary Sullivan" w:date="2020-10-08T00:43:00Z">
            <w:rPr>
              <w:ins w:id="105" w:author="Gary Sullivan" w:date="2020-10-08T00:36:00Z"/>
            </w:rPr>
          </w:rPrChange>
        </w:rPr>
        <w:pPrChange w:id="106" w:author="Gary Sullivan" w:date="2020-10-08T00:40:00Z">
          <w:pPr/>
        </w:pPrChange>
      </w:pPr>
      <w:ins w:id="107" w:author="Gary Sullivan" w:date="2020-10-08T00:43:00Z">
        <w:r w:rsidRPr="00F366AD">
          <w:rPr>
            <w:highlight w:val="yellow"/>
            <w:rPrChange w:id="108" w:author="Gary Sullivan" w:date="2020-10-08T00:43:00Z">
              <w:rPr/>
            </w:rPrChange>
          </w:rPr>
          <w:t>T0096</w:t>
        </w:r>
      </w:ins>
    </w:p>
    <w:p w14:paraId="1ECC7792" w14:textId="77777777" w:rsidR="00F366AD" w:rsidRDefault="00F366AD" w:rsidP="00756C2A">
      <w:pPr>
        <w:rPr>
          <w:ins w:id="109" w:author="Gary Sullivan" w:date="2020-10-08T00:32:00Z"/>
        </w:rPr>
      </w:pPr>
    </w:p>
    <w:p w14:paraId="495A559C" w14:textId="77777777" w:rsidR="00F366AD" w:rsidRDefault="00F366AD" w:rsidP="00F366AD">
      <w:pPr>
        <w:rPr>
          <w:ins w:id="110" w:author="Gary Sullivan" w:date="2020-10-08T00:36:00Z"/>
        </w:rPr>
      </w:pPr>
      <w:ins w:id="111" w:author="Gary Sullivan" w:date="2020-10-08T00:36:00Z">
        <w:r>
          <w:lastRenderedPageBreak/>
          <w:t>Summary results of technical proposals</w:t>
        </w:r>
      </w:ins>
    </w:p>
    <w:p w14:paraId="29932DA5" w14:textId="77777777" w:rsidR="00F366AD" w:rsidRDefault="00F366AD" w:rsidP="00F366AD">
      <w:pPr>
        <w:rPr>
          <w:ins w:id="112" w:author="Gary Sullivan" w:date="2020-10-08T00:36:00Z"/>
        </w:rPr>
      </w:pPr>
      <w:ins w:id="113" w:author="Gary Sullivan" w:date="2020-10-08T00:36:00Z">
        <w:r>
          <w:t>Coding performance and runtime complexity</w:t>
        </w:r>
      </w:ins>
    </w:p>
    <w:p w14:paraId="64E12C0E" w14:textId="1900EED6" w:rsidR="00F366AD" w:rsidRDefault="00F366AD" w:rsidP="00756C2A">
      <w:pPr>
        <w:rPr>
          <w:ins w:id="114" w:author="Gary Sullivan" w:date="2020-10-08T00:32:00Z"/>
        </w:rPr>
      </w:pPr>
      <w:ins w:id="115" w:author="Gary Sullivan" w:date="2020-10-08T00:43:00Z">
        <w:r>
          <w:t>[</w:t>
        </w:r>
        <w:r w:rsidRPr="00F366AD">
          <w:rPr>
            <w:highlight w:val="yellow"/>
            <w:rPrChange w:id="116" w:author="Gary Sullivan" w:date="2020-10-08T00:43:00Z">
              <w:rPr/>
            </w:rPrChange>
          </w:rPr>
          <w:t>Insert table</w:t>
        </w:r>
        <w:r>
          <w:t>]</w:t>
        </w:r>
      </w:ins>
    </w:p>
    <w:p w14:paraId="70BA4A45" w14:textId="35C03FA3" w:rsidR="00F366AD" w:rsidRDefault="00F366AD" w:rsidP="00756C2A">
      <w:pPr>
        <w:rPr>
          <w:ins w:id="117" w:author="Gary Sullivan" w:date="2020-10-08T00:32:00Z"/>
        </w:rPr>
      </w:pPr>
    </w:p>
    <w:p w14:paraId="3EE6847D" w14:textId="77777777" w:rsidR="00F366AD" w:rsidRDefault="00F366AD" w:rsidP="00F366AD">
      <w:pPr>
        <w:rPr>
          <w:ins w:id="118" w:author="Gary Sullivan" w:date="2020-10-08T00:38:00Z"/>
        </w:rPr>
      </w:pPr>
      <w:ins w:id="119" w:author="Gary Sullivan" w:date="2020-10-08T00:38:00Z">
        <w:r>
          <w:t>Network information and complexity</w:t>
        </w:r>
      </w:ins>
    </w:p>
    <w:p w14:paraId="2C75940A" w14:textId="58267D1F" w:rsidR="00F366AD" w:rsidRDefault="00F366AD" w:rsidP="00F366AD">
      <w:pPr>
        <w:rPr>
          <w:ins w:id="120" w:author="Gary Sullivan" w:date="2020-10-08T00:38:00Z"/>
        </w:rPr>
      </w:pPr>
      <w:ins w:id="121" w:author="Gary Sullivan" w:date="2020-10-08T00:38:00Z">
        <w:r>
          <w:t>Network information in training and inference stages</w:t>
        </w:r>
      </w:ins>
      <w:ins w:id="122" w:author="Gary Sullivan" w:date="2020-10-08T00:43:00Z">
        <w:r>
          <w:t xml:space="preserve"> [</w:t>
        </w:r>
        <w:r w:rsidRPr="00F366AD">
          <w:rPr>
            <w:highlight w:val="yellow"/>
            <w:rPrChange w:id="123" w:author="Gary Sullivan" w:date="2020-10-08T00:43:00Z">
              <w:rPr/>
            </w:rPrChange>
          </w:rPr>
          <w:t>update a few table entries</w:t>
        </w:r>
        <w:r>
          <w:t>]</w:t>
        </w:r>
      </w:ins>
    </w:p>
    <w:tbl>
      <w:tblPr>
        <w:tblStyle w:val="Tabellenraster"/>
        <w:tblW w:w="0" w:type="auto"/>
        <w:jc w:val="center"/>
        <w:tblLook w:val="04A0" w:firstRow="1" w:lastRow="0" w:firstColumn="1" w:lastColumn="0" w:noHBand="0" w:noVBand="1"/>
      </w:tblPr>
      <w:tblGrid>
        <w:gridCol w:w="803"/>
        <w:gridCol w:w="1255"/>
        <w:gridCol w:w="974"/>
        <w:gridCol w:w="1439"/>
        <w:gridCol w:w="1316"/>
        <w:gridCol w:w="1108"/>
        <w:gridCol w:w="1041"/>
        <w:gridCol w:w="1077"/>
      </w:tblGrid>
      <w:tr w:rsidR="00F366AD" w:rsidRPr="00F366AD" w14:paraId="4FF63AE2" w14:textId="77777777" w:rsidTr="00EA7CA0">
        <w:trPr>
          <w:jc w:val="center"/>
          <w:ins w:id="124" w:author="Gary Sullivan" w:date="2020-10-08T00:38:00Z"/>
        </w:trPr>
        <w:tc>
          <w:tcPr>
            <w:tcW w:w="803" w:type="dxa"/>
          </w:tcPr>
          <w:p w14:paraId="06B4659A" w14:textId="77777777" w:rsidR="00F366AD" w:rsidRPr="00F366AD" w:rsidRDefault="00F366AD" w:rsidP="00F366AD">
            <w:pPr>
              <w:tabs>
                <w:tab w:val="clear" w:pos="360"/>
                <w:tab w:val="clear" w:pos="720"/>
                <w:tab w:val="clear" w:pos="1080"/>
                <w:tab w:val="clear" w:pos="1440"/>
              </w:tabs>
              <w:adjustRightInd/>
              <w:textAlignment w:val="auto"/>
              <w:rPr>
                <w:ins w:id="125" w:author="Gary Sullivan" w:date="2020-10-08T00:38:00Z"/>
                <w:lang w:val="en-US"/>
              </w:rPr>
            </w:pPr>
            <w:ins w:id="126" w:author="Gary Sullivan" w:date="2020-10-08T00:38:00Z">
              <w:r w:rsidRPr="00F366AD">
                <w:rPr>
                  <w:b/>
                  <w:lang w:val="en-US"/>
                </w:rPr>
                <w:t>Doc. #</w:t>
              </w:r>
            </w:ins>
          </w:p>
        </w:tc>
        <w:tc>
          <w:tcPr>
            <w:tcW w:w="1161" w:type="dxa"/>
          </w:tcPr>
          <w:p w14:paraId="51AA7F9D" w14:textId="77777777" w:rsidR="00F366AD" w:rsidRPr="00F366AD" w:rsidRDefault="00F366AD" w:rsidP="00F366AD">
            <w:pPr>
              <w:tabs>
                <w:tab w:val="clear" w:pos="360"/>
                <w:tab w:val="clear" w:pos="720"/>
                <w:tab w:val="clear" w:pos="1080"/>
                <w:tab w:val="clear" w:pos="1440"/>
              </w:tabs>
              <w:adjustRightInd/>
              <w:textAlignment w:val="auto"/>
              <w:rPr>
                <w:ins w:id="127" w:author="Gary Sullivan" w:date="2020-10-08T00:38:00Z"/>
                <w:lang w:val="en-US"/>
              </w:rPr>
            </w:pPr>
            <w:ins w:id="128" w:author="Gary Sullivan" w:date="2020-10-08T00:38:00Z">
              <w:r w:rsidRPr="00F366AD">
                <w:rPr>
                  <w:b/>
                  <w:lang w:val="en-US"/>
                </w:rPr>
                <w:t>Category</w:t>
              </w:r>
            </w:ins>
          </w:p>
        </w:tc>
        <w:tc>
          <w:tcPr>
            <w:tcW w:w="911" w:type="dxa"/>
          </w:tcPr>
          <w:p w14:paraId="14EE8C7E" w14:textId="77777777" w:rsidR="00F366AD" w:rsidRPr="00F366AD" w:rsidRDefault="00F366AD" w:rsidP="00F366AD">
            <w:pPr>
              <w:tabs>
                <w:tab w:val="clear" w:pos="360"/>
                <w:tab w:val="clear" w:pos="720"/>
                <w:tab w:val="clear" w:pos="1080"/>
                <w:tab w:val="clear" w:pos="1440"/>
              </w:tabs>
              <w:adjustRightInd/>
              <w:textAlignment w:val="auto"/>
              <w:rPr>
                <w:ins w:id="129" w:author="Gary Sullivan" w:date="2020-10-08T00:38:00Z"/>
                <w:lang w:val="en-US"/>
              </w:rPr>
            </w:pPr>
            <w:ins w:id="130" w:author="Gary Sullivan" w:date="2020-10-08T00:38:00Z">
              <w:r w:rsidRPr="00F366AD">
                <w:rPr>
                  <w:lang w:val="en-US"/>
                </w:rPr>
                <w:t>Training time</w:t>
              </w:r>
            </w:ins>
          </w:p>
        </w:tc>
        <w:tc>
          <w:tcPr>
            <w:tcW w:w="1439" w:type="dxa"/>
          </w:tcPr>
          <w:p w14:paraId="1E908B2D" w14:textId="77777777" w:rsidR="00F366AD" w:rsidRPr="00F366AD" w:rsidRDefault="00F366AD" w:rsidP="00F366AD">
            <w:pPr>
              <w:tabs>
                <w:tab w:val="clear" w:pos="360"/>
                <w:tab w:val="clear" w:pos="720"/>
                <w:tab w:val="clear" w:pos="1080"/>
                <w:tab w:val="clear" w:pos="1440"/>
              </w:tabs>
              <w:adjustRightInd/>
              <w:textAlignment w:val="auto"/>
              <w:rPr>
                <w:ins w:id="131" w:author="Gary Sullivan" w:date="2020-10-08T00:38:00Z"/>
                <w:lang w:val="en-US"/>
              </w:rPr>
            </w:pPr>
            <w:ins w:id="132" w:author="Gary Sullivan" w:date="2020-10-08T00:38:00Z">
              <w:r w:rsidRPr="00F366AD">
                <w:rPr>
                  <w:lang w:val="en-US"/>
                </w:rPr>
                <w:t>Training data</w:t>
              </w:r>
            </w:ins>
          </w:p>
        </w:tc>
        <w:tc>
          <w:tcPr>
            <w:tcW w:w="1116" w:type="dxa"/>
          </w:tcPr>
          <w:p w14:paraId="2A38092D" w14:textId="77777777" w:rsidR="00F366AD" w:rsidRPr="00F366AD" w:rsidRDefault="00F366AD" w:rsidP="00F366AD">
            <w:pPr>
              <w:tabs>
                <w:tab w:val="clear" w:pos="360"/>
                <w:tab w:val="clear" w:pos="720"/>
                <w:tab w:val="clear" w:pos="1080"/>
                <w:tab w:val="clear" w:pos="1440"/>
              </w:tabs>
              <w:adjustRightInd/>
              <w:textAlignment w:val="auto"/>
              <w:rPr>
                <w:ins w:id="133" w:author="Gary Sullivan" w:date="2020-10-08T00:38:00Z"/>
                <w:lang w:val="en-US"/>
              </w:rPr>
            </w:pPr>
            <w:ins w:id="134" w:author="Gary Sullivan" w:date="2020-10-08T00:38:00Z">
              <w:r w:rsidRPr="00F366AD">
                <w:rPr>
                  <w:lang w:val="en-US"/>
                </w:rPr>
                <w:t>Total Parameters</w:t>
              </w:r>
            </w:ins>
          </w:p>
        </w:tc>
        <w:tc>
          <w:tcPr>
            <w:tcW w:w="1027" w:type="dxa"/>
          </w:tcPr>
          <w:p w14:paraId="42C4D64B" w14:textId="77777777" w:rsidR="00F366AD" w:rsidRPr="00F366AD" w:rsidRDefault="00F366AD" w:rsidP="00F366AD">
            <w:pPr>
              <w:tabs>
                <w:tab w:val="clear" w:pos="360"/>
                <w:tab w:val="clear" w:pos="720"/>
                <w:tab w:val="clear" w:pos="1080"/>
                <w:tab w:val="clear" w:pos="1440"/>
              </w:tabs>
              <w:adjustRightInd/>
              <w:textAlignment w:val="auto"/>
              <w:rPr>
                <w:ins w:id="135" w:author="Gary Sullivan" w:date="2020-10-08T00:38:00Z"/>
                <w:lang w:val="en-US"/>
              </w:rPr>
            </w:pPr>
            <w:ins w:id="136" w:author="Gary Sullivan" w:date="2020-10-08T00:38:00Z">
              <w:r w:rsidRPr="00F366AD">
                <w:rPr>
                  <w:lang w:val="en-US"/>
                </w:rPr>
                <w:t>Memory Parameter (MB)</w:t>
              </w:r>
            </w:ins>
          </w:p>
        </w:tc>
        <w:tc>
          <w:tcPr>
            <w:tcW w:w="966" w:type="dxa"/>
          </w:tcPr>
          <w:p w14:paraId="145DD803" w14:textId="77777777" w:rsidR="00F366AD" w:rsidRPr="00F366AD" w:rsidRDefault="00F366AD" w:rsidP="00F366AD">
            <w:pPr>
              <w:tabs>
                <w:tab w:val="clear" w:pos="360"/>
                <w:tab w:val="clear" w:pos="720"/>
                <w:tab w:val="clear" w:pos="1080"/>
                <w:tab w:val="clear" w:pos="1440"/>
              </w:tabs>
              <w:adjustRightInd/>
              <w:textAlignment w:val="auto"/>
              <w:rPr>
                <w:ins w:id="137" w:author="Gary Sullivan" w:date="2020-10-08T00:38:00Z"/>
                <w:lang w:val="en-US"/>
              </w:rPr>
            </w:pPr>
            <w:ins w:id="138" w:author="Gary Sullivan" w:date="2020-10-08T00:38:00Z">
              <w:r w:rsidRPr="00F366AD">
                <w:rPr>
                  <w:lang w:val="en-US"/>
                </w:rPr>
                <w:t>Memory Temp. (MB)</w:t>
              </w:r>
            </w:ins>
          </w:p>
        </w:tc>
        <w:tc>
          <w:tcPr>
            <w:tcW w:w="1077" w:type="dxa"/>
          </w:tcPr>
          <w:p w14:paraId="6F34999E" w14:textId="77777777" w:rsidR="00F366AD" w:rsidRPr="00F366AD" w:rsidRDefault="00F366AD" w:rsidP="00F366AD">
            <w:pPr>
              <w:tabs>
                <w:tab w:val="clear" w:pos="360"/>
                <w:tab w:val="clear" w:pos="720"/>
                <w:tab w:val="clear" w:pos="1080"/>
                <w:tab w:val="clear" w:pos="1440"/>
              </w:tabs>
              <w:adjustRightInd/>
              <w:textAlignment w:val="auto"/>
              <w:rPr>
                <w:ins w:id="139" w:author="Gary Sullivan" w:date="2020-10-08T00:38:00Z"/>
                <w:lang w:val="en-US"/>
              </w:rPr>
            </w:pPr>
            <w:ins w:id="140" w:author="Gary Sullivan" w:date="2020-10-08T00:38:00Z">
              <w:r w:rsidRPr="00F366AD">
                <w:rPr>
                  <w:lang w:val="en-US"/>
                </w:rPr>
                <w:t>MAC (Giga)</w:t>
              </w:r>
            </w:ins>
          </w:p>
        </w:tc>
      </w:tr>
      <w:tr w:rsidR="00F366AD" w:rsidRPr="00F366AD" w14:paraId="7A23D8AF" w14:textId="77777777" w:rsidTr="00EA7CA0">
        <w:trPr>
          <w:jc w:val="center"/>
          <w:ins w:id="141" w:author="Gary Sullivan" w:date="2020-10-08T00:38:00Z"/>
        </w:trPr>
        <w:tc>
          <w:tcPr>
            <w:tcW w:w="803" w:type="dxa"/>
          </w:tcPr>
          <w:p w14:paraId="343DCCF0" w14:textId="77777777" w:rsidR="00F366AD" w:rsidRPr="00F366AD" w:rsidRDefault="00F366AD" w:rsidP="00F366AD">
            <w:pPr>
              <w:tabs>
                <w:tab w:val="clear" w:pos="360"/>
                <w:tab w:val="clear" w:pos="720"/>
                <w:tab w:val="clear" w:pos="1080"/>
                <w:tab w:val="clear" w:pos="1440"/>
              </w:tabs>
              <w:adjustRightInd/>
              <w:textAlignment w:val="auto"/>
              <w:rPr>
                <w:ins w:id="142" w:author="Gary Sullivan" w:date="2020-10-08T00:38:00Z"/>
                <w:lang w:val="en-US"/>
              </w:rPr>
            </w:pPr>
            <w:ins w:id="143" w:author="Gary Sullivan" w:date="2020-10-08T00:38:00Z">
              <w:r w:rsidRPr="00F366AD">
                <w:rPr>
                  <w:lang w:val="en-US"/>
                </w:rPr>
                <w:t>JVET-0057</w:t>
              </w:r>
            </w:ins>
          </w:p>
        </w:tc>
        <w:tc>
          <w:tcPr>
            <w:tcW w:w="1161" w:type="dxa"/>
          </w:tcPr>
          <w:p w14:paraId="41EBEF0D" w14:textId="77777777" w:rsidR="00F366AD" w:rsidRPr="00F366AD" w:rsidRDefault="00F366AD" w:rsidP="00F366AD">
            <w:pPr>
              <w:tabs>
                <w:tab w:val="clear" w:pos="360"/>
                <w:tab w:val="clear" w:pos="720"/>
                <w:tab w:val="clear" w:pos="1080"/>
                <w:tab w:val="clear" w:pos="1440"/>
              </w:tabs>
              <w:adjustRightInd/>
              <w:textAlignment w:val="auto"/>
              <w:rPr>
                <w:ins w:id="144" w:author="Gary Sullivan" w:date="2020-10-08T00:38:00Z"/>
                <w:lang w:val="en-US"/>
              </w:rPr>
            </w:pPr>
            <w:ins w:id="145" w:author="Gary Sullivan" w:date="2020-10-08T00:38:00Z">
              <w:r w:rsidRPr="00F366AD">
                <w:rPr>
                  <w:lang w:val="en-US"/>
                </w:rPr>
                <w:t xml:space="preserve">Complexity reduction </w:t>
              </w:r>
            </w:ins>
          </w:p>
        </w:tc>
        <w:tc>
          <w:tcPr>
            <w:tcW w:w="911" w:type="dxa"/>
          </w:tcPr>
          <w:p w14:paraId="133E93BA" w14:textId="77777777" w:rsidR="00F366AD" w:rsidRPr="00F366AD" w:rsidRDefault="00F366AD" w:rsidP="00F366AD">
            <w:pPr>
              <w:tabs>
                <w:tab w:val="clear" w:pos="360"/>
                <w:tab w:val="clear" w:pos="720"/>
                <w:tab w:val="clear" w:pos="1080"/>
                <w:tab w:val="clear" w:pos="1440"/>
              </w:tabs>
              <w:adjustRightInd/>
              <w:textAlignment w:val="auto"/>
              <w:rPr>
                <w:ins w:id="146" w:author="Gary Sullivan" w:date="2020-10-08T00:38:00Z"/>
                <w:lang w:val="en-US"/>
              </w:rPr>
            </w:pPr>
            <w:ins w:id="147" w:author="Gary Sullivan" w:date="2020-10-08T00:38:00Z">
              <w:r w:rsidRPr="00F366AD">
                <w:rPr>
                  <w:lang w:val="en-US"/>
                </w:rPr>
                <w:t>24h</w:t>
              </w:r>
            </w:ins>
          </w:p>
        </w:tc>
        <w:tc>
          <w:tcPr>
            <w:tcW w:w="1439" w:type="dxa"/>
          </w:tcPr>
          <w:p w14:paraId="62B5FD6B" w14:textId="77777777" w:rsidR="00F366AD" w:rsidRPr="00F366AD" w:rsidRDefault="00F366AD" w:rsidP="00F366AD">
            <w:pPr>
              <w:tabs>
                <w:tab w:val="clear" w:pos="360"/>
                <w:tab w:val="clear" w:pos="720"/>
                <w:tab w:val="clear" w:pos="1080"/>
                <w:tab w:val="clear" w:pos="1440"/>
              </w:tabs>
              <w:adjustRightInd/>
              <w:textAlignment w:val="auto"/>
              <w:rPr>
                <w:ins w:id="148" w:author="Gary Sullivan" w:date="2020-10-08T00:38:00Z"/>
                <w:lang w:val="en-US"/>
              </w:rPr>
            </w:pPr>
            <w:ins w:id="149" w:author="Gary Sullivan" w:date="2020-10-08T00:38:00Z">
              <w:r w:rsidRPr="00F366AD">
                <w:rPr>
                  <w:lang w:val="en-US"/>
                </w:rPr>
                <w:t>DIV2K</w:t>
              </w:r>
            </w:ins>
          </w:p>
        </w:tc>
        <w:tc>
          <w:tcPr>
            <w:tcW w:w="1116" w:type="dxa"/>
          </w:tcPr>
          <w:p w14:paraId="7AC7CA35" w14:textId="77777777" w:rsidR="00F366AD" w:rsidRPr="00F366AD" w:rsidRDefault="00F366AD" w:rsidP="00F366AD">
            <w:pPr>
              <w:tabs>
                <w:tab w:val="clear" w:pos="360"/>
                <w:tab w:val="clear" w:pos="720"/>
                <w:tab w:val="clear" w:pos="1080"/>
                <w:tab w:val="clear" w:pos="1440"/>
              </w:tabs>
              <w:adjustRightInd/>
              <w:textAlignment w:val="auto"/>
              <w:rPr>
                <w:ins w:id="150" w:author="Gary Sullivan" w:date="2020-10-08T00:38:00Z"/>
                <w:lang w:val="en-US"/>
              </w:rPr>
            </w:pPr>
            <w:ins w:id="151" w:author="Gary Sullivan" w:date="2020-10-08T00:38:00Z">
              <w:r w:rsidRPr="00F366AD">
                <w:rPr>
                  <w:lang w:val="en-US"/>
                </w:rPr>
                <w:t>16,778</w:t>
              </w:r>
            </w:ins>
          </w:p>
        </w:tc>
        <w:tc>
          <w:tcPr>
            <w:tcW w:w="1027" w:type="dxa"/>
          </w:tcPr>
          <w:p w14:paraId="5DA55960" w14:textId="77777777" w:rsidR="00F366AD" w:rsidRPr="00F366AD" w:rsidRDefault="00F366AD" w:rsidP="00F366AD">
            <w:pPr>
              <w:tabs>
                <w:tab w:val="clear" w:pos="360"/>
                <w:tab w:val="clear" w:pos="720"/>
                <w:tab w:val="clear" w:pos="1080"/>
                <w:tab w:val="clear" w:pos="1440"/>
              </w:tabs>
              <w:adjustRightInd/>
              <w:textAlignment w:val="auto"/>
              <w:rPr>
                <w:ins w:id="152" w:author="Gary Sullivan" w:date="2020-10-08T00:38:00Z"/>
                <w:lang w:val="en-US"/>
              </w:rPr>
            </w:pPr>
            <w:ins w:id="153" w:author="Gary Sullivan" w:date="2020-10-08T00:38:00Z">
              <w:r w:rsidRPr="00F366AD">
                <w:rPr>
                  <w:lang w:val="en-US"/>
                </w:rPr>
                <w:t>0.067</w:t>
              </w:r>
            </w:ins>
          </w:p>
        </w:tc>
        <w:tc>
          <w:tcPr>
            <w:tcW w:w="966" w:type="dxa"/>
          </w:tcPr>
          <w:p w14:paraId="2B62971C" w14:textId="77777777" w:rsidR="00F366AD" w:rsidRPr="00F366AD" w:rsidRDefault="00F366AD" w:rsidP="00F366AD">
            <w:pPr>
              <w:tabs>
                <w:tab w:val="clear" w:pos="360"/>
                <w:tab w:val="clear" w:pos="720"/>
                <w:tab w:val="clear" w:pos="1080"/>
                <w:tab w:val="clear" w:pos="1440"/>
              </w:tabs>
              <w:adjustRightInd/>
              <w:textAlignment w:val="auto"/>
              <w:rPr>
                <w:ins w:id="154" w:author="Gary Sullivan" w:date="2020-10-08T00:38:00Z"/>
                <w:lang w:val="en-US"/>
              </w:rPr>
            </w:pPr>
            <w:ins w:id="155" w:author="Gary Sullivan" w:date="2020-10-08T00:38:00Z">
              <w:r w:rsidRPr="00F366AD">
                <w:rPr>
                  <w:lang w:val="en-US"/>
                </w:rPr>
                <w:t>15238.7</w:t>
              </w:r>
            </w:ins>
          </w:p>
        </w:tc>
        <w:tc>
          <w:tcPr>
            <w:tcW w:w="1077" w:type="dxa"/>
          </w:tcPr>
          <w:p w14:paraId="004BE1D8" w14:textId="77777777" w:rsidR="00F366AD" w:rsidRPr="00F366AD" w:rsidRDefault="00F366AD" w:rsidP="00F366AD">
            <w:pPr>
              <w:tabs>
                <w:tab w:val="clear" w:pos="360"/>
                <w:tab w:val="clear" w:pos="720"/>
                <w:tab w:val="clear" w:pos="1080"/>
                <w:tab w:val="clear" w:pos="1440"/>
              </w:tabs>
              <w:adjustRightInd/>
              <w:textAlignment w:val="auto"/>
              <w:rPr>
                <w:ins w:id="156" w:author="Gary Sullivan" w:date="2020-10-08T00:38:00Z"/>
                <w:lang w:val="en-US"/>
              </w:rPr>
            </w:pPr>
            <w:ins w:id="157" w:author="Gary Sullivan" w:date="2020-10-08T00:38:00Z">
              <w:r w:rsidRPr="00F366AD">
                <w:rPr>
                  <w:lang w:val="en-US"/>
                </w:rPr>
                <w:t>129.61</w:t>
              </w:r>
            </w:ins>
          </w:p>
        </w:tc>
      </w:tr>
      <w:tr w:rsidR="00F366AD" w:rsidRPr="00F366AD" w14:paraId="11BF97E2" w14:textId="77777777" w:rsidTr="00EA7CA0">
        <w:trPr>
          <w:jc w:val="center"/>
          <w:ins w:id="158" w:author="Gary Sullivan" w:date="2020-10-08T00:38:00Z"/>
        </w:trPr>
        <w:tc>
          <w:tcPr>
            <w:tcW w:w="803" w:type="dxa"/>
          </w:tcPr>
          <w:p w14:paraId="4C3C9AC6" w14:textId="77777777" w:rsidR="00F366AD" w:rsidRPr="00F366AD" w:rsidRDefault="00F366AD" w:rsidP="00F366AD">
            <w:pPr>
              <w:tabs>
                <w:tab w:val="clear" w:pos="360"/>
                <w:tab w:val="clear" w:pos="720"/>
                <w:tab w:val="clear" w:pos="1080"/>
                <w:tab w:val="clear" w:pos="1440"/>
              </w:tabs>
              <w:adjustRightInd/>
              <w:textAlignment w:val="auto"/>
              <w:rPr>
                <w:ins w:id="159" w:author="Gary Sullivan" w:date="2020-10-08T00:38:00Z"/>
                <w:lang w:val="en-US"/>
              </w:rPr>
            </w:pPr>
            <w:ins w:id="160" w:author="Gary Sullivan" w:date="2020-10-08T00:38:00Z">
              <w:r w:rsidRPr="00F366AD">
                <w:rPr>
                  <w:lang w:val="en-US"/>
                </w:rPr>
                <w:t>JVET-0058</w:t>
              </w:r>
            </w:ins>
          </w:p>
        </w:tc>
        <w:tc>
          <w:tcPr>
            <w:tcW w:w="1161" w:type="dxa"/>
          </w:tcPr>
          <w:p w14:paraId="4C0A870E" w14:textId="77777777" w:rsidR="00F366AD" w:rsidRPr="00F366AD" w:rsidRDefault="00F366AD" w:rsidP="00F366AD">
            <w:pPr>
              <w:tabs>
                <w:tab w:val="clear" w:pos="360"/>
                <w:tab w:val="clear" w:pos="720"/>
                <w:tab w:val="clear" w:pos="1080"/>
                <w:tab w:val="clear" w:pos="1440"/>
              </w:tabs>
              <w:adjustRightInd/>
              <w:textAlignment w:val="auto"/>
              <w:rPr>
                <w:ins w:id="161" w:author="Gary Sullivan" w:date="2020-10-08T00:38:00Z"/>
                <w:lang w:val="en-US"/>
              </w:rPr>
            </w:pPr>
            <w:ins w:id="162" w:author="Gary Sullivan" w:date="2020-10-08T00:38:00Z">
              <w:r w:rsidRPr="00F366AD">
                <w:rPr>
                  <w:lang w:val="en-US"/>
                </w:rPr>
                <w:t>Virtual ref. picture</w:t>
              </w:r>
            </w:ins>
          </w:p>
        </w:tc>
        <w:tc>
          <w:tcPr>
            <w:tcW w:w="911" w:type="dxa"/>
          </w:tcPr>
          <w:p w14:paraId="4AEBF7DB" w14:textId="77777777" w:rsidR="00F366AD" w:rsidRPr="00F366AD" w:rsidRDefault="00F366AD" w:rsidP="00F366AD">
            <w:pPr>
              <w:tabs>
                <w:tab w:val="clear" w:pos="360"/>
                <w:tab w:val="clear" w:pos="720"/>
                <w:tab w:val="clear" w:pos="1080"/>
                <w:tab w:val="clear" w:pos="1440"/>
              </w:tabs>
              <w:adjustRightInd/>
              <w:textAlignment w:val="auto"/>
              <w:rPr>
                <w:ins w:id="163" w:author="Gary Sullivan" w:date="2020-10-08T00:38:00Z"/>
                <w:lang w:val="en-US"/>
              </w:rPr>
            </w:pPr>
            <w:ins w:id="164" w:author="Gary Sullivan" w:date="2020-10-08T00:38:00Z">
              <w:r w:rsidRPr="00F366AD">
                <w:rPr>
                  <w:lang w:val="en-US"/>
                </w:rPr>
                <w:t>7 days</w:t>
              </w:r>
            </w:ins>
          </w:p>
        </w:tc>
        <w:tc>
          <w:tcPr>
            <w:tcW w:w="1439" w:type="dxa"/>
          </w:tcPr>
          <w:p w14:paraId="5990693E" w14:textId="77777777" w:rsidR="00F366AD" w:rsidRPr="00F366AD" w:rsidRDefault="00F366AD" w:rsidP="00F366AD">
            <w:pPr>
              <w:tabs>
                <w:tab w:val="clear" w:pos="360"/>
                <w:tab w:val="clear" w:pos="720"/>
                <w:tab w:val="clear" w:pos="1080"/>
                <w:tab w:val="clear" w:pos="1440"/>
              </w:tabs>
              <w:adjustRightInd/>
              <w:textAlignment w:val="auto"/>
              <w:rPr>
                <w:ins w:id="165" w:author="Gary Sullivan" w:date="2020-10-08T00:38:00Z"/>
                <w:lang w:val="en-US"/>
              </w:rPr>
            </w:pPr>
            <w:ins w:id="166" w:author="Gary Sullivan" w:date="2020-10-08T00:38:00Z">
              <w:r w:rsidRPr="00F366AD">
                <w:rPr>
                  <w:lang w:val="en-US"/>
                </w:rPr>
                <w:t>Xiph.org and BVI-DVC (subset)</w:t>
              </w:r>
            </w:ins>
          </w:p>
        </w:tc>
        <w:tc>
          <w:tcPr>
            <w:tcW w:w="1116" w:type="dxa"/>
          </w:tcPr>
          <w:p w14:paraId="142263D1" w14:textId="77777777" w:rsidR="00F366AD" w:rsidRPr="00F366AD" w:rsidRDefault="00F366AD" w:rsidP="00F366AD">
            <w:pPr>
              <w:tabs>
                <w:tab w:val="clear" w:pos="360"/>
                <w:tab w:val="clear" w:pos="720"/>
                <w:tab w:val="clear" w:pos="1080"/>
                <w:tab w:val="clear" w:pos="1440"/>
              </w:tabs>
              <w:adjustRightInd/>
              <w:textAlignment w:val="auto"/>
              <w:rPr>
                <w:ins w:id="167" w:author="Gary Sullivan" w:date="2020-10-08T00:38:00Z"/>
                <w:lang w:val="en-US"/>
              </w:rPr>
            </w:pPr>
            <w:ins w:id="168" w:author="Gary Sullivan" w:date="2020-10-08T00:38:00Z">
              <w:r w:rsidRPr="00F366AD">
                <w:rPr>
                  <w:lang w:val="en-US"/>
                </w:rPr>
                <w:t>125,993,047</w:t>
              </w:r>
            </w:ins>
          </w:p>
        </w:tc>
        <w:tc>
          <w:tcPr>
            <w:tcW w:w="1027" w:type="dxa"/>
          </w:tcPr>
          <w:p w14:paraId="065BF8CF" w14:textId="77777777" w:rsidR="00F366AD" w:rsidRPr="00F366AD" w:rsidRDefault="00F366AD" w:rsidP="00F366AD">
            <w:pPr>
              <w:tabs>
                <w:tab w:val="clear" w:pos="360"/>
                <w:tab w:val="clear" w:pos="720"/>
                <w:tab w:val="clear" w:pos="1080"/>
                <w:tab w:val="clear" w:pos="1440"/>
              </w:tabs>
              <w:adjustRightInd/>
              <w:textAlignment w:val="auto"/>
              <w:rPr>
                <w:ins w:id="169" w:author="Gary Sullivan" w:date="2020-10-08T00:38:00Z"/>
                <w:lang w:val="en-US"/>
              </w:rPr>
            </w:pPr>
            <w:ins w:id="170" w:author="Gary Sullivan" w:date="2020-10-08T00:38:00Z">
              <w:r w:rsidRPr="00F366AD">
                <w:rPr>
                  <w:lang w:val="en-US"/>
                </w:rPr>
                <w:t>504</w:t>
              </w:r>
            </w:ins>
          </w:p>
        </w:tc>
        <w:tc>
          <w:tcPr>
            <w:tcW w:w="966" w:type="dxa"/>
          </w:tcPr>
          <w:p w14:paraId="1164D34D" w14:textId="77777777" w:rsidR="00F366AD" w:rsidRPr="00F366AD" w:rsidRDefault="00F366AD" w:rsidP="00F366AD">
            <w:pPr>
              <w:tabs>
                <w:tab w:val="clear" w:pos="360"/>
                <w:tab w:val="clear" w:pos="720"/>
                <w:tab w:val="clear" w:pos="1080"/>
                <w:tab w:val="clear" w:pos="1440"/>
              </w:tabs>
              <w:adjustRightInd/>
              <w:textAlignment w:val="auto"/>
              <w:rPr>
                <w:ins w:id="171" w:author="Gary Sullivan" w:date="2020-10-08T00:38:00Z"/>
                <w:lang w:val="en-US"/>
              </w:rPr>
            </w:pPr>
            <w:ins w:id="172" w:author="Gary Sullivan" w:date="2020-10-08T00:38:00Z">
              <w:r w:rsidRPr="00F366AD">
                <w:rPr>
                  <w:lang w:val="en-US"/>
                </w:rPr>
                <w:t>-</w:t>
              </w:r>
            </w:ins>
          </w:p>
        </w:tc>
        <w:tc>
          <w:tcPr>
            <w:tcW w:w="1077" w:type="dxa"/>
          </w:tcPr>
          <w:p w14:paraId="640AE9FE" w14:textId="77777777" w:rsidR="00F366AD" w:rsidRPr="00F366AD" w:rsidRDefault="00F366AD" w:rsidP="00F366AD">
            <w:pPr>
              <w:tabs>
                <w:tab w:val="clear" w:pos="360"/>
                <w:tab w:val="clear" w:pos="720"/>
                <w:tab w:val="clear" w:pos="1080"/>
                <w:tab w:val="clear" w:pos="1440"/>
              </w:tabs>
              <w:adjustRightInd/>
              <w:textAlignment w:val="auto"/>
              <w:rPr>
                <w:ins w:id="173" w:author="Gary Sullivan" w:date="2020-10-08T00:38:00Z"/>
                <w:lang w:val="en-US"/>
              </w:rPr>
            </w:pPr>
            <w:ins w:id="174" w:author="Gary Sullivan" w:date="2020-10-08T00:38:00Z">
              <w:r w:rsidRPr="00F366AD">
                <w:rPr>
                  <w:lang w:val="en-US"/>
                </w:rPr>
                <w:t>200</w:t>
              </w:r>
            </w:ins>
          </w:p>
        </w:tc>
      </w:tr>
      <w:tr w:rsidR="00F366AD" w:rsidRPr="00F366AD" w14:paraId="28A3A4C0" w14:textId="77777777" w:rsidTr="00EA7CA0">
        <w:trPr>
          <w:jc w:val="center"/>
          <w:ins w:id="175" w:author="Gary Sullivan" w:date="2020-10-08T00:38:00Z"/>
        </w:trPr>
        <w:tc>
          <w:tcPr>
            <w:tcW w:w="803" w:type="dxa"/>
          </w:tcPr>
          <w:p w14:paraId="7E326E13" w14:textId="77777777" w:rsidR="00F366AD" w:rsidRPr="00F366AD" w:rsidRDefault="00F366AD" w:rsidP="00F366AD">
            <w:pPr>
              <w:tabs>
                <w:tab w:val="clear" w:pos="360"/>
                <w:tab w:val="clear" w:pos="720"/>
                <w:tab w:val="clear" w:pos="1080"/>
                <w:tab w:val="clear" w:pos="1440"/>
              </w:tabs>
              <w:adjustRightInd/>
              <w:textAlignment w:val="auto"/>
              <w:rPr>
                <w:ins w:id="176" w:author="Gary Sullivan" w:date="2020-10-08T00:38:00Z"/>
                <w:lang w:val="en-US"/>
              </w:rPr>
            </w:pPr>
            <w:ins w:id="177" w:author="Gary Sullivan" w:date="2020-10-08T00:38:00Z">
              <w:r w:rsidRPr="00F366AD">
                <w:rPr>
                  <w:lang w:val="en-US"/>
                </w:rPr>
                <w:t>JVET-0069</w:t>
              </w:r>
            </w:ins>
          </w:p>
        </w:tc>
        <w:tc>
          <w:tcPr>
            <w:tcW w:w="1161" w:type="dxa"/>
          </w:tcPr>
          <w:p w14:paraId="6FB5B8D9" w14:textId="77777777" w:rsidR="00F366AD" w:rsidRPr="00F366AD" w:rsidRDefault="00F366AD" w:rsidP="00F366AD">
            <w:pPr>
              <w:tabs>
                <w:tab w:val="clear" w:pos="360"/>
                <w:tab w:val="clear" w:pos="720"/>
                <w:tab w:val="clear" w:pos="1080"/>
                <w:tab w:val="clear" w:pos="1440"/>
              </w:tabs>
              <w:adjustRightInd/>
              <w:textAlignment w:val="auto"/>
              <w:rPr>
                <w:ins w:id="178" w:author="Gary Sullivan" w:date="2020-10-08T00:38:00Z"/>
                <w:lang w:val="en-US"/>
              </w:rPr>
            </w:pPr>
            <w:ins w:id="179" w:author="Gary Sullivan" w:date="2020-10-08T00:38:00Z">
              <w:r w:rsidRPr="00F366AD">
                <w:rPr>
                  <w:lang w:val="en-US"/>
                </w:rPr>
                <w:t>CNN in-loop filter</w:t>
              </w:r>
            </w:ins>
          </w:p>
        </w:tc>
        <w:tc>
          <w:tcPr>
            <w:tcW w:w="911" w:type="dxa"/>
          </w:tcPr>
          <w:p w14:paraId="2981570B" w14:textId="77777777" w:rsidR="00F366AD" w:rsidRPr="00F366AD" w:rsidRDefault="00F366AD" w:rsidP="00F366AD">
            <w:pPr>
              <w:tabs>
                <w:tab w:val="clear" w:pos="360"/>
                <w:tab w:val="clear" w:pos="720"/>
                <w:tab w:val="clear" w:pos="1080"/>
                <w:tab w:val="clear" w:pos="1440"/>
              </w:tabs>
              <w:adjustRightInd/>
              <w:textAlignment w:val="auto"/>
              <w:rPr>
                <w:ins w:id="180" w:author="Gary Sullivan" w:date="2020-10-08T00:38:00Z"/>
                <w:lang w:val="en-US"/>
              </w:rPr>
            </w:pPr>
            <w:ins w:id="181" w:author="Gary Sullivan" w:date="2020-10-08T00:38:00Z">
              <w:r w:rsidRPr="00F366AD">
                <w:rPr>
                  <w:lang w:val="en-US"/>
                </w:rPr>
                <w:t>57h</w:t>
              </w:r>
            </w:ins>
          </w:p>
        </w:tc>
        <w:tc>
          <w:tcPr>
            <w:tcW w:w="1439" w:type="dxa"/>
          </w:tcPr>
          <w:p w14:paraId="61F4FE5C" w14:textId="77777777" w:rsidR="00F366AD" w:rsidRPr="00F366AD" w:rsidRDefault="00F366AD" w:rsidP="00F366AD">
            <w:pPr>
              <w:tabs>
                <w:tab w:val="clear" w:pos="360"/>
                <w:tab w:val="clear" w:pos="720"/>
                <w:tab w:val="clear" w:pos="1080"/>
                <w:tab w:val="clear" w:pos="1440"/>
              </w:tabs>
              <w:adjustRightInd/>
              <w:textAlignment w:val="auto"/>
              <w:rPr>
                <w:ins w:id="182" w:author="Gary Sullivan" w:date="2020-10-08T00:38:00Z"/>
                <w:lang w:val="en-US"/>
              </w:rPr>
            </w:pPr>
            <w:ins w:id="183" w:author="Gary Sullivan" w:date="2020-10-08T00:38:00Z">
              <w:r w:rsidRPr="00F366AD">
                <w:rPr>
                  <w:lang w:val="en-US"/>
                </w:rPr>
                <w:t>DIV2K</w:t>
              </w:r>
            </w:ins>
          </w:p>
        </w:tc>
        <w:tc>
          <w:tcPr>
            <w:tcW w:w="1116" w:type="dxa"/>
          </w:tcPr>
          <w:p w14:paraId="0ECF0690" w14:textId="77777777" w:rsidR="00F366AD" w:rsidRPr="00F366AD" w:rsidRDefault="00F366AD" w:rsidP="00F366AD">
            <w:pPr>
              <w:tabs>
                <w:tab w:val="clear" w:pos="360"/>
                <w:tab w:val="clear" w:pos="720"/>
                <w:tab w:val="clear" w:pos="1080"/>
                <w:tab w:val="clear" w:pos="1440"/>
              </w:tabs>
              <w:adjustRightInd/>
              <w:textAlignment w:val="auto"/>
              <w:rPr>
                <w:ins w:id="184" w:author="Gary Sullivan" w:date="2020-10-08T00:38:00Z"/>
                <w:lang w:val="en-US"/>
              </w:rPr>
            </w:pPr>
            <w:ins w:id="185" w:author="Gary Sullivan" w:date="2020-10-08T00:38:00Z">
              <w:r w:rsidRPr="00F366AD">
                <w:rPr>
                  <w:lang w:val="en-US"/>
                </w:rPr>
                <w:t>250,971</w:t>
              </w:r>
            </w:ins>
          </w:p>
        </w:tc>
        <w:tc>
          <w:tcPr>
            <w:tcW w:w="1027" w:type="dxa"/>
          </w:tcPr>
          <w:p w14:paraId="373B6E72" w14:textId="77777777" w:rsidR="00F366AD" w:rsidRPr="00F366AD" w:rsidRDefault="00F366AD" w:rsidP="00F366AD">
            <w:pPr>
              <w:tabs>
                <w:tab w:val="clear" w:pos="360"/>
                <w:tab w:val="clear" w:pos="720"/>
                <w:tab w:val="clear" w:pos="1080"/>
                <w:tab w:val="clear" w:pos="1440"/>
              </w:tabs>
              <w:adjustRightInd/>
              <w:textAlignment w:val="auto"/>
              <w:rPr>
                <w:ins w:id="186" w:author="Gary Sullivan" w:date="2020-10-08T00:38:00Z"/>
                <w:lang w:val="en-US"/>
              </w:rPr>
            </w:pPr>
            <w:ins w:id="187" w:author="Gary Sullivan" w:date="2020-10-08T00:38:00Z">
              <w:r w:rsidRPr="00F366AD">
                <w:rPr>
                  <w:lang w:val="en-US"/>
                </w:rPr>
                <w:t>1</w:t>
              </w:r>
            </w:ins>
          </w:p>
        </w:tc>
        <w:tc>
          <w:tcPr>
            <w:tcW w:w="966" w:type="dxa"/>
          </w:tcPr>
          <w:p w14:paraId="7E08E4BA" w14:textId="77777777" w:rsidR="00F366AD" w:rsidRPr="00F366AD" w:rsidRDefault="00F366AD" w:rsidP="00F366AD">
            <w:pPr>
              <w:tabs>
                <w:tab w:val="clear" w:pos="360"/>
                <w:tab w:val="clear" w:pos="720"/>
                <w:tab w:val="clear" w:pos="1080"/>
                <w:tab w:val="clear" w:pos="1440"/>
              </w:tabs>
              <w:adjustRightInd/>
              <w:textAlignment w:val="auto"/>
              <w:rPr>
                <w:ins w:id="188" w:author="Gary Sullivan" w:date="2020-10-08T00:38:00Z"/>
                <w:lang w:val="en-US"/>
              </w:rPr>
            </w:pPr>
            <w:ins w:id="189" w:author="Gary Sullivan" w:date="2020-10-08T00:38:00Z">
              <w:r w:rsidRPr="00F366AD">
                <w:rPr>
                  <w:lang w:val="en-US"/>
                </w:rPr>
                <w:t>32399.36</w:t>
              </w:r>
            </w:ins>
          </w:p>
        </w:tc>
        <w:tc>
          <w:tcPr>
            <w:tcW w:w="1077" w:type="dxa"/>
          </w:tcPr>
          <w:p w14:paraId="363BA131" w14:textId="77777777" w:rsidR="00F366AD" w:rsidRPr="00F366AD" w:rsidRDefault="00F366AD" w:rsidP="00F366AD">
            <w:pPr>
              <w:tabs>
                <w:tab w:val="clear" w:pos="360"/>
                <w:tab w:val="clear" w:pos="720"/>
                <w:tab w:val="clear" w:pos="1080"/>
                <w:tab w:val="clear" w:pos="1440"/>
              </w:tabs>
              <w:adjustRightInd/>
              <w:textAlignment w:val="auto"/>
              <w:rPr>
                <w:ins w:id="190" w:author="Gary Sullivan" w:date="2020-10-08T00:38:00Z"/>
                <w:lang w:val="en-US"/>
              </w:rPr>
            </w:pPr>
            <w:ins w:id="191" w:author="Gary Sullivan" w:date="2020-10-08T00:38:00Z">
              <w:r w:rsidRPr="00F366AD">
                <w:rPr>
                  <w:lang w:val="en-US"/>
                </w:rPr>
                <w:t>830</w:t>
              </w:r>
            </w:ins>
          </w:p>
        </w:tc>
      </w:tr>
      <w:tr w:rsidR="00F366AD" w:rsidRPr="00F366AD" w14:paraId="2C7F47A1" w14:textId="77777777" w:rsidTr="00EA7CA0">
        <w:trPr>
          <w:jc w:val="center"/>
          <w:ins w:id="192" w:author="Gary Sullivan" w:date="2020-10-08T00:38:00Z"/>
        </w:trPr>
        <w:tc>
          <w:tcPr>
            <w:tcW w:w="803" w:type="dxa"/>
          </w:tcPr>
          <w:p w14:paraId="28F42C53" w14:textId="77777777" w:rsidR="00F366AD" w:rsidRPr="00F366AD" w:rsidRDefault="00F366AD" w:rsidP="00F366AD">
            <w:pPr>
              <w:tabs>
                <w:tab w:val="clear" w:pos="360"/>
                <w:tab w:val="clear" w:pos="720"/>
                <w:tab w:val="clear" w:pos="1080"/>
                <w:tab w:val="clear" w:pos="1440"/>
              </w:tabs>
              <w:adjustRightInd/>
              <w:textAlignment w:val="auto"/>
              <w:rPr>
                <w:ins w:id="193" w:author="Gary Sullivan" w:date="2020-10-08T00:38:00Z"/>
                <w:lang w:val="en-US"/>
              </w:rPr>
            </w:pPr>
            <w:ins w:id="194" w:author="Gary Sullivan" w:date="2020-10-08T00:38:00Z">
              <w:r w:rsidRPr="00F366AD">
                <w:rPr>
                  <w:lang w:val="en-US"/>
                </w:rPr>
                <w:t>JVET-0073</w:t>
              </w:r>
            </w:ins>
          </w:p>
        </w:tc>
        <w:tc>
          <w:tcPr>
            <w:tcW w:w="1161" w:type="dxa"/>
          </w:tcPr>
          <w:p w14:paraId="3A552613" w14:textId="77777777" w:rsidR="00F366AD" w:rsidRPr="00F366AD" w:rsidRDefault="00F366AD" w:rsidP="00F366AD">
            <w:pPr>
              <w:tabs>
                <w:tab w:val="clear" w:pos="360"/>
                <w:tab w:val="clear" w:pos="720"/>
                <w:tab w:val="clear" w:pos="1080"/>
                <w:tab w:val="clear" w:pos="1440"/>
              </w:tabs>
              <w:adjustRightInd/>
              <w:textAlignment w:val="auto"/>
              <w:rPr>
                <w:ins w:id="195" w:author="Gary Sullivan" w:date="2020-10-08T00:38:00Z"/>
                <w:lang w:val="en-US"/>
              </w:rPr>
            </w:pPr>
            <w:ins w:id="196" w:author="Gary Sullivan" w:date="2020-10-08T00:38:00Z">
              <w:r w:rsidRPr="00F366AD">
                <w:rPr>
                  <w:lang w:val="en-US"/>
                </w:rPr>
                <w:t>NN intra prediction and LFNST</w:t>
              </w:r>
            </w:ins>
          </w:p>
        </w:tc>
        <w:tc>
          <w:tcPr>
            <w:tcW w:w="911" w:type="dxa"/>
          </w:tcPr>
          <w:p w14:paraId="6FA26A09" w14:textId="77777777" w:rsidR="00F366AD" w:rsidRPr="00F366AD" w:rsidRDefault="00F366AD" w:rsidP="00F366AD">
            <w:pPr>
              <w:tabs>
                <w:tab w:val="clear" w:pos="360"/>
                <w:tab w:val="clear" w:pos="720"/>
                <w:tab w:val="clear" w:pos="1080"/>
                <w:tab w:val="clear" w:pos="1440"/>
              </w:tabs>
              <w:adjustRightInd/>
              <w:textAlignment w:val="auto"/>
              <w:rPr>
                <w:ins w:id="197" w:author="Gary Sullivan" w:date="2020-10-08T00:38:00Z"/>
                <w:lang w:val="en-US"/>
              </w:rPr>
            </w:pPr>
            <w:ins w:id="198" w:author="Gary Sullivan" w:date="2020-10-08T00:38:00Z">
              <w:r w:rsidRPr="00F366AD">
                <w:rPr>
                  <w:lang w:val="en-US"/>
                </w:rPr>
                <w:t>8h</w:t>
              </w:r>
            </w:ins>
          </w:p>
        </w:tc>
        <w:tc>
          <w:tcPr>
            <w:tcW w:w="1439" w:type="dxa"/>
          </w:tcPr>
          <w:p w14:paraId="44CAD1E2" w14:textId="77777777" w:rsidR="00F366AD" w:rsidRPr="00F366AD" w:rsidRDefault="00F366AD" w:rsidP="00F366AD">
            <w:pPr>
              <w:tabs>
                <w:tab w:val="clear" w:pos="360"/>
                <w:tab w:val="clear" w:pos="720"/>
                <w:tab w:val="clear" w:pos="1080"/>
                <w:tab w:val="clear" w:pos="1440"/>
              </w:tabs>
              <w:adjustRightInd/>
              <w:textAlignment w:val="auto"/>
              <w:rPr>
                <w:ins w:id="199" w:author="Gary Sullivan" w:date="2020-10-08T00:38:00Z"/>
                <w:lang w:val="en-US"/>
              </w:rPr>
            </w:pPr>
            <w:ins w:id="200" w:author="Gary Sullivan" w:date="2020-10-08T00:38:00Z">
              <w:r w:rsidRPr="00F366AD">
                <w:rPr>
                  <w:lang w:val="en-US"/>
                </w:rPr>
                <w:t>ILSVRC2012</w:t>
              </w:r>
            </w:ins>
          </w:p>
          <w:p w14:paraId="33E29342" w14:textId="77777777" w:rsidR="00F366AD" w:rsidRPr="00F366AD" w:rsidRDefault="00F366AD" w:rsidP="00F366AD">
            <w:pPr>
              <w:tabs>
                <w:tab w:val="clear" w:pos="360"/>
                <w:tab w:val="clear" w:pos="720"/>
                <w:tab w:val="clear" w:pos="1080"/>
                <w:tab w:val="clear" w:pos="1440"/>
              </w:tabs>
              <w:adjustRightInd/>
              <w:textAlignment w:val="auto"/>
              <w:rPr>
                <w:ins w:id="201" w:author="Gary Sullivan" w:date="2020-10-08T00:38:00Z"/>
                <w:lang w:val="en-US"/>
              </w:rPr>
            </w:pPr>
            <w:ins w:id="202" w:author="Gary Sullivan" w:date="2020-10-08T00:38:00Z">
              <w:r w:rsidRPr="00F366AD">
                <w:rPr>
                  <w:lang w:val="en-US"/>
                </w:rPr>
                <w:t>DIV2K</w:t>
              </w:r>
            </w:ins>
          </w:p>
          <w:p w14:paraId="163821BF" w14:textId="77777777" w:rsidR="00F366AD" w:rsidRPr="00F366AD" w:rsidRDefault="00F366AD" w:rsidP="00F366AD">
            <w:pPr>
              <w:tabs>
                <w:tab w:val="clear" w:pos="360"/>
                <w:tab w:val="clear" w:pos="720"/>
                <w:tab w:val="clear" w:pos="1080"/>
                <w:tab w:val="clear" w:pos="1440"/>
              </w:tabs>
              <w:adjustRightInd/>
              <w:textAlignment w:val="auto"/>
              <w:rPr>
                <w:ins w:id="203" w:author="Gary Sullivan" w:date="2020-10-08T00:38:00Z"/>
                <w:lang w:val="en-US"/>
              </w:rPr>
            </w:pPr>
            <w:ins w:id="204" w:author="Gary Sullivan" w:date="2020-10-08T00:38:00Z">
              <w:r w:rsidRPr="00F366AD">
                <w:rPr>
                  <w:lang w:val="en-US"/>
                </w:rPr>
                <w:t>CLIC2020</w:t>
              </w:r>
            </w:ins>
          </w:p>
        </w:tc>
        <w:tc>
          <w:tcPr>
            <w:tcW w:w="1116" w:type="dxa"/>
          </w:tcPr>
          <w:p w14:paraId="02735CE7" w14:textId="77777777" w:rsidR="00F366AD" w:rsidRPr="00F366AD" w:rsidRDefault="00F366AD" w:rsidP="00F366AD">
            <w:pPr>
              <w:tabs>
                <w:tab w:val="clear" w:pos="360"/>
                <w:tab w:val="clear" w:pos="720"/>
                <w:tab w:val="clear" w:pos="1080"/>
                <w:tab w:val="clear" w:pos="1440"/>
              </w:tabs>
              <w:adjustRightInd/>
              <w:textAlignment w:val="auto"/>
              <w:rPr>
                <w:ins w:id="205" w:author="Gary Sullivan" w:date="2020-10-08T00:38:00Z"/>
                <w:lang w:val="en-US"/>
              </w:rPr>
            </w:pPr>
            <w:ins w:id="206" w:author="Gary Sullivan" w:date="2020-10-08T00:38:00Z">
              <w:r w:rsidRPr="00F366AD">
                <w:rPr>
                  <w:lang w:val="en-US"/>
                </w:rPr>
                <w:t>11,614,376</w:t>
              </w:r>
            </w:ins>
          </w:p>
        </w:tc>
        <w:tc>
          <w:tcPr>
            <w:tcW w:w="1027" w:type="dxa"/>
          </w:tcPr>
          <w:p w14:paraId="1EBFCC75" w14:textId="77777777" w:rsidR="00F366AD" w:rsidRPr="00F366AD" w:rsidRDefault="00F366AD" w:rsidP="00F366AD">
            <w:pPr>
              <w:tabs>
                <w:tab w:val="clear" w:pos="360"/>
                <w:tab w:val="clear" w:pos="720"/>
                <w:tab w:val="clear" w:pos="1080"/>
                <w:tab w:val="clear" w:pos="1440"/>
              </w:tabs>
              <w:adjustRightInd/>
              <w:textAlignment w:val="auto"/>
              <w:rPr>
                <w:ins w:id="207" w:author="Gary Sullivan" w:date="2020-10-08T00:38:00Z"/>
                <w:lang w:val="en-US"/>
              </w:rPr>
            </w:pPr>
            <w:ins w:id="208" w:author="Gary Sullivan" w:date="2020-10-08T00:38:00Z">
              <w:r w:rsidRPr="00F366AD">
                <w:rPr>
                  <w:lang w:val="en-US"/>
                </w:rPr>
                <w:t>50.3</w:t>
              </w:r>
            </w:ins>
          </w:p>
        </w:tc>
        <w:tc>
          <w:tcPr>
            <w:tcW w:w="966" w:type="dxa"/>
          </w:tcPr>
          <w:p w14:paraId="3F13635F" w14:textId="77777777" w:rsidR="00F366AD" w:rsidRPr="00F366AD" w:rsidRDefault="00F366AD" w:rsidP="00F366AD">
            <w:pPr>
              <w:tabs>
                <w:tab w:val="clear" w:pos="360"/>
                <w:tab w:val="clear" w:pos="720"/>
                <w:tab w:val="clear" w:pos="1080"/>
                <w:tab w:val="clear" w:pos="1440"/>
              </w:tabs>
              <w:adjustRightInd/>
              <w:textAlignment w:val="auto"/>
              <w:rPr>
                <w:ins w:id="209" w:author="Gary Sullivan" w:date="2020-10-08T00:38:00Z"/>
                <w:lang w:val="en-US"/>
              </w:rPr>
            </w:pPr>
            <w:ins w:id="210" w:author="Gary Sullivan" w:date="2020-10-08T00:38:00Z">
              <w:r w:rsidRPr="00F366AD">
                <w:rPr>
                  <w:lang w:val="en-US"/>
                </w:rPr>
                <w:t>-</w:t>
              </w:r>
            </w:ins>
          </w:p>
        </w:tc>
        <w:tc>
          <w:tcPr>
            <w:tcW w:w="1077" w:type="dxa"/>
          </w:tcPr>
          <w:p w14:paraId="65D80D33" w14:textId="77777777" w:rsidR="00F366AD" w:rsidRPr="00F366AD" w:rsidRDefault="00F366AD" w:rsidP="00F366AD">
            <w:pPr>
              <w:tabs>
                <w:tab w:val="clear" w:pos="360"/>
                <w:tab w:val="clear" w:pos="720"/>
                <w:tab w:val="clear" w:pos="1080"/>
                <w:tab w:val="clear" w:pos="1440"/>
              </w:tabs>
              <w:adjustRightInd/>
              <w:textAlignment w:val="auto"/>
              <w:rPr>
                <w:ins w:id="211" w:author="Gary Sullivan" w:date="2020-10-08T00:38:00Z"/>
                <w:lang w:val="en-US"/>
              </w:rPr>
            </w:pPr>
            <w:ins w:id="212" w:author="Gary Sullivan" w:date="2020-10-08T00:38:00Z">
              <w:r w:rsidRPr="00F366AD">
                <w:rPr>
                  <w:lang w:val="en-US"/>
                </w:rPr>
                <w:t>10.9</w:t>
              </w:r>
            </w:ins>
          </w:p>
        </w:tc>
      </w:tr>
      <w:tr w:rsidR="00F366AD" w:rsidRPr="00F366AD" w14:paraId="2BF680BD" w14:textId="77777777" w:rsidTr="00EA7CA0">
        <w:trPr>
          <w:jc w:val="center"/>
          <w:ins w:id="213" w:author="Gary Sullivan" w:date="2020-10-08T00:38:00Z"/>
        </w:trPr>
        <w:tc>
          <w:tcPr>
            <w:tcW w:w="803" w:type="dxa"/>
          </w:tcPr>
          <w:p w14:paraId="29EBA6C2" w14:textId="77777777" w:rsidR="00F366AD" w:rsidRPr="00F366AD" w:rsidRDefault="00F366AD" w:rsidP="00F366AD">
            <w:pPr>
              <w:tabs>
                <w:tab w:val="clear" w:pos="360"/>
                <w:tab w:val="clear" w:pos="720"/>
                <w:tab w:val="clear" w:pos="1080"/>
                <w:tab w:val="clear" w:pos="1440"/>
              </w:tabs>
              <w:adjustRightInd/>
              <w:textAlignment w:val="auto"/>
              <w:rPr>
                <w:ins w:id="214" w:author="Gary Sullivan" w:date="2020-10-08T00:38:00Z"/>
                <w:lang w:val="en-US"/>
              </w:rPr>
            </w:pPr>
            <w:ins w:id="215" w:author="Gary Sullivan" w:date="2020-10-08T00:38:00Z">
              <w:r w:rsidRPr="00F366AD">
                <w:rPr>
                  <w:lang w:val="en-US"/>
                </w:rPr>
                <w:t>JVET-0079</w:t>
              </w:r>
            </w:ins>
          </w:p>
        </w:tc>
        <w:tc>
          <w:tcPr>
            <w:tcW w:w="1161" w:type="dxa"/>
          </w:tcPr>
          <w:p w14:paraId="50692DF4" w14:textId="77777777" w:rsidR="00F366AD" w:rsidRPr="00F366AD" w:rsidRDefault="00F366AD" w:rsidP="00F366AD">
            <w:pPr>
              <w:tabs>
                <w:tab w:val="clear" w:pos="360"/>
                <w:tab w:val="clear" w:pos="720"/>
                <w:tab w:val="clear" w:pos="1080"/>
                <w:tab w:val="clear" w:pos="1440"/>
              </w:tabs>
              <w:adjustRightInd/>
              <w:textAlignment w:val="auto"/>
              <w:rPr>
                <w:ins w:id="216" w:author="Gary Sullivan" w:date="2020-10-08T00:38:00Z"/>
                <w:lang w:val="en-US"/>
              </w:rPr>
            </w:pPr>
            <w:ins w:id="217" w:author="Gary Sullivan" w:date="2020-10-08T00:38:00Z">
              <w:r w:rsidRPr="00F366AD">
                <w:rPr>
                  <w:lang w:val="en-US"/>
                </w:rPr>
                <w:t>CNN in-loop filter</w:t>
              </w:r>
            </w:ins>
          </w:p>
        </w:tc>
        <w:tc>
          <w:tcPr>
            <w:tcW w:w="911" w:type="dxa"/>
          </w:tcPr>
          <w:p w14:paraId="6E14BC6F" w14:textId="77777777" w:rsidR="00F366AD" w:rsidRPr="00F366AD" w:rsidRDefault="00F366AD" w:rsidP="00F366AD">
            <w:pPr>
              <w:tabs>
                <w:tab w:val="clear" w:pos="360"/>
                <w:tab w:val="clear" w:pos="720"/>
                <w:tab w:val="clear" w:pos="1080"/>
                <w:tab w:val="clear" w:pos="1440"/>
              </w:tabs>
              <w:adjustRightInd/>
              <w:textAlignment w:val="auto"/>
              <w:rPr>
                <w:ins w:id="218" w:author="Gary Sullivan" w:date="2020-10-08T00:38:00Z"/>
                <w:lang w:val="en-US"/>
              </w:rPr>
            </w:pPr>
            <w:ins w:id="219" w:author="Gary Sullivan" w:date="2020-10-08T00:38:00Z">
              <w:r w:rsidRPr="00F366AD">
                <w:rPr>
                  <w:lang w:val="en-US"/>
                </w:rPr>
                <w:t>-</w:t>
              </w:r>
            </w:ins>
          </w:p>
        </w:tc>
        <w:tc>
          <w:tcPr>
            <w:tcW w:w="1439" w:type="dxa"/>
          </w:tcPr>
          <w:p w14:paraId="2C8DE383" w14:textId="77777777" w:rsidR="00F366AD" w:rsidRPr="00F366AD" w:rsidRDefault="00F366AD" w:rsidP="00F366AD">
            <w:pPr>
              <w:tabs>
                <w:tab w:val="clear" w:pos="360"/>
                <w:tab w:val="clear" w:pos="720"/>
                <w:tab w:val="clear" w:pos="1080"/>
                <w:tab w:val="clear" w:pos="1440"/>
              </w:tabs>
              <w:adjustRightInd/>
              <w:textAlignment w:val="auto"/>
              <w:rPr>
                <w:ins w:id="220" w:author="Gary Sullivan" w:date="2020-10-08T00:38:00Z"/>
                <w:lang w:val="en-US"/>
              </w:rPr>
            </w:pPr>
            <w:ins w:id="221" w:author="Gary Sullivan" w:date="2020-10-08T00:38:00Z">
              <w:r w:rsidRPr="00F366AD">
                <w:rPr>
                  <w:lang w:val="en-US"/>
                </w:rPr>
                <w:t>-</w:t>
              </w:r>
            </w:ins>
          </w:p>
        </w:tc>
        <w:tc>
          <w:tcPr>
            <w:tcW w:w="1116" w:type="dxa"/>
          </w:tcPr>
          <w:p w14:paraId="5A5DF5B9" w14:textId="77777777" w:rsidR="00F366AD" w:rsidRPr="00F366AD" w:rsidRDefault="00F366AD" w:rsidP="00F366AD">
            <w:pPr>
              <w:tabs>
                <w:tab w:val="clear" w:pos="360"/>
                <w:tab w:val="clear" w:pos="720"/>
                <w:tab w:val="clear" w:pos="1080"/>
                <w:tab w:val="clear" w:pos="1440"/>
              </w:tabs>
              <w:adjustRightInd/>
              <w:textAlignment w:val="auto"/>
              <w:rPr>
                <w:ins w:id="222" w:author="Gary Sullivan" w:date="2020-10-08T00:38:00Z"/>
                <w:lang w:val="en-US"/>
              </w:rPr>
            </w:pPr>
            <w:ins w:id="223" w:author="Gary Sullivan" w:date="2020-10-08T00:38:00Z">
              <w:r w:rsidRPr="00F366AD">
                <w:rPr>
                  <w:lang w:val="en-US"/>
                </w:rPr>
                <w:t>1million</w:t>
              </w:r>
            </w:ins>
          </w:p>
        </w:tc>
        <w:tc>
          <w:tcPr>
            <w:tcW w:w="1027" w:type="dxa"/>
          </w:tcPr>
          <w:p w14:paraId="61A8B1F1" w14:textId="77777777" w:rsidR="00F366AD" w:rsidRPr="00F366AD" w:rsidRDefault="00F366AD" w:rsidP="00F366AD">
            <w:pPr>
              <w:tabs>
                <w:tab w:val="clear" w:pos="360"/>
                <w:tab w:val="clear" w:pos="720"/>
                <w:tab w:val="clear" w:pos="1080"/>
                <w:tab w:val="clear" w:pos="1440"/>
              </w:tabs>
              <w:adjustRightInd/>
              <w:textAlignment w:val="auto"/>
              <w:rPr>
                <w:ins w:id="224" w:author="Gary Sullivan" w:date="2020-10-08T00:38:00Z"/>
                <w:lang w:val="en-US"/>
              </w:rPr>
            </w:pPr>
            <w:ins w:id="225" w:author="Gary Sullivan" w:date="2020-10-08T00:38:00Z">
              <w:r w:rsidRPr="00F366AD">
                <w:rPr>
                  <w:lang w:val="en-US"/>
                </w:rPr>
                <w:t>-</w:t>
              </w:r>
            </w:ins>
          </w:p>
        </w:tc>
        <w:tc>
          <w:tcPr>
            <w:tcW w:w="966" w:type="dxa"/>
          </w:tcPr>
          <w:p w14:paraId="1FBF4E6F" w14:textId="77777777" w:rsidR="00F366AD" w:rsidRPr="00F366AD" w:rsidRDefault="00F366AD" w:rsidP="00F366AD">
            <w:pPr>
              <w:tabs>
                <w:tab w:val="clear" w:pos="360"/>
                <w:tab w:val="clear" w:pos="720"/>
                <w:tab w:val="clear" w:pos="1080"/>
                <w:tab w:val="clear" w:pos="1440"/>
              </w:tabs>
              <w:adjustRightInd/>
              <w:textAlignment w:val="auto"/>
              <w:rPr>
                <w:ins w:id="226" w:author="Gary Sullivan" w:date="2020-10-08T00:38:00Z"/>
                <w:lang w:val="en-US"/>
              </w:rPr>
            </w:pPr>
            <w:ins w:id="227" w:author="Gary Sullivan" w:date="2020-10-08T00:38:00Z">
              <w:r w:rsidRPr="00F366AD">
                <w:rPr>
                  <w:lang w:val="en-US"/>
                </w:rPr>
                <w:t>-</w:t>
              </w:r>
            </w:ins>
          </w:p>
        </w:tc>
        <w:tc>
          <w:tcPr>
            <w:tcW w:w="1077" w:type="dxa"/>
          </w:tcPr>
          <w:p w14:paraId="0930B0AD" w14:textId="77777777" w:rsidR="00F366AD" w:rsidRPr="00F366AD" w:rsidRDefault="00F366AD" w:rsidP="00F366AD">
            <w:pPr>
              <w:tabs>
                <w:tab w:val="clear" w:pos="360"/>
                <w:tab w:val="clear" w:pos="720"/>
                <w:tab w:val="clear" w:pos="1080"/>
                <w:tab w:val="clear" w:pos="1440"/>
              </w:tabs>
              <w:adjustRightInd/>
              <w:textAlignment w:val="auto"/>
              <w:rPr>
                <w:ins w:id="228" w:author="Gary Sullivan" w:date="2020-10-08T00:38:00Z"/>
                <w:lang w:val="en-US"/>
              </w:rPr>
            </w:pPr>
            <w:ins w:id="229" w:author="Gary Sullivan" w:date="2020-10-08T00:38:00Z">
              <w:r w:rsidRPr="00F366AD">
                <w:rPr>
                  <w:lang w:val="en-US"/>
                </w:rPr>
                <w:t>-</w:t>
              </w:r>
            </w:ins>
          </w:p>
        </w:tc>
      </w:tr>
      <w:tr w:rsidR="00F366AD" w:rsidRPr="00F366AD" w14:paraId="389C9D9E" w14:textId="77777777" w:rsidTr="00EA7CA0">
        <w:trPr>
          <w:jc w:val="center"/>
          <w:ins w:id="230" w:author="Gary Sullivan" w:date="2020-10-08T00:38:00Z"/>
        </w:trPr>
        <w:tc>
          <w:tcPr>
            <w:tcW w:w="803" w:type="dxa"/>
          </w:tcPr>
          <w:p w14:paraId="2AB5ACBA" w14:textId="77777777" w:rsidR="00F366AD" w:rsidRPr="00F366AD" w:rsidRDefault="00F366AD" w:rsidP="00F366AD">
            <w:pPr>
              <w:tabs>
                <w:tab w:val="clear" w:pos="360"/>
                <w:tab w:val="clear" w:pos="720"/>
                <w:tab w:val="clear" w:pos="1080"/>
                <w:tab w:val="clear" w:pos="1440"/>
              </w:tabs>
              <w:adjustRightInd/>
              <w:textAlignment w:val="auto"/>
              <w:rPr>
                <w:ins w:id="231" w:author="Gary Sullivan" w:date="2020-10-08T00:38:00Z"/>
                <w:lang w:val="en-US"/>
              </w:rPr>
            </w:pPr>
            <w:ins w:id="232" w:author="Gary Sullivan" w:date="2020-10-08T00:38:00Z">
              <w:r w:rsidRPr="00F366AD">
                <w:rPr>
                  <w:lang w:val="en-US"/>
                </w:rPr>
                <w:t>JVET-0088</w:t>
              </w:r>
            </w:ins>
          </w:p>
        </w:tc>
        <w:tc>
          <w:tcPr>
            <w:tcW w:w="1161" w:type="dxa"/>
          </w:tcPr>
          <w:p w14:paraId="16B01BC9" w14:textId="77777777" w:rsidR="00F366AD" w:rsidRPr="00F366AD" w:rsidRDefault="00F366AD" w:rsidP="00F366AD">
            <w:pPr>
              <w:tabs>
                <w:tab w:val="clear" w:pos="360"/>
                <w:tab w:val="clear" w:pos="720"/>
                <w:tab w:val="clear" w:pos="1080"/>
                <w:tab w:val="clear" w:pos="1440"/>
              </w:tabs>
              <w:adjustRightInd/>
              <w:textAlignment w:val="auto"/>
              <w:rPr>
                <w:ins w:id="233" w:author="Gary Sullivan" w:date="2020-10-08T00:38:00Z"/>
                <w:lang w:val="en-US"/>
              </w:rPr>
            </w:pPr>
            <w:ins w:id="234" w:author="Gary Sullivan" w:date="2020-10-08T00:38:00Z">
              <w:r w:rsidRPr="00F366AD">
                <w:rPr>
                  <w:lang w:val="en-US"/>
                </w:rPr>
                <w:t>CNN in-loop filter</w:t>
              </w:r>
            </w:ins>
          </w:p>
        </w:tc>
        <w:tc>
          <w:tcPr>
            <w:tcW w:w="911" w:type="dxa"/>
          </w:tcPr>
          <w:p w14:paraId="7D26BB0B" w14:textId="77777777" w:rsidR="00F366AD" w:rsidRPr="00F366AD" w:rsidRDefault="00F366AD" w:rsidP="00F366AD">
            <w:pPr>
              <w:tabs>
                <w:tab w:val="clear" w:pos="360"/>
                <w:tab w:val="clear" w:pos="720"/>
                <w:tab w:val="clear" w:pos="1080"/>
                <w:tab w:val="clear" w:pos="1440"/>
              </w:tabs>
              <w:adjustRightInd/>
              <w:textAlignment w:val="auto"/>
              <w:rPr>
                <w:ins w:id="235" w:author="Gary Sullivan" w:date="2020-10-08T00:38:00Z"/>
                <w:lang w:val="en-US"/>
              </w:rPr>
            </w:pPr>
            <w:ins w:id="236" w:author="Gary Sullivan" w:date="2020-10-08T00:38:00Z">
              <w:r w:rsidRPr="00F366AD">
                <w:rPr>
                  <w:lang w:val="en-US"/>
                </w:rPr>
                <w:t>30h</w:t>
              </w:r>
            </w:ins>
          </w:p>
        </w:tc>
        <w:tc>
          <w:tcPr>
            <w:tcW w:w="1439" w:type="dxa"/>
          </w:tcPr>
          <w:p w14:paraId="51E28AB5" w14:textId="77777777" w:rsidR="00F366AD" w:rsidRPr="00F366AD" w:rsidRDefault="00F366AD" w:rsidP="00F366AD">
            <w:pPr>
              <w:tabs>
                <w:tab w:val="clear" w:pos="360"/>
                <w:tab w:val="clear" w:pos="720"/>
                <w:tab w:val="clear" w:pos="1080"/>
                <w:tab w:val="clear" w:pos="1440"/>
              </w:tabs>
              <w:adjustRightInd/>
              <w:textAlignment w:val="auto"/>
              <w:rPr>
                <w:ins w:id="237" w:author="Gary Sullivan" w:date="2020-10-08T00:38:00Z"/>
                <w:lang w:val="en-US"/>
              </w:rPr>
            </w:pPr>
            <w:ins w:id="238" w:author="Gary Sullivan" w:date="2020-10-08T00:38:00Z">
              <w:r w:rsidRPr="00F366AD">
                <w:rPr>
                  <w:lang w:val="en-US"/>
                </w:rPr>
                <w:t>DIV2K, BVI-DVC</w:t>
              </w:r>
            </w:ins>
          </w:p>
        </w:tc>
        <w:tc>
          <w:tcPr>
            <w:tcW w:w="1116" w:type="dxa"/>
          </w:tcPr>
          <w:p w14:paraId="7AF02960" w14:textId="77777777" w:rsidR="00F366AD" w:rsidRPr="00F366AD" w:rsidRDefault="00F366AD" w:rsidP="00F366AD">
            <w:pPr>
              <w:tabs>
                <w:tab w:val="clear" w:pos="360"/>
                <w:tab w:val="clear" w:pos="720"/>
                <w:tab w:val="clear" w:pos="1080"/>
                <w:tab w:val="clear" w:pos="1440"/>
              </w:tabs>
              <w:adjustRightInd/>
              <w:textAlignment w:val="auto"/>
              <w:rPr>
                <w:ins w:id="239" w:author="Gary Sullivan" w:date="2020-10-08T00:38:00Z"/>
                <w:lang w:val="en-US"/>
              </w:rPr>
            </w:pPr>
            <w:ins w:id="240" w:author="Gary Sullivan" w:date="2020-10-08T00:38:00Z">
              <w:r w:rsidRPr="00F366AD">
                <w:rPr>
                  <w:lang w:val="en-US"/>
                </w:rPr>
                <w:t>4,876,181</w:t>
              </w:r>
            </w:ins>
          </w:p>
        </w:tc>
        <w:tc>
          <w:tcPr>
            <w:tcW w:w="1027" w:type="dxa"/>
          </w:tcPr>
          <w:p w14:paraId="6A705018" w14:textId="77777777" w:rsidR="00F366AD" w:rsidRPr="00F366AD" w:rsidRDefault="00F366AD" w:rsidP="00F366AD">
            <w:pPr>
              <w:tabs>
                <w:tab w:val="clear" w:pos="360"/>
                <w:tab w:val="clear" w:pos="720"/>
                <w:tab w:val="clear" w:pos="1080"/>
                <w:tab w:val="clear" w:pos="1440"/>
              </w:tabs>
              <w:adjustRightInd/>
              <w:textAlignment w:val="auto"/>
              <w:rPr>
                <w:ins w:id="241" w:author="Gary Sullivan" w:date="2020-10-08T00:38:00Z"/>
                <w:lang w:val="en-US"/>
              </w:rPr>
            </w:pPr>
            <w:ins w:id="242" w:author="Gary Sullivan" w:date="2020-10-08T00:38:00Z">
              <w:r w:rsidRPr="00F366AD">
                <w:rPr>
                  <w:lang w:val="en-US"/>
                </w:rPr>
                <w:t>18.6</w:t>
              </w:r>
            </w:ins>
          </w:p>
        </w:tc>
        <w:tc>
          <w:tcPr>
            <w:tcW w:w="966" w:type="dxa"/>
          </w:tcPr>
          <w:p w14:paraId="71BD8B3F" w14:textId="77777777" w:rsidR="00F366AD" w:rsidRPr="00F366AD" w:rsidRDefault="00F366AD" w:rsidP="00F366AD">
            <w:pPr>
              <w:tabs>
                <w:tab w:val="clear" w:pos="360"/>
                <w:tab w:val="clear" w:pos="720"/>
                <w:tab w:val="clear" w:pos="1080"/>
                <w:tab w:val="clear" w:pos="1440"/>
              </w:tabs>
              <w:adjustRightInd/>
              <w:textAlignment w:val="auto"/>
              <w:rPr>
                <w:ins w:id="243" w:author="Gary Sullivan" w:date="2020-10-08T00:38:00Z"/>
                <w:lang w:val="en-US"/>
              </w:rPr>
            </w:pPr>
            <w:ins w:id="244" w:author="Gary Sullivan" w:date="2020-10-08T00:38:00Z">
              <w:r w:rsidRPr="00F366AD">
                <w:rPr>
                  <w:lang w:val="en-US"/>
                </w:rPr>
                <w:t>1012.5</w:t>
              </w:r>
            </w:ins>
          </w:p>
        </w:tc>
        <w:tc>
          <w:tcPr>
            <w:tcW w:w="1077" w:type="dxa"/>
          </w:tcPr>
          <w:p w14:paraId="0F93EA9F" w14:textId="77777777" w:rsidR="00F366AD" w:rsidRPr="00F366AD" w:rsidRDefault="00F366AD" w:rsidP="00F366AD">
            <w:pPr>
              <w:tabs>
                <w:tab w:val="clear" w:pos="360"/>
                <w:tab w:val="clear" w:pos="720"/>
                <w:tab w:val="clear" w:pos="1080"/>
                <w:tab w:val="clear" w:pos="1440"/>
              </w:tabs>
              <w:adjustRightInd/>
              <w:textAlignment w:val="auto"/>
              <w:rPr>
                <w:ins w:id="245" w:author="Gary Sullivan" w:date="2020-10-08T00:38:00Z"/>
                <w:lang w:val="en-US"/>
              </w:rPr>
            </w:pPr>
            <w:ins w:id="246" w:author="Gary Sullivan" w:date="2020-10-08T00:38:00Z">
              <w:r w:rsidRPr="00F366AD">
                <w:rPr>
                  <w:lang w:val="en-US"/>
                </w:rPr>
                <w:t>3.05</w:t>
              </w:r>
            </w:ins>
          </w:p>
        </w:tc>
      </w:tr>
      <w:tr w:rsidR="00F366AD" w:rsidRPr="00F366AD" w14:paraId="410690ED" w14:textId="77777777" w:rsidTr="00EA7CA0">
        <w:trPr>
          <w:jc w:val="center"/>
          <w:ins w:id="247" w:author="Gary Sullivan" w:date="2020-10-08T00:38:00Z"/>
        </w:trPr>
        <w:tc>
          <w:tcPr>
            <w:tcW w:w="803" w:type="dxa"/>
          </w:tcPr>
          <w:p w14:paraId="6B5797A7" w14:textId="77777777" w:rsidR="00F366AD" w:rsidRPr="00F366AD" w:rsidRDefault="00F366AD" w:rsidP="00F366AD">
            <w:pPr>
              <w:tabs>
                <w:tab w:val="clear" w:pos="360"/>
                <w:tab w:val="clear" w:pos="720"/>
                <w:tab w:val="clear" w:pos="1080"/>
                <w:tab w:val="clear" w:pos="1440"/>
              </w:tabs>
              <w:adjustRightInd/>
              <w:textAlignment w:val="auto"/>
              <w:rPr>
                <w:ins w:id="248" w:author="Gary Sullivan" w:date="2020-10-08T00:38:00Z"/>
                <w:lang w:val="en-US"/>
              </w:rPr>
            </w:pPr>
            <w:ins w:id="249" w:author="Gary Sullivan" w:date="2020-10-08T00:38:00Z">
              <w:r w:rsidRPr="00F366AD">
                <w:rPr>
                  <w:lang w:val="en-US"/>
                </w:rPr>
                <w:t>JVET-0094</w:t>
              </w:r>
            </w:ins>
          </w:p>
        </w:tc>
        <w:tc>
          <w:tcPr>
            <w:tcW w:w="1161" w:type="dxa"/>
          </w:tcPr>
          <w:p w14:paraId="1A61D908" w14:textId="77777777" w:rsidR="00F366AD" w:rsidRPr="00F366AD" w:rsidRDefault="00F366AD" w:rsidP="00F366AD">
            <w:pPr>
              <w:tabs>
                <w:tab w:val="clear" w:pos="360"/>
                <w:tab w:val="clear" w:pos="720"/>
                <w:tab w:val="clear" w:pos="1080"/>
                <w:tab w:val="clear" w:pos="1440"/>
              </w:tabs>
              <w:adjustRightInd/>
              <w:textAlignment w:val="auto"/>
              <w:rPr>
                <w:ins w:id="250" w:author="Gary Sullivan" w:date="2020-10-08T00:38:00Z"/>
                <w:lang w:val="en-US"/>
              </w:rPr>
            </w:pPr>
            <w:ins w:id="251" w:author="Gary Sullivan" w:date="2020-10-08T00:38:00Z">
              <w:r w:rsidRPr="00F366AD">
                <w:rPr>
                  <w:lang w:val="en-US"/>
                </w:rPr>
                <w:t>CNN in-loop filter</w:t>
              </w:r>
            </w:ins>
          </w:p>
        </w:tc>
        <w:tc>
          <w:tcPr>
            <w:tcW w:w="911" w:type="dxa"/>
          </w:tcPr>
          <w:p w14:paraId="36CFC905" w14:textId="77777777" w:rsidR="00F366AD" w:rsidRPr="00F366AD" w:rsidRDefault="00F366AD" w:rsidP="00F366AD">
            <w:pPr>
              <w:tabs>
                <w:tab w:val="clear" w:pos="360"/>
                <w:tab w:val="clear" w:pos="720"/>
                <w:tab w:val="clear" w:pos="1080"/>
                <w:tab w:val="clear" w:pos="1440"/>
              </w:tabs>
              <w:adjustRightInd/>
              <w:textAlignment w:val="auto"/>
              <w:rPr>
                <w:ins w:id="252" w:author="Gary Sullivan" w:date="2020-10-08T00:38:00Z"/>
                <w:lang w:val="en-US"/>
              </w:rPr>
            </w:pPr>
            <w:ins w:id="253" w:author="Gary Sullivan" w:date="2020-10-08T00:38:00Z">
              <w:r w:rsidRPr="00F366AD">
                <w:rPr>
                  <w:lang w:val="en-US"/>
                </w:rPr>
                <w:t>-</w:t>
              </w:r>
            </w:ins>
          </w:p>
        </w:tc>
        <w:tc>
          <w:tcPr>
            <w:tcW w:w="1439" w:type="dxa"/>
          </w:tcPr>
          <w:p w14:paraId="5C5F98BC" w14:textId="77777777" w:rsidR="00F366AD" w:rsidRPr="00F366AD" w:rsidRDefault="00F366AD" w:rsidP="00F366AD">
            <w:pPr>
              <w:tabs>
                <w:tab w:val="clear" w:pos="360"/>
                <w:tab w:val="clear" w:pos="720"/>
                <w:tab w:val="clear" w:pos="1080"/>
                <w:tab w:val="clear" w:pos="1440"/>
              </w:tabs>
              <w:adjustRightInd/>
              <w:textAlignment w:val="auto"/>
              <w:rPr>
                <w:ins w:id="254" w:author="Gary Sullivan" w:date="2020-10-08T00:38:00Z"/>
                <w:lang w:val="en-US"/>
              </w:rPr>
            </w:pPr>
            <w:ins w:id="255" w:author="Gary Sullivan" w:date="2020-10-08T00:38:00Z">
              <w:r w:rsidRPr="00F366AD">
                <w:rPr>
                  <w:lang w:val="en-US"/>
                </w:rPr>
                <w:t>DIV2K</w:t>
              </w:r>
            </w:ins>
          </w:p>
        </w:tc>
        <w:tc>
          <w:tcPr>
            <w:tcW w:w="1116" w:type="dxa"/>
          </w:tcPr>
          <w:p w14:paraId="5A734EEB" w14:textId="77777777" w:rsidR="00F366AD" w:rsidRPr="00F366AD" w:rsidRDefault="00F366AD" w:rsidP="00F366AD">
            <w:pPr>
              <w:tabs>
                <w:tab w:val="clear" w:pos="360"/>
                <w:tab w:val="clear" w:pos="720"/>
                <w:tab w:val="clear" w:pos="1080"/>
                <w:tab w:val="clear" w:pos="1440"/>
              </w:tabs>
              <w:adjustRightInd/>
              <w:textAlignment w:val="auto"/>
              <w:rPr>
                <w:ins w:id="256" w:author="Gary Sullivan" w:date="2020-10-08T00:38:00Z"/>
                <w:lang w:val="en-US"/>
              </w:rPr>
            </w:pPr>
            <w:ins w:id="257" w:author="Gary Sullivan" w:date="2020-10-08T00:38:00Z">
              <w:r w:rsidRPr="00F366AD">
                <w:rPr>
                  <w:lang w:val="en-US"/>
                </w:rPr>
                <w:t>-</w:t>
              </w:r>
            </w:ins>
          </w:p>
        </w:tc>
        <w:tc>
          <w:tcPr>
            <w:tcW w:w="1027" w:type="dxa"/>
          </w:tcPr>
          <w:p w14:paraId="14A7796C" w14:textId="77777777" w:rsidR="00F366AD" w:rsidRPr="00F366AD" w:rsidRDefault="00F366AD" w:rsidP="00F366AD">
            <w:pPr>
              <w:tabs>
                <w:tab w:val="clear" w:pos="360"/>
                <w:tab w:val="clear" w:pos="720"/>
                <w:tab w:val="clear" w:pos="1080"/>
                <w:tab w:val="clear" w:pos="1440"/>
              </w:tabs>
              <w:adjustRightInd/>
              <w:textAlignment w:val="auto"/>
              <w:rPr>
                <w:ins w:id="258" w:author="Gary Sullivan" w:date="2020-10-08T00:38:00Z"/>
                <w:lang w:val="en-US"/>
              </w:rPr>
            </w:pPr>
            <w:ins w:id="259" w:author="Gary Sullivan" w:date="2020-10-08T00:38:00Z">
              <w:r w:rsidRPr="00F366AD">
                <w:rPr>
                  <w:lang w:val="en-US"/>
                </w:rPr>
                <w:t>-</w:t>
              </w:r>
            </w:ins>
          </w:p>
        </w:tc>
        <w:tc>
          <w:tcPr>
            <w:tcW w:w="966" w:type="dxa"/>
          </w:tcPr>
          <w:p w14:paraId="77E9D4DC" w14:textId="77777777" w:rsidR="00F366AD" w:rsidRPr="00F366AD" w:rsidRDefault="00F366AD" w:rsidP="00F366AD">
            <w:pPr>
              <w:tabs>
                <w:tab w:val="clear" w:pos="360"/>
                <w:tab w:val="clear" w:pos="720"/>
                <w:tab w:val="clear" w:pos="1080"/>
                <w:tab w:val="clear" w:pos="1440"/>
              </w:tabs>
              <w:adjustRightInd/>
              <w:textAlignment w:val="auto"/>
              <w:rPr>
                <w:ins w:id="260" w:author="Gary Sullivan" w:date="2020-10-08T00:38:00Z"/>
                <w:lang w:val="en-US"/>
              </w:rPr>
            </w:pPr>
            <w:ins w:id="261" w:author="Gary Sullivan" w:date="2020-10-08T00:38:00Z">
              <w:r w:rsidRPr="00F366AD">
                <w:rPr>
                  <w:lang w:val="en-US"/>
                </w:rPr>
                <w:t>-</w:t>
              </w:r>
            </w:ins>
          </w:p>
        </w:tc>
        <w:tc>
          <w:tcPr>
            <w:tcW w:w="1077" w:type="dxa"/>
          </w:tcPr>
          <w:p w14:paraId="6097F7B4" w14:textId="77777777" w:rsidR="00F366AD" w:rsidRPr="00F366AD" w:rsidRDefault="00F366AD" w:rsidP="00F366AD">
            <w:pPr>
              <w:tabs>
                <w:tab w:val="clear" w:pos="360"/>
                <w:tab w:val="clear" w:pos="720"/>
                <w:tab w:val="clear" w:pos="1080"/>
                <w:tab w:val="clear" w:pos="1440"/>
              </w:tabs>
              <w:adjustRightInd/>
              <w:textAlignment w:val="auto"/>
              <w:rPr>
                <w:ins w:id="262" w:author="Gary Sullivan" w:date="2020-10-08T00:38:00Z"/>
                <w:lang w:val="en-US"/>
              </w:rPr>
            </w:pPr>
            <w:ins w:id="263" w:author="Gary Sullivan" w:date="2020-10-08T00:38:00Z">
              <w:r w:rsidRPr="00F366AD">
                <w:rPr>
                  <w:lang w:val="en-US"/>
                </w:rPr>
                <w:t>-</w:t>
              </w:r>
            </w:ins>
          </w:p>
        </w:tc>
      </w:tr>
    </w:tbl>
    <w:p w14:paraId="2B5632BF" w14:textId="64E549AE" w:rsidR="00F366AD" w:rsidRDefault="00F366AD" w:rsidP="00756C2A">
      <w:pPr>
        <w:rPr>
          <w:ins w:id="264" w:author="Gary Sullivan" w:date="2020-10-08T00:38:00Z"/>
        </w:rPr>
      </w:pPr>
    </w:p>
    <w:p w14:paraId="3135B0C7" w14:textId="42D02EEF" w:rsidR="00F366AD" w:rsidRDefault="00F366AD" w:rsidP="00F366AD">
      <w:pPr>
        <w:rPr>
          <w:ins w:id="265" w:author="Gary Sullivan" w:date="2020-10-08T00:38:00Z"/>
        </w:rPr>
      </w:pPr>
      <w:ins w:id="266" w:author="Gary Sullivan" w:date="2020-10-08T00:38:00Z">
        <w:r>
          <w:t>The AHG recommend</w:t>
        </w:r>
      </w:ins>
      <w:ins w:id="267" w:author="Gary Sullivan" w:date="2020-10-08T00:39:00Z">
        <w:r>
          <w:t>ed</w:t>
        </w:r>
      </w:ins>
      <w:ins w:id="268" w:author="Gary Sullivan" w:date="2020-10-08T00:38:00Z">
        <w:r>
          <w:t>:</w:t>
        </w:r>
      </w:ins>
    </w:p>
    <w:p w14:paraId="73CB8FEA" w14:textId="77777777" w:rsidR="00F366AD" w:rsidRDefault="00F366AD">
      <w:pPr>
        <w:numPr>
          <w:ilvl w:val="0"/>
          <w:numId w:val="74"/>
        </w:numPr>
        <w:rPr>
          <w:ins w:id="269" w:author="Gary Sullivan" w:date="2020-10-08T00:38:00Z"/>
        </w:rPr>
        <w:pPrChange w:id="270" w:author="Gary Sullivan" w:date="2020-10-08T00:39:00Z">
          <w:pPr/>
        </w:pPrChange>
      </w:pPr>
      <w:ins w:id="271" w:author="Gary Sullivan" w:date="2020-10-08T00:38:00Z">
        <w:r>
          <w:t>To review input contributions;</w:t>
        </w:r>
      </w:ins>
    </w:p>
    <w:p w14:paraId="635D0B1A" w14:textId="77777777" w:rsidR="00F366AD" w:rsidRDefault="00F366AD">
      <w:pPr>
        <w:numPr>
          <w:ilvl w:val="0"/>
          <w:numId w:val="74"/>
        </w:numPr>
        <w:rPr>
          <w:ins w:id="272" w:author="Gary Sullivan" w:date="2020-10-08T00:38:00Z"/>
        </w:rPr>
        <w:pPrChange w:id="273" w:author="Gary Sullivan" w:date="2020-10-08T00:39:00Z">
          <w:pPr/>
        </w:pPrChange>
      </w:pPr>
      <w:ins w:id="274" w:author="Gary Sullivan" w:date="2020-10-08T00:38:00Z">
        <w:r>
          <w:t>To continue investigating neural-network-based video coding tools, including coding performance, complexity and quality metrics;</w:t>
        </w:r>
      </w:ins>
    </w:p>
    <w:p w14:paraId="037FD178" w14:textId="77777777" w:rsidR="00F366AD" w:rsidRDefault="00F366AD">
      <w:pPr>
        <w:numPr>
          <w:ilvl w:val="0"/>
          <w:numId w:val="74"/>
        </w:numPr>
        <w:rPr>
          <w:ins w:id="275" w:author="Gary Sullivan" w:date="2020-10-08T00:38:00Z"/>
        </w:rPr>
        <w:pPrChange w:id="276" w:author="Gary Sullivan" w:date="2020-10-08T00:39:00Z">
          <w:pPr/>
        </w:pPrChange>
      </w:pPr>
      <w:ins w:id="277" w:author="Gary Sullivan" w:date="2020-10-08T00:38:00Z">
        <w:r>
          <w:t>To further discuss, define, refine and regulate common testing as well as training conditions for neural-network-based video coding.</w:t>
        </w:r>
      </w:ins>
    </w:p>
    <w:p w14:paraId="17BE3A71" w14:textId="77777777" w:rsidR="00F366AD" w:rsidRPr="00083FBC" w:rsidRDefault="00F366AD" w:rsidP="00756C2A"/>
    <w:p w14:paraId="72C668A2" w14:textId="64C50D6A" w:rsidR="00756C2A" w:rsidRPr="00083FBC" w:rsidRDefault="00EA7CA0" w:rsidP="00756C2A">
      <w:pPr>
        <w:pStyle w:val="berschrift9"/>
        <w:rPr>
          <w:rFonts w:eastAsia="Times New Roman"/>
          <w:szCs w:val="24"/>
          <w:lang w:val="en-CA"/>
        </w:rPr>
      </w:pPr>
      <w:hyperlink r:id="rId79" w:history="1">
        <w:r w:rsidR="00756C2A" w:rsidRPr="00083FBC">
          <w:rPr>
            <w:rFonts w:eastAsia="Times New Roman"/>
            <w:color w:val="0000FF"/>
            <w:szCs w:val="24"/>
            <w:u w:val="single"/>
            <w:lang w:val="en-CA"/>
          </w:rPr>
          <w:t>JVET-T0012</w:t>
        </w:r>
      </w:hyperlink>
      <w:r w:rsidR="00756C2A" w:rsidRPr="00083FBC">
        <w:rPr>
          <w:rFonts w:eastAsia="Times New Roman"/>
          <w:szCs w:val="24"/>
          <w:lang w:val="en-CA"/>
        </w:rPr>
        <w:t xml:space="preserve"> JVET AHG report: High bit depth, high bit rate, and high frame rate coding (AHG12) [A. Browne, T. Ikai, X. Xiu]</w:t>
      </w:r>
    </w:p>
    <w:p w14:paraId="76A08F45" w14:textId="2F09EEB3" w:rsidR="00756C2A" w:rsidRDefault="0048752E" w:rsidP="00756C2A">
      <w:pPr>
        <w:rPr>
          <w:ins w:id="278" w:author="Gary Sullivan" w:date="2020-10-07T21:59:00Z"/>
        </w:rPr>
      </w:pPr>
      <w:ins w:id="279" w:author="Gary Sullivan" w:date="2020-10-07T22:02:00Z">
        <w:r>
          <w:t>This AHG report was r</w:t>
        </w:r>
      </w:ins>
      <w:del w:id="280" w:author="Gary Sullivan" w:date="2020-10-07T21:59:00Z">
        <w:r w:rsidR="004C2664" w:rsidDel="0048752E">
          <w:delText>To r</w:delText>
        </w:r>
      </w:del>
      <w:r w:rsidR="004C2664">
        <w:t>eview</w:t>
      </w:r>
      <w:ins w:id="281" w:author="Gary Sullivan" w:date="2020-10-07T21:59:00Z">
        <w:r>
          <w:t>ed</w:t>
        </w:r>
      </w:ins>
      <w:r w:rsidR="004C2664">
        <w:t xml:space="preserve"> in session 5</w:t>
      </w:r>
      <w:ins w:id="282" w:author="Gary Sullivan" w:date="2020-10-07T21:59:00Z">
        <w:r>
          <w:t xml:space="preserve"> a</w:t>
        </w:r>
      </w:ins>
      <w:ins w:id="283" w:author="Gary Sullivan" w:date="2020-10-07T22:00:00Z">
        <w:r>
          <w:t xml:space="preserve">t 0500 UTC </w:t>
        </w:r>
      </w:ins>
      <w:ins w:id="284" w:author="Gary Sullivan" w:date="2020-10-07T21:59:00Z">
        <w:r>
          <w:t>Thursday 8 October</w:t>
        </w:r>
      </w:ins>
      <w:ins w:id="285" w:author="Gary Sullivan" w:date="2020-10-07T22:00:00Z">
        <w:r>
          <w:t xml:space="preserve"> (chaired by GJS &amp; JRO)</w:t>
        </w:r>
      </w:ins>
      <w:r w:rsidR="004C2664">
        <w:t>.</w:t>
      </w:r>
    </w:p>
    <w:p w14:paraId="0C686880" w14:textId="24F309CA" w:rsidR="0048752E" w:rsidRDefault="0048752E" w:rsidP="00756C2A">
      <w:pPr>
        <w:rPr>
          <w:ins w:id="286" w:author="Gary Sullivan" w:date="2020-10-07T22:02:00Z"/>
        </w:rPr>
      </w:pPr>
      <w:ins w:id="287" w:author="Gary Sullivan" w:date="2020-10-07T22:02:00Z">
        <w:r w:rsidRPr="0048752E">
          <w:t>This document summarizes the activity of AHG12: High bit depth, high bit rate, and high frame rate coding between the 19th meeting by teleconference (22 June – 1 July 2020) and the 20th meeting by teleconference (7</w:t>
        </w:r>
        <w:r>
          <w:t>–</w:t>
        </w:r>
        <w:r w:rsidRPr="0048752E">
          <w:t>16 October 2020).</w:t>
        </w:r>
      </w:ins>
    </w:p>
    <w:p w14:paraId="1ACB637A" w14:textId="52F56725" w:rsidR="0048752E" w:rsidRDefault="0048752E" w:rsidP="00756C2A">
      <w:pPr>
        <w:rPr>
          <w:ins w:id="288" w:author="Gary Sullivan" w:date="2020-10-07T22:02:00Z"/>
        </w:rPr>
      </w:pPr>
      <w:ins w:id="289" w:author="Gary Sullivan" w:date="2020-10-07T22:03:00Z">
        <w:r w:rsidRPr="0048752E">
          <w:t xml:space="preserve">In total there </w:t>
        </w:r>
        <w:r>
          <w:t>we</w:t>
        </w:r>
        <w:r w:rsidRPr="0048752E">
          <w:t xml:space="preserve">re 11 </w:t>
        </w:r>
      </w:ins>
      <w:ins w:id="290" w:author="Gary Sullivan" w:date="2020-10-07T22:27:00Z">
        <w:r w:rsidR="00714013">
          <w:t xml:space="preserve">contributions </w:t>
        </w:r>
      </w:ins>
      <w:ins w:id="291" w:author="Gary Sullivan" w:date="2020-10-07T22:03:00Z">
        <w:r>
          <w:t xml:space="preserve">noted to be related to </w:t>
        </w:r>
        <w:r w:rsidRPr="0048752E">
          <w:t>high bit depth</w:t>
        </w:r>
      </w:ins>
      <w:ins w:id="292" w:author="Gary Sullivan" w:date="2020-10-07T22:27:00Z">
        <w:r w:rsidR="00714013">
          <w:t xml:space="preserve"> and one on high bit rate</w:t>
        </w:r>
      </w:ins>
      <w:ins w:id="293" w:author="Gary Sullivan" w:date="2020-10-07T22:03:00Z">
        <w:r w:rsidRPr="0048752E">
          <w:t>, but none related to high frame rate. The contributions are listed in the following section.</w:t>
        </w:r>
      </w:ins>
    </w:p>
    <w:p w14:paraId="6873A2E6" w14:textId="77777777" w:rsidR="0048752E" w:rsidRDefault="0048752E">
      <w:pPr>
        <w:numPr>
          <w:ilvl w:val="0"/>
          <w:numId w:val="67"/>
        </w:numPr>
        <w:rPr>
          <w:ins w:id="294" w:author="Gary Sullivan" w:date="2020-10-07T22:03:00Z"/>
        </w:rPr>
        <w:pPrChange w:id="295" w:author="Gary Sullivan" w:date="2020-10-07T22:12:00Z">
          <w:pPr/>
        </w:pPrChange>
      </w:pPr>
      <w:ins w:id="296" w:author="Gary Sullivan" w:date="2020-10-07T22:03:00Z">
        <w:r>
          <w:lastRenderedPageBreak/>
          <w:t>Test conditions and sequences</w:t>
        </w:r>
      </w:ins>
    </w:p>
    <w:p w14:paraId="373D5222" w14:textId="77777777" w:rsidR="0048752E" w:rsidRDefault="0048752E">
      <w:pPr>
        <w:numPr>
          <w:ilvl w:val="1"/>
          <w:numId w:val="67"/>
        </w:numPr>
        <w:rPr>
          <w:ins w:id="297" w:author="Gary Sullivan" w:date="2020-10-07T22:03:00Z"/>
        </w:rPr>
        <w:pPrChange w:id="298" w:author="Gary Sullivan" w:date="2020-10-07T22:12:00Z">
          <w:pPr/>
        </w:pPrChange>
      </w:pPr>
      <w:ins w:id="299" w:author="Gary Sullivan" w:date="2020-10-07T22:03:00Z">
        <w:r>
          <w:t xml:space="preserve">JVET-T0047, AHG12: Preliminary common test conditions for high bit depth video coding, T. </w:t>
        </w:r>
        <w:proofErr w:type="spellStart"/>
        <w:r>
          <w:t>Ikai</w:t>
        </w:r>
        <w:proofErr w:type="spellEnd"/>
        <w:r>
          <w:t xml:space="preserve">, </w:t>
        </w:r>
        <w:proofErr w:type="spellStart"/>
        <w:proofErr w:type="gramStart"/>
        <w:r>
          <w:t>A.Browne</w:t>
        </w:r>
        <w:proofErr w:type="spellEnd"/>
        <w:proofErr w:type="gramEnd"/>
        <w:r>
          <w:t>, X. Xiu</w:t>
        </w:r>
      </w:ins>
    </w:p>
    <w:p w14:paraId="4684B080" w14:textId="77777777" w:rsidR="0048752E" w:rsidRDefault="0048752E">
      <w:pPr>
        <w:numPr>
          <w:ilvl w:val="1"/>
          <w:numId w:val="67"/>
        </w:numPr>
        <w:rPr>
          <w:ins w:id="300" w:author="Gary Sullivan" w:date="2020-10-07T22:03:00Z"/>
        </w:rPr>
        <w:pPrChange w:id="301" w:author="Gary Sullivan" w:date="2020-10-07T22:12:00Z">
          <w:pPr/>
        </w:pPrChange>
      </w:pPr>
      <w:ins w:id="302" w:author="Gary Sullivan" w:date="2020-10-07T22:03:00Z">
        <w:r>
          <w:t>JVET-T0082, New HLG sequences for high bit-depth video coding, K. Kondo, M. Ikeda, A. Browne (Sony)</w:t>
        </w:r>
      </w:ins>
    </w:p>
    <w:p w14:paraId="6B7409A5" w14:textId="77777777" w:rsidR="0048752E" w:rsidRDefault="0048752E">
      <w:pPr>
        <w:numPr>
          <w:ilvl w:val="0"/>
          <w:numId w:val="67"/>
        </w:numPr>
        <w:rPr>
          <w:ins w:id="303" w:author="Gary Sullivan" w:date="2020-10-07T22:03:00Z"/>
        </w:rPr>
        <w:pPrChange w:id="304" w:author="Gary Sullivan" w:date="2020-10-07T22:12:00Z">
          <w:pPr/>
        </w:pPrChange>
      </w:pPr>
      <w:ins w:id="305" w:author="Gary Sullivan" w:date="2020-10-07T22:03:00Z">
        <w:r>
          <w:t>Tools and transforms</w:t>
        </w:r>
      </w:ins>
    </w:p>
    <w:p w14:paraId="5DA2F567" w14:textId="77777777" w:rsidR="0048752E" w:rsidRDefault="0048752E">
      <w:pPr>
        <w:numPr>
          <w:ilvl w:val="1"/>
          <w:numId w:val="67"/>
        </w:numPr>
        <w:rPr>
          <w:ins w:id="306" w:author="Gary Sullivan" w:date="2020-10-07T22:03:00Z"/>
        </w:rPr>
        <w:pPrChange w:id="307" w:author="Gary Sullivan" w:date="2020-10-07T22:12:00Z">
          <w:pPr/>
        </w:pPrChange>
      </w:pPr>
      <w:ins w:id="308" w:author="Gary Sullivan" w:date="2020-10-07T22:03:00Z">
        <w:r>
          <w:t xml:space="preserve">JVET-T0084, AHG12: Transform coefficients range extension for high bit-depth coding, T. Zhou, T. </w:t>
        </w:r>
        <w:proofErr w:type="spellStart"/>
        <w:r>
          <w:t>Chujoh</w:t>
        </w:r>
        <w:proofErr w:type="spellEnd"/>
        <w:r>
          <w:t>, E. Sasaki, T. Ikai (Sharp)</w:t>
        </w:r>
      </w:ins>
    </w:p>
    <w:p w14:paraId="4FAD5100" w14:textId="77777777" w:rsidR="0048752E" w:rsidRDefault="0048752E">
      <w:pPr>
        <w:numPr>
          <w:ilvl w:val="1"/>
          <w:numId w:val="67"/>
        </w:numPr>
        <w:rPr>
          <w:ins w:id="309" w:author="Gary Sullivan" w:date="2020-10-07T22:03:00Z"/>
        </w:rPr>
        <w:pPrChange w:id="310" w:author="Gary Sullivan" w:date="2020-10-07T22:12:00Z">
          <w:pPr/>
        </w:pPrChange>
      </w:pPr>
      <w:ins w:id="311" w:author="Gary Sullivan" w:date="2020-10-07T22:03:00Z">
        <w:r>
          <w:t xml:space="preserve">JVET-T0086, AHG12: SIMD implementation of BDOF for high bit-depth coding, T. </w:t>
        </w:r>
        <w:proofErr w:type="spellStart"/>
        <w:r>
          <w:t>Chujoh</w:t>
        </w:r>
        <w:proofErr w:type="spellEnd"/>
        <w:r>
          <w:t>, E. Sasaki, T. Ikai (Sharp)</w:t>
        </w:r>
      </w:ins>
    </w:p>
    <w:p w14:paraId="47094C02" w14:textId="77777777" w:rsidR="0048752E" w:rsidRDefault="0048752E">
      <w:pPr>
        <w:numPr>
          <w:ilvl w:val="1"/>
          <w:numId w:val="67"/>
        </w:numPr>
        <w:rPr>
          <w:ins w:id="312" w:author="Gary Sullivan" w:date="2020-10-07T22:03:00Z"/>
        </w:rPr>
        <w:pPrChange w:id="313" w:author="Gary Sullivan" w:date="2020-10-07T22:12:00Z">
          <w:pPr/>
        </w:pPrChange>
      </w:pPr>
      <w:ins w:id="314" w:author="Gary Sullivan" w:date="2020-10-07T22:03:00Z">
        <w:r>
          <w:t>JVET-T0087, AHG12: VVC coding tool evaluation for high bit-depth coding, T. Ikai, T. Zhou, T. Hashimoto (Sharp)</w:t>
        </w:r>
      </w:ins>
    </w:p>
    <w:p w14:paraId="4AB5CEDA" w14:textId="77777777" w:rsidR="0048752E" w:rsidRDefault="0048752E">
      <w:pPr>
        <w:numPr>
          <w:ilvl w:val="1"/>
          <w:numId w:val="67"/>
        </w:numPr>
        <w:rPr>
          <w:ins w:id="315" w:author="Gary Sullivan" w:date="2020-10-07T22:03:00Z"/>
        </w:rPr>
        <w:pPrChange w:id="316" w:author="Gary Sullivan" w:date="2020-10-07T22:12:00Z">
          <w:pPr/>
        </w:pPrChange>
      </w:pPr>
      <w:ins w:id="317" w:author="Gary Sullivan" w:date="2020-10-07T22:03:00Z">
        <w:r>
          <w:t xml:space="preserve">JVET-T0091, AHG12: Fix on encoder overflow issue of the LMCS at high bit-depth coding, X. Xiu, H.-J. </w:t>
        </w:r>
        <w:proofErr w:type="spellStart"/>
        <w:r>
          <w:t>Jhu</w:t>
        </w:r>
        <w:proofErr w:type="spellEnd"/>
        <w:r>
          <w:t>, Y.-W. Chen, T.-C. Ma, X. Wang (Kwai)</w:t>
        </w:r>
      </w:ins>
    </w:p>
    <w:p w14:paraId="3BCD7124" w14:textId="77777777" w:rsidR="0048752E" w:rsidRDefault="0048752E">
      <w:pPr>
        <w:numPr>
          <w:ilvl w:val="1"/>
          <w:numId w:val="67"/>
        </w:numPr>
        <w:rPr>
          <w:ins w:id="318" w:author="Gary Sullivan" w:date="2020-10-07T22:03:00Z"/>
        </w:rPr>
        <w:pPrChange w:id="319" w:author="Gary Sullivan" w:date="2020-10-07T22:12:00Z">
          <w:pPr/>
        </w:pPrChange>
      </w:pPr>
      <w:ins w:id="320" w:author="Gary Sullivan" w:date="2020-10-07T22:03:00Z">
        <w:r>
          <w:t xml:space="preserve">JVET-T0093, AHG12: On signalling for high-bit depth, Y. </w:t>
        </w:r>
        <w:proofErr w:type="spellStart"/>
        <w:r>
          <w:t>Kidani</w:t>
        </w:r>
        <w:proofErr w:type="spellEnd"/>
        <w:r>
          <w:t>, K. Kawamura, K. Unno (KDDI)</w:t>
        </w:r>
      </w:ins>
    </w:p>
    <w:p w14:paraId="537A33CA" w14:textId="77777777" w:rsidR="0048752E" w:rsidRDefault="0048752E">
      <w:pPr>
        <w:numPr>
          <w:ilvl w:val="0"/>
          <w:numId w:val="67"/>
        </w:numPr>
        <w:rPr>
          <w:ins w:id="321" w:author="Gary Sullivan" w:date="2020-10-07T22:03:00Z"/>
        </w:rPr>
        <w:pPrChange w:id="322" w:author="Gary Sullivan" w:date="2020-10-07T22:12:00Z">
          <w:pPr/>
        </w:pPrChange>
      </w:pPr>
      <w:proofErr w:type="spellStart"/>
      <w:ins w:id="323" w:author="Gary Sullivan" w:date="2020-10-07T22:03:00Z">
        <w:r>
          <w:t>Golomb</w:t>
        </w:r>
        <w:proofErr w:type="spellEnd"/>
        <w:r>
          <w:t>-Rice coding</w:t>
        </w:r>
      </w:ins>
    </w:p>
    <w:p w14:paraId="1221B1B0" w14:textId="77777777" w:rsidR="0048752E" w:rsidRDefault="0048752E">
      <w:pPr>
        <w:numPr>
          <w:ilvl w:val="1"/>
          <w:numId w:val="67"/>
        </w:numPr>
        <w:rPr>
          <w:ins w:id="324" w:author="Gary Sullivan" w:date="2020-10-07T22:03:00Z"/>
        </w:rPr>
        <w:pPrChange w:id="325" w:author="Gary Sullivan" w:date="2020-10-07T22:12:00Z">
          <w:pPr/>
        </w:pPrChange>
      </w:pPr>
      <w:ins w:id="326" w:author="Gary Sullivan" w:date="2020-10-07T22:03:00Z">
        <w:r>
          <w:t>JVET-T0072, AHG12: Rice parameter selection for high bit depths, A. Browne, S. Keating, K. Sharman (Sony)</w:t>
        </w:r>
      </w:ins>
    </w:p>
    <w:p w14:paraId="31AA7698" w14:textId="77777777" w:rsidR="0048752E" w:rsidRDefault="0048752E">
      <w:pPr>
        <w:numPr>
          <w:ilvl w:val="1"/>
          <w:numId w:val="67"/>
        </w:numPr>
        <w:rPr>
          <w:ins w:id="327" w:author="Gary Sullivan" w:date="2020-10-07T22:03:00Z"/>
        </w:rPr>
        <w:pPrChange w:id="328" w:author="Gary Sullivan" w:date="2020-10-07T22:12:00Z">
          <w:pPr/>
        </w:pPrChange>
      </w:pPr>
      <w:ins w:id="329" w:author="Gary Sullivan" w:date="2020-10-07T22:03:00Z">
        <w:r>
          <w:t>JVET-T0085, AHG12: Rice parameter derivation for high bit-depth coding, T. Hashimoto, T. Ikai (Sharp)</w:t>
        </w:r>
      </w:ins>
    </w:p>
    <w:p w14:paraId="73946DE5" w14:textId="77777777" w:rsidR="0048752E" w:rsidRDefault="0048752E">
      <w:pPr>
        <w:numPr>
          <w:ilvl w:val="1"/>
          <w:numId w:val="67"/>
        </w:numPr>
        <w:rPr>
          <w:ins w:id="330" w:author="Gary Sullivan" w:date="2020-10-07T22:03:00Z"/>
        </w:rPr>
        <w:pPrChange w:id="331" w:author="Gary Sullivan" w:date="2020-10-07T22:12:00Z">
          <w:pPr/>
        </w:pPrChange>
      </w:pPr>
      <w:ins w:id="332" w:author="Gary Sullivan" w:date="2020-10-07T22:03:00Z">
        <w:r>
          <w:t xml:space="preserve">JVET-T0089, AHG12: Slice based Rice parameter selection for transform skip residual coding, H.-J. </w:t>
        </w:r>
        <w:proofErr w:type="spellStart"/>
        <w:r>
          <w:t>Jhu</w:t>
        </w:r>
        <w:proofErr w:type="spellEnd"/>
        <w:r>
          <w:t>, X. Xiu, Y.-W. Chen, T.-C. Ma, C.-W. Kuo, X. Wang (Kwai Inc.)</w:t>
        </w:r>
      </w:ins>
    </w:p>
    <w:p w14:paraId="2048F1BD" w14:textId="7EA6A052" w:rsidR="0048752E" w:rsidRDefault="0048752E" w:rsidP="0048752E">
      <w:pPr>
        <w:numPr>
          <w:ilvl w:val="1"/>
          <w:numId w:val="67"/>
        </w:numPr>
        <w:rPr>
          <w:ins w:id="333" w:author="Gary Sullivan" w:date="2020-10-07T22:28:00Z"/>
        </w:rPr>
      </w:pPr>
      <w:ins w:id="334" w:author="Gary Sullivan" w:date="2020-10-07T22:03:00Z">
        <w:r>
          <w:t>JVET-T0105, AHG12: On the Rice parameter derivation for high bit-depth coding, L. Pham Van, D. Rusanovskyy, M. Karczewicz (Qualcomm)</w:t>
        </w:r>
      </w:ins>
    </w:p>
    <w:p w14:paraId="596173E1" w14:textId="6CDE00EA" w:rsidR="00714013" w:rsidRDefault="00714013" w:rsidP="00714013">
      <w:pPr>
        <w:numPr>
          <w:ilvl w:val="0"/>
          <w:numId w:val="67"/>
        </w:numPr>
        <w:rPr>
          <w:ins w:id="335" w:author="Gary Sullivan" w:date="2020-10-07T22:28:00Z"/>
        </w:rPr>
      </w:pPr>
      <w:ins w:id="336" w:author="Gary Sullivan" w:date="2020-10-07T22:28:00Z">
        <w:r>
          <w:t xml:space="preserve">Lossless coding (RGB and </w:t>
        </w:r>
        <w:proofErr w:type="spellStart"/>
        <w:r>
          <w:t>YCgCo</w:t>
        </w:r>
        <w:proofErr w:type="spellEnd"/>
        <w:r>
          <w:t>)</w:t>
        </w:r>
      </w:ins>
    </w:p>
    <w:p w14:paraId="3E3721C2" w14:textId="007AF2CC" w:rsidR="00714013" w:rsidRDefault="00714013">
      <w:pPr>
        <w:numPr>
          <w:ilvl w:val="1"/>
          <w:numId w:val="67"/>
        </w:numPr>
        <w:rPr>
          <w:ins w:id="337" w:author="Gary Sullivan" w:date="2020-10-07T22:03:00Z"/>
        </w:rPr>
        <w:pPrChange w:id="338" w:author="Gary Sullivan" w:date="2020-10-07T22:28:00Z">
          <w:pPr/>
        </w:pPrChange>
      </w:pPr>
      <w:ins w:id="339" w:author="Gary Sullivan" w:date="2020-10-07T22:28:00Z">
        <w:r>
          <w:t xml:space="preserve">JVET-T0111 </w:t>
        </w:r>
      </w:ins>
      <w:proofErr w:type="spellStart"/>
      <w:ins w:id="340" w:author="Gary Sullivan" w:date="2020-10-07T22:43:00Z">
        <w:r w:rsidRPr="00714013">
          <w:t>YCgCo</w:t>
        </w:r>
        <w:proofErr w:type="spellEnd"/>
        <w:r w:rsidRPr="00714013">
          <w:t xml:space="preserve">-R: Observations and findings [D. </w:t>
        </w:r>
        <w:proofErr w:type="spellStart"/>
        <w:r w:rsidRPr="00714013">
          <w:t>Buitenhuis</w:t>
        </w:r>
        <w:proofErr w:type="spellEnd"/>
        <w:r w:rsidRPr="00714013">
          <w:t xml:space="preserve"> (</w:t>
        </w:r>
        <w:proofErr w:type="spellStart"/>
        <w:r w:rsidRPr="00714013">
          <w:t>VideoLAN</w:t>
        </w:r>
        <w:proofErr w:type="spellEnd"/>
        <w:r w:rsidRPr="00714013">
          <w:t xml:space="preserve">), A.M. </w:t>
        </w:r>
        <w:proofErr w:type="spellStart"/>
        <w:r w:rsidRPr="00714013">
          <w:t>Tourapis</w:t>
        </w:r>
        <w:proofErr w:type="spellEnd"/>
        <w:r w:rsidRPr="00714013">
          <w:t xml:space="preserve"> (Apple Inc)]</w:t>
        </w:r>
      </w:ins>
    </w:p>
    <w:p w14:paraId="1D4B2FB9" w14:textId="15739055" w:rsidR="0048752E" w:rsidRDefault="0048752E" w:rsidP="00756C2A">
      <w:pPr>
        <w:rPr>
          <w:ins w:id="341" w:author="Gary Sullivan" w:date="2020-10-07T22:04:00Z"/>
        </w:rPr>
      </w:pPr>
    </w:p>
    <w:p w14:paraId="0D74D557" w14:textId="466217B7" w:rsidR="0048752E" w:rsidRDefault="0048752E" w:rsidP="00756C2A">
      <w:pPr>
        <w:rPr>
          <w:ins w:id="342" w:author="Gary Sullivan" w:date="2020-10-07T22:04:00Z"/>
        </w:rPr>
      </w:pPr>
      <w:ins w:id="343" w:author="Gary Sullivan" w:date="2020-10-07T22:04:00Z">
        <w:r w:rsidRPr="0048752E">
          <w:t xml:space="preserve">The following results comparing the performance of VTM 10.0 and HM 16.22 were obtained using the preliminary test conditions (JVET-T0047). The preliminary test conditions include SVT content previously included in the HEVC </w:t>
        </w:r>
        <w:proofErr w:type="spellStart"/>
        <w:r w:rsidRPr="0048752E">
          <w:t>RExt</w:t>
        </w:r>
        <w:proofErr w:type="spellEnd"/>
        <w:r w:rsidRPr="0048752E">
          <w:t xml:space="preserve"> test conditions, and new 12 bit PQ content converted from the same original sources as the PQ content in the VVC 10 bit HDR test conditions.</w:t>
        </w:r>
      </w:ins>
    </w:p>
    <w:p w14:paraId="3CF9F8BA" w14:textId="77777777" w:rsidR="0048752E" w:rsidRPr="0048752E" w:rsidRDefault="0048752E" w:rsidP="0048752E">
      <w:pPr>
        <w:rPr>
          <w:ins w:id="344" w:author="Gary Sullivan" w:date="2020-10-07T22:10:00Z"/>
          <w:i/>
          <w:iCs/>
          <w:rPrChange w:id="345" w:author="Gary Sullivan" w:date="2020-10-07T22:17:00Z">
            <w:rPr>
              <w:ins w:id="346" w:author="Gary Sullivan" w:date="2020-10-07T22:10:00Z"/>
            </w:rPr>
          </w:rPrChange>
        </w:rPr>
      </w:pPr>
      <w:ins w:id="347" w:author="Gary Sullivan" w:date="2020-10-07T22:10:00Z">
        <w:r w:rsidRPr="0048752E">
          <w:rPr>
            <w:i/>
            <w:iCs/>
            <w:rPrChange w:id="348" w:author="Gary Sullivan" w:date="2020-10-07T22:17:00Z">
              <w:rPr/>
            </w:rPrChange>
          </w:rPr>
          <w:t>Extended Precision Enabled</w:t>
        </w:r>
      </w:ins>
    </w:p>
    <w:p w14:paraId="0F0BA68C" w14:textId="072846C5" w:rsidR="0048752E" w:rsidRDefault="0048752E" w:rsidP="00756C2A">
      <w:pPr>
        <w:rPr>
          <w:ins w:id="349" w:author="Gary Sullivan" w:date="2020-10-07T22:17:00Z"/>
        </w:rPr>
      </w:pPr>
      <w:ins w:id="350" w:author="Gary Sullivan" w:date="2020-10-07T22:08:00Z">
        <w:r w:rsidRPr="0048752E">
          <w:t>The following results were obtained with extended precision enabled (--</w:t>
        </w:r>
        <w:proofErr w:type="spellStart"/>
        <w:r w:rsidRPr="0048752E">
          <w:t>ExtendedPrecision</w:t>
        </w:r>
        <w:proofErr w:type="spellEnd"/>
        <w:r w:rsidRPr="0048752E">
          <w:t>=1) in both VTM 10.0 and HM16.22.</w:t>
        </w:r>
      </w:ins>
      <w:ins w:id="351" w:author="Gary Sullivan" w:date="2020-10-07T22:30:00Z">
        <w:r w:rsidR="00714013">
          <w:t xml:space="preserve"> Note that the VVC specification does not have this flag, although the VTM supports it.</w:t>
        </w:r>
      </w:ins>
    </w:p>
    <w:p w14:paraId="39BA97E6" w14:textId="77777777" w:rsidR="0048752E" w:rsidRDefault="0048752E" w:rsidP="00756C2A">
      <w:pPr>
        <w:rPr>
          <w:ins w:id="352" w:author="Gary Sullivan" w:date="2020-10-07T22:09:00Z"/>
        </w:rPr>
      </w:pPr>
    </w:p>
    <w:tbl>
      <w:tblPr>
        <w:tblW w:w="7491" w:type="dxa"/>
        <w:tblLayout w:type="fixed"/>
        <w:tblCellMar>
          <w:left w:w="29" w:type="dxa"/>
          <w:right w:w="29" w:type="dxa"/>
        </w:tblCellMar>
        <w:tblLook w:val="04A0" w:firstRow="1" w:lastRow="0" w:firstColumn="1" w:lastColumn="0" w:noHBand="0" w:noVBand="1"/>
        <w:tblPrChange w:id="353" w:author="Gary Sullivan" w:date="2020-10-07T22:21:00Z">
          <w:tblPr>
            <w:tblW w:w="7491" w:type="dxa"/>
            <w:tblLook w:val="04A0" w:firstRow="1" w:lastRow="0" w:firstColumn="1" w:lastColumn="0" w:noHBand="0" w:noVBand="1"/>
          </w:tblPr>
        </w:tblPrChange>
      </w:tblPr>
      <w:tblGrid>
        <w:gridCol w:w="1640"/>
        <w:gridCol w:w="1060"/>
        <w:gridCol w:w="1060"/>
        <w:gridCol w:w="1611"/>
        <w:gridCol w:w="1060"/>
        <w:gridCol w:w="1060"/>
        <w:tblGridChange w:id="354">
          <w:tblGrid>
            <w:gridCol w:w="1640"/>
            <w:gridCol w:w="1060"/>
            <w:gridCol w:w="1060"/>
            <w:gridCol w:w="1611"/>
            <w:gridCol w:w="1060"/>
            <w:gridCol w:w="1060"/>
          </w:tblGrid>
        </w:tblGridChange>
      </w:tblGrid>
      <w:tr w:rsidR="0048752E" w:rsidRPr="0048752E" w14:paraId="60F2BF67" w14:textId="77777777" w:rsidTr="0048752E">
        <w:trPr>
          <w:trHeight w:val="255"/>
          <w:ins w:id="355" w:author="Gary Sullivan" w:date="2020-10-07T22:09:00Z"/>
          <w:trPrChange w:id="356" w:author="Gary Sullivan" w:date="2020-10-07T22:21:00Z">
            <w:trPr>
              <w:trHeight w:val="255"/>
            </w:trPr>
          </w:trPrChange>
        </w:trPr>
        <w:tc>
          <w:tcPr>
            <w:tcW w:w="1640" w:type="dxa"/>
            <w:tcBorders>
              <w:top w:val="nil"/>
              <w:left w:val="nil"/>
              <w:bottom w:val="nil"/>
              <w:right w:val="nil"/>
            </w:tcBorders>
            <w:shd w:val="clear" w:color="auto" w:fill="auto"/>
            <w:noWrap/>
            <w:vAlign w:val="center"/>
            <w:hideMark/>
            <w:tcPrChange w:id="357" w:author="Gary Sullivan" w:date="2020-10-07T22:21:00Z">
              <w:tcPr>
                <w:tcW w:w="1640" w:type="dxa"/>
                <w:tcBorders>
                  <w:top w:val="nil"/>
                  <w:left w:val="nil"/>
                  <w:bottom w:val="nil"/>
                  <w:right w:val="nil"/>
                </w:tcBorders>
                <w:shd w:val="clear" w:color="auto" w:fill="auto"/>
                <w:noWrap/>
                <w:vAlign w:val="center"/>
                <w:hideMark/>
              </w:tcPr>
            </w:tcPrChange>
          </w:tcPr>
          <w:p w14:paraId="64300F03" w14:textId="77777777" w:rsidR="0048752E" w:rsidRPr="0048752E" w:rsidRDefault="0048752E" w:rsidP="0048752E">
            <w:pPr>
              <w:rPr>
                <w:ins w:id="358" w:author="Gary Sullivan" w:date="2020-10-07T22:09:00Z"/>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Change w:id="359" w:author="Gary Sullivan" w:date="2020-10-07T22:21:00Z">
              <w:tcPr>
                <w:tcW w:w="106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22BCE4B9" w14:textId="77777777" w:rsidR="0048752E" w:rsidRPr="0048752E" w:rsidRDefault="0048752E" w:rsidP="0048752E">
            <w:pPr>
              <w:rPr>
                <w:ins w:id="360" w:author="Gary Sullivan" w:date="2020-10-07T22:09:00Z"/>
                <w:b/>
                <w:bCs/>
                <w:lang w:val="en-GB"/>
              </w:rPr>
            </w:pPr>
            <w:ins w:id="361" w:author="Gary Sullivan" w:date="2020-10-07T22:09:00Z">
              <w:r w:rsidRPr="0048752E">
                <w:rPr>
                  <w:b/>
                  <w:bCs/>
                  <w:lang w:val="en-GB"/>
                </w:rPr>
                <w:t> </w:t>
              </w:r>
            </w:ins>
          </w:p>
        </w:tc>
        <w:tc>
          <w:tcPr>
            <w:tcW w:w="1060" w:type="dxa"/>
            <w:tcBorders>
              <w:top w:val="single" w:sz="8" w:space="0" w:color="auto"/>
              <w:left w:val="nil"/>
              <w:bottom w:val="single" w:sz="8" w:space="0" w:color="auto"/>
              <w:right w:val="nil"/>
            </w:tcBorders>
            <w:shd w:val="clear" w:color="auto" w:fill="auto"/>
            <w:noWrap/>
            <w:vAlign w:val="center"/>
            <w:hideMark/>
            <w:tcPrChange w:id="362" w:author="Gary Sullivan" w:date="2020-10-07T22:21:00Z">
              <w:tcPr>
                <w:tcW w:w="1060" w:type="dxa"/>
                <w:tcBorders>
                  <w:top w:val="single" w:sz="8" w:space="0" w:color="auto"/>
                  <w:left w:val="nil"/>
                  <w:bottom w:val="single" w:sz="8" w:space="0" w:color="auto"/>
                  <w:right w:val="nil"/>
                </w:tcBorders>
                <w:shd w:val="clear" w:color="auto" w:fill="auto"/>
                <w:noWrap/>
                <w:vAlign w:val="center"/>
                <w:hideMark/>
              </w:tcPr>
            </w:tcPrChange>
          </w:tcPr>
          <w:p w14:paraId="439F3FA2" w14:textId="77777777" w:rsidR="0048752E" w:rsidRPr="0048752E" w:rsidRDefault="0048752E" w:rsidP="0048752E">
            <w:pPr>
              <w:rPr>
                <w:ins w:id="363" w:author="Gary Sullivan" w:date="2020-10-07T22:09:00Z"/>
                <w:lang w:val="en-GB"/>
              </w:rPr>
            </w:pPr>
            <w:ins w:id="364" w:author="Gary Sullivan" w:date="2020-10-07T22:09:00Z">
              <w:r w:rsidRPr="0048752E">
                <w:rPr>
                  <w:lang w:val="en-GB"/>
                </w:rPr>
                <w:t> </w:t>
              </w:r>
            </w:ins>
          </w:p>
        </w:tc>
        <w:tc>
          <w:tcPr>
            <w:tcW w:w="1611" w:type="dxa"/>
            <w:tcBorders>
              <w:top w:val="single" w:sz="8" w:space="0" w:color="auto"/>
              <w:left w:val="nil"/>
              <w:bottom w:val="single" w:sz="8" w:space="0" w:color="auto"/>
              <w:right w:val="nil"/>
            </w:tcBorders>
            <w:shd w:val="clear" w:color="auto" w:fill="auto"/>
            <w:noWrap/>
            <w:vAlign w:val="center"/>
            <w:hideMark/>
            <w:tcPrChange w:id="365" w:author="Gary Sullivan" w:date="2020-10-07T22:21:00Z">
              <w:tcPr>
                <w:tcW w:w="1611" w:type="dxa"/>
                <w:tcBorders>
                  <w:top w:val="single" w:sz="8" w:space="0" w:color="auto"/>
                  <w:left w:val="nil"/>
                  <w:bottom w:val="single" w:sz="8" w:space="0" w:color="auto"/>
                  <w:right w:val="nil"/>
                </w:tcBorders>
                <w:shd w:val="clear" w:color="auto" w:fill="auto"/>
                <w:noWrap/>
                <w:vAlign w:val="center"/>
                <w:hideMark/>
              </w:tcPr>
            </w:tcPrChange>
          </w:tcPr>
          <w:p w14:paraId="4F590D0E" w14:textId="77777777" w:rsidR="0048752E" w:rsidRPr="0048752E" w:rsidRDefault="0048752E" w:rsidP="0048752E">
            <w:pPr>
              <w:rPr>
                <w:ins w:id="366" w:author="Gary Sullivan" w:date="2020-10-07T22:09:00Z"/>
                <w:b/>
                <w:bCs/>
                <w:lang w:val="en-GB"/>
              </w:rPr>
            </w:pPr>
            <w:ins w:id="367" w:author="Gary Sullivan" w:date="2020-10-07T22:09:00Z">
              <w:r w:rsidRPr="0048752E">
                <w:rPr>
                  <w:b/>
                  <w:bCs/>
                  <w:lang w:val="en-GB"/>
                </w:rPr>
                <w:t>AI-12</w:t>
              </w:r>
            </w:ins>
          </w:p>
        </w:tc>
        <w:tc>
          <w:tcPr>
            <w:tcW w:w="1060" w:type="dxa"/>
            <w:tcBorders>
              <w:top w:val="single" w:sz="8" w:space="0" w:color="auto"/>
              <w:left w:val="nil"/>
              <w:bottom w:val="single" w:sz="8" w:space="0" w:color="auto"/>
              <w:right w:val="nil"/>
            </w:tcBorders>
            <w:shd w:val="clear" w:color="auto" w:fill="auto"/>
            <w:noWrap/>
            <w:vAlign w:val="center"/>
            <w:hideMark/>
            <w:tcPrChange w:id="368" w:author="Gary Sullivan" w:date="2020-10-07T22:21:00Z">
              <w:tcPr>
                <w:tcW w:w="1060" w:type="dxa"/>
                <w:tcBorders>
                  <w:top w:val="single" w:sz="8" w:space="0" w:color="auto"/>
                  <w:left w:val="nil"/>
                  <w:bottom w:val="single" w:sz="8" w:space="0" w:color="auto"/>
                  <w:right w:val="nil"/>
                </w:tcBorders>
                <w:shd w:val="clear" w:color="auto" w:fill="auto"/>
                <w:noWrap/>
                <w:vAlign w:val="center"/>
                <w:hideMark/>
              </w:tcPr>
            </w:tcPrChange>
          </w:tcPr>
          <w:p w14:paraId="2656BECF" w14:textId="77777777" w:rsidR="0048752E" w:rsidRPr="0048752E" w:rsidRDefault="0048752E" w:rsidP="0048752E">
            <w:pPr>
              <w:rPr>
                <w:ins w:id="369" w:author="Gary Sullivan" w:date="2020-10-07T22:09:00Z"/>
                <w:lang w:val="en-GB"/>
              </w:rPr>
            </w:pPr>
            <w:ins w:id="370" w:author="Gary Sullivan" w:date="2020-10-07T22:09:00Z">
              <w:r w:rsidRPr="0048752E">
                <w:rPr>
                  <w:lang w:val="en-GB"/>
                </w:rPr>
                <w:t> </w:t>
              </w:r>
            </w:ins>
          </w:p>
        </w:tc>
        <w:tc>
          <w:tcPr>
            <w:tcW w:w="1060" w:type="dxa"/>
            <w:tcBorders>
              <w:top w:val="single" w:sz="8" w:space="0" w:color="auto"/>
              <w:left w:val="nil"/>
              <w:bottom w:val="single" w:sz="8" w:space="0" w:color="auto"/>
              <w:right w:val="single" w:sz="8" w:space="0" w:color="auto"/>
            </w:tcBorders>
            <w:shd w:val="clear" w:color="auto" w:fill="auto"/>
            <w:noWrap/>
            <w:vAlign w:val="center"/>
            <w:hideMark/>
            <w:tcPrChange w:id="371" w:author="Gary Sullivan" w:date="2020-10-07T22:21:00Z">
              <w:tcPr>
                <w:tcW w:w="106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68E2D42D" w14:textId="77777777" w:rsidR="0048752E" w:rsidRPr="0048752E" w:rsidRDefault="0048752E" w:rsidP="0048752E">
            <w:pPr>
              <w:rPr>
                <w:ins w:id="372" w:author="Gary Sullivan" w:date="2020-10-07T22:09:00Z"/>
                <w:lang w:val="en-GB"/>
              </w:rPr>
            </w:pPr>
            <w:ins w:id="373" w:author="Gary Sullivan" w:date="2020-10-07T22:09:00Z">
              <w:r w:rsidRPr="0048752E">
                <w:rPr>
                  <w:lang w:val="en-GB"/>
                </w:rPr>
                <w:t> </w:t>
              </w:r>
            </w:ins>
          </w:p>
        </w:tc>
      </w:tr>
      <w:tr w:rsidR="0048752E" w:rsidRPr="0048752E" w14:paraId="4969E79B" w14:textId="77777777" w:rsidTr="0048752E">
        <w:trPr>
          <w:trHeight w:val="255"/>
          <w:ins w:id="374" w:author="Gary Sullivan" w:date="2020-10-07T22:09:00Z"/>
          <w:trPrChange w:id="375" w:author="Gary Sullivan" w:date="2020-10-07T22:21:00Z">
            <w:trPr>
              <w:trHeight w:val="255"/>
            </w:trPr>
          </w:trPrChange>
        </w:trPr>
        <w:tc>
          <w:tcPr>
            <w:tcW w:w="1640" w:type="dxa"/>
            <w:tcBorders>
              <w:top w:val="nil"/>
              <w:left w:val="nil"/>
              <w:bottom w:val="nil"/>
              <w:right w:val="nil"/>
            </w:tcBorders>
            <w:shd w:val="clear" w:color="auto" w:fill="auto"/>
            <w:noWrap/>
            <w:vAlign w:val="center"/>
            <w:hideMark/>
            <w:tcPrChange w:id="376" w:author="Gary Sullivan" w:date="2020-10-07T22:21:00Z">
              <w:tcPr>
                <w:tcW w:w="1640" w:type="dxa"/>
                <w:tcBorders>
                  <w:top w:val="nil"/>
                  <w:left w:val="nil"/>
                  <w:bottom w:val="nil"/>
                  <w:right w:val="nil"/>
                </w:tcBorders>
                <w:shd w:val="clear" w:color="auto" w:fill="auto"/>
                <w:noWrap/>
                <w:vAlign w:val="center"/>
                <w:hideMark/>
              </w:tcPr>
            </w:tcPrChange>
          </w:tcPr>
          <w:p w14:paraId="5BA5B253" w14:textId="77777777" w:rsidR="0048752E" w:rsidRPr="0048752E" w:rsidRDefault="0048752E" w:rsidP="0048752E">
            <w:pPr>
              <w:rPr>
                <w:ins w:id="377" w:author="Gary Sullivan" w:date="2020-10-07T22:09:00Z"/>
                <w:lang w:val="en-GB"/>
              </w:rPr>
            </w:pPr>
          </w:p>
        </w:tc>
        <w:tc>
          <w:tcPr>
            <w:tcW w:w="1060" w:type="dxa"/>
            <w:tcBorders>
              <w:top w:val="nil"/>
              <w:left w:val="single" w:sz="8" w:space="0" w:color="auto"/>
              <w:bottom w:val="nil"/>
              <w:right w:val="nil"/>
            </w:tcBorders>
            <w:shd w:val="clear" w:color="auto" w:fill="auto"/>
            <w:noWrap/>
            <w:vAlign w:val="center"/>
            <w:hideMark/>
            <w:tcPrChange w:id="378" w:author="Gary Sullivan" w:date="2020-10-07T22:21:00Z">
              <w:tcPr>
                <w:tcW w:w="1060" w:type="dxa"/>
                <w:tcBorders>
                  <w:top w:val="nil"/>
                  <w:left w:val="single" w:sz="8" w:space="0" w:color="auto"/>
                  <w:bottom w:val="nil"/>
                  <w:right w:val="nil"/>
                </w:tcBorders>
                <w:shd w:val="clear" w:color="auto" w:fill="auto"/>
                <w:noWrap/>
                <w:vAlign w:val="center"/>
                <w:hideMark/>
              </w:tcPr>
            </w:tcPrChange>
          </w:tcPr>
          <w:p w14:paraId="7EB7072B" w14:textId="77777777" w:rsidR="0048752E" w:rsidRPr="0048752E" w:rsidRDefault="0048752E" w:rsidP="0048752E">
            <w:pPr>
              <w:rPr>
                <w:ins w:id="379" w:author="Gary Sullivan" w:date="2020-10-07T22:09:00Z"/>
                <w:b/>
                <w:bCs/>
                <w:lang w:val="en-GB"/>
              </w:rPr>
            </w:pPr>
            <w:ins w:id="380" w:author="Gary Sullivan" w:date="2020-10-07T22:09:00Z">
              <w:r w:rsidRPr="0048752E">
                <w:rPr>
                  <w:b/>
                  <w:bCs/>
                  <w:lang w:val="en-GB"/>
                </w:rPr>
                <w:t> </w:t>
              </w:r>
            </w:ins>
          </w:p>
        </w:tc>
        <w:tc>
          <w:tcPr>
            <w:tcW w:w="1060" w:type="dxa"/>
            <w:tcBorders>
              <w:top w:val="nil"/>
              <w:left w:val="nil"/>
              <w:bottom w:val="nil"/>
              <w:right w:val="nil"/>
            </w:tcBorders>
            <w:shd w:val="clear" w:color="auto" w:fill="auto"/>
            <w:noWrap/>
            <w:vAlign w:val="center"/>
            <w:hideMark/>
            <w:tcPrChange w:id="381" w:author="Gary Sullivan" w:date="2020-10-07T22:21:00Z">
              <w:tcPr>
                <w:tcW w:w="1060" w:type="dxa"/>
                <w:tcBorders>
                  <w:top w:val="nil"/>
                  <w:left w:val="nil"/>
                  <w:bottom w:val="nil"/>
                  <w:right w:val="nil"/>
                </w:tcBorders>
                <w:shd w:val="clear" w:color="auto" w:fill="auto"/>
                <w:noWrap/>
                <w:vAlign w:val="center"/>
                <w:hideMark/>
              </w:tcPr>
            </w:tcPrChange>
          </w:tcPr>
          <w:p w14:paraId="4E9B07D6" w14:textId="77777777" w:rsidR="0048752E" w:rsidRPr="0048752E" w:rsidRDefault="0048752E" w:rsidP="0048752E">
            <w:pPr>
              <w:rPr>
                <w:ins w:id="382" w:author="Gary Sullivan" w:date="2020-10-07T22:09:00Z"/>
                <w:b/>
                <w:bCs/>
                <w:lang w:val="en-GB"/>
              </w:rPr>
            </w:pPr>
            <w:ins w:id="383" w:author="Gary Sullivan" w:date="2020-10-07T22:09:00Z">
              <w:r w:rsidRPr="0048752E">
                <w:rPr>
                  <w:b/>
                  <w:bCs/>
                  <w:lang w:val="en-GB"/>
                </w:rPr>
                <w:t> </w:t>
              </w:r>
            </w:ins>
          </w:p>
        </w:tc>
        <w:tc>
          <w:tcPr>
            <w:tcW w:w="1611" w:type="dxa"/>
            <w:tcBorders>
              <w:top w:val="nil"/>
              <w:left w:val="nil"/>
              <w:bottom w:val="nil"/>
              <w:right w:val="nil"/>
            </w:tcBorders>
            <w:shd w:val="clear" w:color="auto" w:fill="auto"/>
            <w:noWrap/>
            <w:vAlign w:val="center"/>
            <w:hideMark/>
            <w:tcPrChange w:id="384" w:author="Gary Sullivan" w:date="2020-10-07T22:21:00Z">
              <w:tcPr>
                <w:tcW w:w="1611" w:type="dxa"/>
                <w:tcBorders>
                  <w:top w:val="nil"/>
                  <w:left w:val="nil"/>
                  <w:bottom w:val="nil"/>
                  <w:right w:val="nil"/>
                </w:tcBorders>
                <w:shd w:val="clear" w:color="auto" w:fill="auto"/>
                <w:noWrap/>
                <w:vAlign w:val="center"/>
                <w:hideMark/>
              </w:tcPr>
            </w:tcPrChange>
          </w:tcPr>
          <w:p w14:paraId="2C888977" w14:textId="77777777" w:rsidR="0048752E" w:rsidRPr="0048752E" w:rsidRDefault="0048752E" w:rsidP="0048752E">
            <w:pPr>
              <w:rPr>
                <w:ins w:id="385" w:author="Gary Sullivan" w:date="2020-10-07T22:09:00Z"/>
                <w:b/>
                <w:bCs/>
                <w:lang w:val="en-GB"/>
              </w:rPr>
            </w:pPr>
            <w:ins w:id="386" w:author="Gary Sullivan" w:date="2020-10-07T22:09:00Z">
              <w:r w:rsidRPr="0048752E">
                <w:rPr>
                  <w:b/>
                  <w:bCs/>
                  <w:lang w:val="en-GB"/>
                </w:rPr>
                <w:t>Over HM16.22 EP1</w:t>
              </w:r>
            </w:ins>
          </w:p>
        </w:tc>
        <w:tc>
          <w:tcPr>
            <w:tcW w:w="1060" w:type="dxa"/>
            <w:tcBorders>
              <w:top w:val="nil"/>
              <w:left w:val="nil"/>
              <w:bottom w:val="nil"/>
              <w:right w:val="nil"/>
            </w:tcBorders>
            <w:shd w:val="clear" w:color="auto" w:fill="auto"/>
            <w:noWrap/>
            <w:vAlign w:val="center"/>
            <w:hideMark/>
            <w:tcPrChange w:id="387" w:author="Gary Sullivan" w:date="2020-10-07T22:21:00Z">
              <w:tcPr>
                <w:tcW w:w="1060" w:type="dxa"/>
                <w:tcBorders>
                  <w:top w:val="nil"/>
                  <w:left w:val="nil"/>
                  <w:bottom w:val="nil"/>
                  <w:right w:val="nil"/>
                </w:tcBorders>
                <w:shd w:val="clear" w:color="auto" w:fill="auto"/>
                <w:noWrap/>
                <w:vAlign w:val="center"/>
                <w:hideMark/>
              </w:tcPr>
            </w:tcPrChange>
          </w:tcPr>
          <w:p w14:paraId="0D0E6337" w14:textId="77777777" w:rsidR="0048752E" w:rsidRPr="0048752E" w:rsidRDefault="0048752E" w:rsidP="0048752E">
            <w:pPr>
              <w:rPr>
                <w:ins w:id="388" w:author="Gary Sullivan" w:date="2020-10-07T22:09:00Z"/>
                <w:b/>
                <w:bCs/>
                <w:lang w:val="en-GB"/>
              </w:rPr>
            </w:pPr>
            <w:ins w:id="389" w:author="Gary Sullivan" w:date="2020-10-07T22:09:00Z">
              <w:r w:rsidRPr="0048752E">
                <w:rPr>
                  <w:b/>
                  <w:bCs/>
                  <w:lang w:val="en-GB"/>
                </w:rPr>
                <w:t> </w:t>
              </w:r>
            </w:ins>
          </w:p>
        </w:tc>
        <w:tc>
          <w:tcPr>
            <w:tcW w:w="1060" w:type="dxa"/>
            <w:tcBorders>
              <w:top w:val="nil"/>
              <w:left w:val="nil"/>
              <w:bottom w:val="nil"/>
              <w:right w:val="single" w:sz="8" w:space="0" w:color="auto"/>
            </w:tcBorders>
            <w:shd w:val="clear" w:color="auto" w:fill="auto"/>
            <w:noWrap/>
            <w:vAlign w:val="center"/>
            <w:hideMark/>
            <w:tcPrChange w:id="390" w:author="Gary Sullivan" w:date="2020-10-07T22:21:00Z">
              <w:tcPr>
                <w:tcW w:w="1060" w:type="dxa"/>
                <w:tcBorders>
                  <w:top w:val="nil"/>
                  <w:left w:val="nil"/>
                  <w:bottom w:val="nil"/>
                  <w:right w:val="single" w:sz="8" w:space="0" w:color="auto"/>
                </w:tcBorders>
                <w:shd w:val="clear" w:color="auto" w:fill="auto"/>
                <w:noWrap/>
                <w:vAlign w:val="center"/>
                <w:hideMark/>
              </w:tcPr>
            </w:tcPrChange>
          </w:tcPr>
          <w:p w14:paraId="7C00E54E" w14:textId="77777777" w:rsidR="0048752E" w:rsidRPr="0048752E" w:rsidRDefault="0048752E" w:rsidP="0048752E">
            <w:pPr>
              <w:rPr>
                <w:ins w:id="391" w:author="Gary Sullivan" w:date="2020-10-07T22:09:00Z"/>
                <w:b/>
                <w:bCs/>
                <w:lang w:val="en-GB"/>
              </w:rPr>
            </w:pPr>
            <w:ins w:id="392" w:author="Gary Sullivan" w:date="2020-10-07T22:09:00Z">
              <w:r w:rsidRPr="0048752E">
                <w:rPr>
                  <w:b/>
                  <w:bCs/>
                  <w:lang w:val="en-GB"/>
                </w:rPr>
                <w:t> </w:t>
              </w:r>
            </w:ins>
          </w:p>
        </w:tc>
      </w:tr>
      <w:tr w:rsidR="0048752E" w:rsidRPr="0048752E" w14:paraId="76E1A5AB" w14:textId="77777777" w:rsidTr="0048752E">
        <w:trPr>
          <w:trHeight w:val="255"/>
          <w:ins w:id="393" w:author="Gary Sullivan" w:date="2020-10-07T22:09:00Z"/>
          <w:trPrChange w:id="394" w:author="Gary Sullivan" w:date="2020-10-07T22:21:00Z">
            <w:trPr>
              <w:trHeight w:val="255"/>
            </w:trPr>
          </w:trPrChange>
        </w:trPr>
        <w:tc>
          <w:tcPr>
            <w:tcW w:w="1640" w:type="dxa"/>
            <w:tcBorders>
              <w:top w:val="nil"/>
              <w:left w:val="nil"/>
              <w:bottom w:val="nil"/>
              <w:right w:val="nil"/>
            </w:tcBorders>
            <w:shd w:val="clear" w:color="auto" w:fill="auto"/>
            <w:noWrap/>
            <w:vAlign w:val="center"/>
            <w:hideMark/>
            <w:tcPrChange w:id="395" w:author="Gary Sullivan" w:date="2020-10-07T22:21:00Z">
              <w:tcPr>
                <w:tcW w:w="1640" w:type="dxa"/>
                <w:tcBorders>
                  <w:top w:val="nil"/>
                  <w:left w:val="nil"/>
                  <w:bottom w:val="nil"/>
                  <w:right w:val="nil"/>
                </w:tcBorders>
                <w:shd w:val="clear" w:color="auto" w:fill="auto"/>
                <w:noWrap/>
                <w:vAlign w:val="center"/>
                <w:hideMark/>
              </w:tcPr>
            </w:tcPrChange>
          </w:tcPr>
          <w:p w14:paraId="7EE71253" w14:textId="77777777" w:rsidR="0048752E" w:rsidRPr="0048752E" w:rsidRDefault="0048752E" w:rsidP="0048752E">
            <w:pPr>
              <w:rPr>
                <w:ins w:id="396" w:author="Gary Sullivan" w:date="2020-10-07T22:09:00Z"/>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Change w:id="397" w:author="Gary Sullivan" w:date="2020-10-07T22:21:00Z">
              <w:tcPr>
                <w:tcW w:w="1060" w:type="dxa"/>
                <w:tcBorders>
                  <w:top w:val="nil"/>
                  <w:left w:val="single" w:sz="8" w:space="0" w:color="auto"/>
                  <w:bottom w:val="single" w:sz="8" w:space="0" w:color="auto"/>
                  <w:right w:val="nil"/>
                </w:tcBorders>
                <w:shd w:val="clear" w:color="auto" w:fill="auto"/>
                <w:noWrap/>
                <w:vAlign w:val="center"/>
                <w:hideMark/>
              </w:tcPr>
            </w:tcPrChange>
          </w:tcPr>
          <w:p w14:paraId="01B70560" w14:textId="77777777" w:rsidR="0048752E" w:rsidRPr="0048752E" w:rsidRDefault="0048752E" w:rsidP="0048752E">
            <w:pPr>
              <w:rPr>
                <w:ins w:id="398" w:author="Gary Sullivan" w:date="2020-10-07T22:09:00Z"/>
                <w:lang w:val="en-GB"/>
              </w:rPr>
            </w:pPr>
            <w:ins w:id="399" w:author="Gary Sullivan" w:date="2020-10-07T22:09:00Z">
              <w:r w:rsidRPr="0048752E">
                <w:rPr>
                  <w:lang w:val="en-GB"/>
                </w:rPr>
                <w:t>Y</w:t>
              </w:r>
            </w:ins>
          </w:p>
        </w:tc>
        <w:tc>
          <w:tcPr>
            <w:tcW w:w="1060" w:type="dxa"/>
            <w:tcBorders>
              <w:top w:val="nil"/>
              <w:left w:val="nil"/>
              <w:bottom w:val="single" w:sz="8" w:space="0" w:color="auto"/>
              <w:right w:val="nil"/>
            </w:tcBorders>
            <w:shd w:val="clear" w:color="auto" w:fill="auto"/>
            <w:noWrap/>
            <w:vAlign w:val="center"/>
            <w:hideMark/>
            <w:tcPrChange w:id="400" w:author="Gary Sullivan" w:date="2020-10-07T22:21:00Z">
              <w:tcPr>
                <w:tcW w:w="1060" w:type="dxa"/>
                <w:tcBorders>
                  <w:top w:val="nil"/>
                  <w:left w:val="nil"/>
                  <w:bottom w:val="single" w:sz="8" w:space="0" w:color="auto"/>
                  <w:right w:val="nil"/>
                </w:tcBorders>
                <w:shd w:val="clear" w:color="auto" w:fill="auto"/>
                <w:noWrap/>
                <w:vAlign w:val="center"/>
                <w:hideMark/>
              </w:tcPr>
            </w:tcPrChange>
          </w:tcPr>
          <w:p w14:paraId="6555D3DE" w14:textId="77777777" w:rsidR="0048752E" w:rsidRPr="0048752E" w:rsidRDefault="0048752E" w:rsidP="0048752E">
            <w:pPr>
              <w:rPr>
                <w:ins w:id="401" w:author="Gary Sullivan" w:date="2020-10-07T22:09:00Z"/>
                <w:lang w:val="en-GB"/>
              </w:rPr>
            </w:pPr>
            <w:ins w:id="402" w:author="Gary Sullivan" w:date="2020-10-07T22:09:00Z">
              <w:r w:rsidRPr="0048752E">
                <w:rPr>
                  <w:lang w:val="en-GB"/>
                </w:rPr>
                <w:t>U</w:t>
              </w:r>
            </w:ins>
          </w:p>
        </w:tc>
        <w:tc>
          <w:tcPr>
            <w:tcW w:w="1611" w:type="dxa"/>
            <w:tcBorders>
              <w:top w:val="nil"/>
              <w:left w:val="nil"/>
              <w:bottom w:val="single" w:sz="8" w:space="0" w:color="auto"/>
              <w:right w:val="single" w:sz="4" w:space="0" w:color="auto"/>
            </w:tcBorders>
            <w:shd w:val="clear" w:color="auto" w:fill="auto"/>
            <w:noWrap/>
            <w:vAlign w:val="center"/>
            <w:hideMark/>
            <w:tcPrChange w:id="403" w:author="Gary Sullivan" w:date="2020-10-07T22:21:00Z">
              <w:tcPr>
                <w:tcW w:w="1611" w:type="dxa"/>
                <w:tcBorders>
                  <w:top w:val="nil"/>
                  <w:left w:val="nil"/>
                  <w:bottom w:val="single" w:sz="8" w:space="0" w:color="auto"/>
                  <w:right w:val="single" w:sz="4" w:space="0" w:color="auto"/>
                </w:tcBorders>
                <w:shd w:val="clear" w:color="auto" w:fill="auto"/>
                <w:noWrap/>
                <w:vAlign w:val="center"/>
                <w:hideMark/>
              </w:tcPr>
            </w:tcPrChange>
          </w:tcPr>
          <w:p w14:paraId="28ADDAFF" w14:textId="77777777" w:rsidR="0048752E" w:rsidRPr="0048752E" w:rsidRDefault="0048752E" w:rsidP="0048752E">
            <w:pPr>
              <w:rPr>
                <w:ins w:id="404" w:author="Gary Sullivan" w:date="2020-10-07T22:09:00Z"/>
                <w:lang w:val="en-GB"/>
              </w:rPr>
            </w:pPr>
            <w:ins w:id="405" w:author="Gary Sullivan" w:date="2020-10-07T22:09:00Z">
              <w:r w:rsidRPr="0048752E">
                <w:rPr>
                  <w:lang w:val="en-GB"/>
                </w:rPr>
                <w:t>V</w:t>
              </w:r>
            </w:ins>
          </w:p>
        </w:tc>
        <w:tc>
          <w:tcPr>
            <w:tcW w:w="1060" w:type="dxa"/>
            <w:tcBorders>
              <w:top w:val="nil"/>
              <w:left w:val="nil"/>
              <w:bottom w:val="single" w:sz="8" w:space="0" w:color="auto"/>
              <w:right w:val="nil"/>
            </w:tcBorders>
            <w:shd w:val="clear" w:color="auto" w:fill="auto"/>
            <w:noWrap/>
            <w:vAlign w:val="center"/>
            <w:hideMark/>
            <w:tcPrChange w:id="406" w:author="Gary Sullivan" w:date="2020-10-07T22:21:00Z">
              <w:tcPr>
                <w:tcW w:w="1060" w:type="dxa"/>
                <w:tcBorders>
                  <w:top w:val="nil"/>
                  <w:left w:val="nil"/>
                  <w:bottom w:val="single" w:sz="8" w:space="0" w:color="auto"/>
                  <w:right w:val="nil"/>
                </w:tcBorders>
                <w:shd w:val="clear" w:color="auto" w:fill="auto"/>
                <w:noWrap/>
                <w:vAlign w:val="center"/>
                <w:hideMark/>
              </w:tcPr>
            </w:tcPrChange>
          </w:tcPr>
          <w:p w14:paraId="30B72FF8" w14:textId="77777777" w:rsidR="0048752E" w:rsidRPr="0048752E" w:rsidRDefault="0048752E" w:rsidP="0048752E">
            <w:pPr>
              <w:rPr>
                <w:ins w:id="407" w:author="Gary Sullivan" w:date="2020-10-07T22:09:00Z"/>
                <w:lang w:val="en-GB"/>
              </w:rPr>
            </w:pPr>
            <w:proofErr w:type="spellStart"/>
            <w:ins w:id="408" w:author="Gary Sullivan" w:date="2020-10-07T22:09:00Z">
              <w:r w:rsidRPr="0048752E">
                <w:rPr>
                  <w:lang w:val="en-GB"/>
                </w:rPr>
                <w:t>EncT</w:t>
              </w:r>
              <w:proofErr w:type="spellEnd"/>
            </w:ins>
          </w:p>
        </w:tc>
        <w:tc>
          <w:tcPr>
            <w:tcW w:w="1060" w:type="dxa"/>
            <w:tcBorders>
              <w:top w:val="nil"/>
              <w:left w:val="nil"/>
              <w:bottom w:val="single" w:sz="8" w:space="0" w:color="auto"/>
              <w:right w:val="single" w:sz="8" w:space="0" w:color="auto"/>
            </w:tcBorders>
            <w:shd w:val="clear" w:color="auto" w:fill="auto"/>
            <w:noWrap/>
            <w:vAlign w:val="center"/>
            <w:hideMark/>
            <w:tcPrChange w:id="409" w:author="Gary Sullivan" w:date="2020-10-07T22:21:00Z">
              <w:tcPr>
                <w:tcW w:w="1060" w:type="dxa"/>
                <w:tcBorders>
                  <w:top w:val="nil"/>
                  <w:left w:val="nil"/>
                  <w:bottom w:val="single" w:sz="8" w:space="0" w:color="auto"/>
                  <w:right w:val="single" w:sz="8" w:space="0" w:color="auto"/>
                </w:tcBorders>
                <w:shd w:val="clear" w:color="auto" w:fill="auto"/>
                <w:noWrap/>
                <w:vAlign w:val="center"/>
                <w:hideMark/>
              </w:tcPr>
            </w:tcPrChange>
          </w:tcPr>
          <w:p w14:paraId="7EB813EF" w14:textId="77777777" w:rsidR="0048752E" w:rsidRPr="0048752E" w:rsidRDefault="0048752E" w:rsidP="0048752E">
            <w:pPr>
              <w:rPr>
                <w:ins w:id="410" w:author="Gary Sullivan" w:date="2020-10-07T22:09:00Z"/>
                <w:lang w:val="en-GB"/>
              </w:rPr>
            </w:pPr>
            <w:proofErr w:type="spellStart"/>
            <w:ins w:id="411" w:author="Gary Sullivan" w:date="2020-10-07T22:09:00Z">
              <w:r w:rsidRPr="0048752E">
                <w:rPr>
                  <w:lang w:val="en-GB"/>
                </w:rPr>
                <w:t>DecT</w:t>
              </w:r>
              <w:proofErr w:type="spellEnd"/>
            </w:ins>
          </w:p>
        </w:tc>
      </w:tr>
      <w:tr w:rsidR="0048752E" w:rsidRPr="0048752E" w14:paraId="4D4DB409" w14:textId="77777777" w:rsidTr="0048752E">
        <w:trPr>
          <w:trHeight w:val="255"/>
          <w:ins w:id="412" w:author="Gary Sullivan" w:date="2020-10-07T22:09:00Z"/>
          <w:trPrChange w:id="413" w:author="Gary Sullivan" w:date="2020-10-07T22:21: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414" w:author="Gary Sullivan" w:date="2020-10-07T22:21: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499D760D" w14:textId="77777777" w:rsidR="0048752E" w:rsidRPr="0048752E" w:rsidRDefault="0048752E" w:rsidP="0048752E">
            <w:pPr>
              <w:rPr>
                <w:ins w:id="415" w:author="Gary Sullivan" w:date="2020-10-07T22:09:00Z"/>
                <w:lang w:val="en-GB"/>
              </w:rPr>
            </w:pPr>
            <w:ins w:id="416" w:author="Gary Sullivan" w:date="2020-10-07T22:09:00Z">
              <w:r w:rsidRPr="0048752E">
                <w:rPr>
                  <w:lang w:val="en-GB"/>
                </w:rPr>
                <w:t>SVT</w:t>
              </w:r>
            </w:ins>
          </w:p>
        </w:tc>
        <w:tc>
          <w:tcPr>
            <w:tcW w:w="1060" w:type="dxa"/>
            <w:tcBorders>
              <w:top w:val="nil"/>
              <w:left w:val="nil"/>
              <w:bottom w:val="nil"/>
              <w:right w:val="nil"/>
            </w:tcBorders>
            <w:shd w:val="clear" w:color="auto" w:fill="auto"/>
            <w:noWrap/>
            <w:vAlign w:val="center"/>
            <w:hideMark/>
            <w:tcPrChange w:id="417" w:author="Gary Sullivan" w:date="2020-10-07T22:21:00Z">
              <w:tcPr>
                <w:tcW w:w="1060" w:type="dxa"/>
                <w:tcBorders>
                  <w:top w:val="nil"/>
                  <w:left w:val="nil"/>
                  <w:bottom w:val="nil"/>
                  <w:right w:val="nil"/>
                </w:tcBorders>
                <w:shd w:val="clear" w:color="auto" w:fill="auto"/>
                <w:noWrap/>
                <w:vAlign w:val="center"/>
                <w:hideMark/>
              </w:tcPr>
            </w:tcPrChange>
          </w:tcPr>
          <w:p w14:paraId="38C69DF9" w14:textId="77777777" w:rsidR="0048752E" w:rsidRPr="0048752E" w:rsidRDefault="0048752E" w:rsidP="0048752E">
            <w:pPr>
              <w:rPr>
                <w:ins w:id="418" w:author="Gary Sullivan" w:date="2020-10-07T22:09:00Z"/>
                <w:lang w:val="en-GB"/>
              </w:rPr>
            </w:pPr>
            <w:ins w:id="419" w:author="Gary Sullivan" w:date="2020-10-07T22:09:00Z">
              <w:r w:rsidRPr="0048752E">
                <w:rPr>
                  <w:lang w:val="en-GB"/>
                </w:rPr>
                <w:t>0.01%</w:t>
              </w:r>
            </w:ins>
          </w:p>
        </w:tc>
        <w:tc>
          <w:tcPr>
            <w:tcW w:w="1060" w:type="dxa"/>
            <w:tcBorders>
              <w:top w:val="nil"/>
              <w:left w:val="nil"/>
              <w:bottom w:val="nil"/>
              <w:right w:val="nil"/>
            </w:tcBorders>
            <w:shd w:val="clear" w:color="auto" w:fill="auto"/>
            <w:noWrap/>
            <w:vAlign w:val="center"/>
            <w:hideMark/>
            <w:tcPrChange w:id="420" w:author="Gary Sullivan" w:date="2020-10-07T22:21:00Z">
              <w:tcPr>
                <w:tcW w:w="1060" w:type="dxa"/>
                <w:tcBorders>
                  <w:top w:val="nil"/>
                  <w:left w:val="nil"/>
                  <w:bottom w:val="nil"/>
                  <w:right w:val="nil"/>
                </w:tcBorders>
                <w:shd w:val="clear" w:color="auto" w:fill="auto"/>
                <w:noWrap/>
                <w:vAlign w:val="center"/>
                <w:hideMark/>
              </w:tcPr>
            </w:tcPrChange>
          </w:tcPr>
          <w:p w14:paraId="36A73DB6" w14:textId="77777777" w:rsidR="0048752E" w:rsidRPr="0048752E" w:rsidRDefault="0048752E" w:rsidP="0048752E">
            <w:pPr>
              <w:rPr>
                <w:ins w:id="421" w:author="Gary Sullivan" w:date="2020-10-07T22:09:00Z"/>
                <w:lang w:val="en-GB"/>
              </w:rPr>
            </w:pPr>
            <w:ins w:id="422" w:author="Gary Sullivan" w:date="2020-10-07T22:09:00Z">
              <w:r w:rsidRPr="0048752E">
                <w:rPr>
                  <w:lang w:val="en-GB"/>
                </w:rPr>
                <w:t>0.24%</w:t>
              </w:r>
            </w:ins>
          </w:p>
        </w:tc>
        <w:tc>
          <w:tcPr>
            <w:tcW w:w="1611" w:type="dxa"/>
            <w:tcBorders>
              <w:top w:val="nil"/>
              <w:left w:val="nil"/>
              <w:bottom w:val="nil"/>
              <w:right w:val="single" w:sz="4" w:space="0" w:color="auto"/>
            </w:tcBorders>
            <w:shd w:val="clear" w:color="auto" w:fill="auto"/>
            <w:noWrap/>
            <w:vAlign w:val="center"/>
            <w:hideMark/>
            <w:tcPrChange w:id="423" w:author="Gary Sullivan" w:date="2020-10-07T22:21:00Z">
              <w:tcPr>
                <w:tcW w:w="1611" w:type="dxa"/>
                <w:tcBorders>
                  <w:top w:val="nil"/>
                  <w:left w:val="nil"/>
                  <w:bottom w:val="nil"/>
                  <w:right w:val="single" w:sz="4" w:space="0" w:color="auto"/>
                </w:tcBorders>
                <w:shd w:val="clear" w:color="auto" w:fill="auto"/>
                <w:noWrap/>
                <w:vAlign w:val="center"/>
                <w:hideMark/>
              </w:tcPr>
            </w:tcPrChange>
          </w:tcPr>
          <w:p w14:paraId="48F74A4E" w14:textId="77777777" w:rsidR="0048752E" w:rsidRPr="0048752E" w:rsidRDefault="0048752E" w:rsidP="0048752E">
            <w:pPr>
              <w:rPr>
                <w:ins w:id="424" w:author="Gary Sullivan" w:date="2020-10-07T22:09:00Z"/>
                <w:lang w:val="en-GB"/>
              </w:rPr>
            </w:pPr>
            <w:ins w:id="425" w:author="Gary Sullivan" w:date="2020-10-07T22:09:00Z">
              <w:r w:rsidRPr="0048752E">
                <w:rPr>
                  <w:lang w:val="en-GB"/>
                </w:rPr>
                <w:t>0.14%</w:t>
              </w:r>
            </w:ins>
          </w:p>
        </w:tc>
        <w:tc>
          <w:tcPr>
            <w:tcW w:w="1060" w:type="dxa"/>
            <w:tcBorders>
              <w:top w:val="nil"/>
              <w:left w:val="nil"/>
              <w:bottom w:val="nil"/>
              <w:right w:val="nil"/>
            </w:tcBorders>
            <w:shd w:val="clear" w:color="auto" w:fill="auto"/>
            <w:noWrap/>
            <w:vAlign w:val="center"/>
            <w:hideMark/>
            <w:tcPrChange w:id="426" w:author="Gary Sullivan" w:date="2020-10-07T22:21:00Z">
              <w:tcPr>
                <w:tcW w:w="1060" w:type="dxa"/>
                <w:tcBorders>
                  <w:top w:val="nil"/>
                  <w:left w:val="nil"/>
                  <w:bottom w:val="nil"/>
                  <w:right w:val="nil"/>
                </w:tcBorders>
                <w:shd w:val="clear" w:color="auto" w:fill="auto"/>
                <w:noWrap/>
                <w:vAlign w:val="center"/>
                <w:hideMark/>
              </w:tcPr>
            </w:tcPrChange>
          </w:tcPr>
          <w:p w14:paraId="51EA6E59" w14:textId="77777777" w:rsidR="0048752E" w:rsidRPr="0048752E" w:rsidRDefault="0048752E" w:rsidP="0048752E">
            <w:pPr>
              <w:rPr>
                <w:ins w:id="427" w:author="Gary Sullivan" w:date="2020-10-07T22:09:00Z"/>
                <w:lang w:val="en-GB"/>
              </w:rPr>
            </w:pPr>
            <w:ins w:id="428" w:author="Gary Sullivan" w:date="2020-10-07T22:09:00Z">
              <w:r w:rsidRPr="0048752E">
                <w:rPr>
                  <w:lang w:val="en-GB"/>
                </w:rPr>
                <w:t>12387%</w:t>
              </w:r>
            </w:ins>
          </w:p>
        </w:tc>
        <w:tc>
          <w:tcPr>
            <w:tcW w:w="1060" w:type="dxa"/>
            <w:tcBorders>
              <w:top w:val="nil"/>
              <w:left w:val="nil"/>
              <w:bottom w:val="nil"/>
              <w:right w:val="single" w:sz="8" w:space="0" w:color="auto"/>
            </w:tcBorders>
            <w:shd w:val="clear" w:color="auto" w:fill="auto"/>
            <w:noWrap/>
            <w:vAlign w:val="center"/>
            <w:hideMark/>
            <w:tcPrChange w:id="429" w:author="Gary Sullivan" w:date="2020-10-07T22:21:00Z">
              <w:tcPr>
                <w:tcW w:w="1060" w:type="dxa"/>
                <w:tcBorders>
                  <w:top w:val="nil"/>
                  <w:left w:val="nil"/>
                  <w:bottom w:val="nil"/>
                  <w:right w:val="single" w:sz="8" w:space="0" w:color="auto"/>
                </w:tcBorders>
                <w:shd w:val="clear" w:color="auto" w:fill="auto"/>
                <w:noWrap/>
                <w:vAlign w:val="center"/>
                <w:hideMark/>
              </w:tcPr>
            </w:tcPrChange>
          </w:tcPr>
          <w:p w14:paraId="29982845" w14:textId="77777777" w:rsidR="0048752E" w:rsidRPr="0048752E" w:rsidRDefault="0048752E" w:rsidP="0048752E">
            <w:pPr>
              <w:rPr>
                <w:ins w:id="430" w:author="Gary Sullivan" w:date="2020-10-07T22:09:00Z"/>
                <w:lang w:val="en-GB"/>
              </w:rPr>
            </w:pPr>
            <w:ins w:id="431" w:author="Gary Sullivan" w:date="2020-10-07T22:09:00Z">
              <w:r w:rsidRPr="0048752E">
                <w:rPr>
                  <w:lang w:val="en-GB"/>
                </w:rPr>
                <w:t>132%</w:t>
              </w:r>
            </w:ins>
          </w:p>
        </w:tc>
      </w:tr>
      <w:tr w:rsidR="0048752E" w:rsidRPr="0048752E" w14:paraId="3DD780BC" w14:textId="77777777" w:rsidTr="0048752E">
        <w:trPr>
          <w:trHeight w:val="255"/>
          <w:ins w:id="432" w:author="Gary Sullivan" w:date="2020-10-07T22:09:00Z"/>
          <w:trPrChange w:id="433" w:author="Gary Sullivan" w:date="2020-10-07T22:21: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434" w:author="Gary Sullivan" w:date="2020-10-07T22:21:00Z">
              <w:tcPr>
                <w:tcW w:w="1640" w:type="dxa"/>
                <w:tcBorders>
                  <w:top w:val="nil"/>
                  <w:left w:val="single" w:sz="8" w:space="0" w:color="auto"/>
                  <w:bottom w:val="nil"/>
                  <w:right w:val="single" w:sz="8" w:space="0" w:color="auto"/>
                </w:tcBorders>
                <w:shd w:val="clear" w:color="auto" w:fill="auto"/>
                <w:noWrap/>
                <w:vAlign w:val="center"/>
                <w:hideMark/>
              </w:tcPr>
            </w:tcPrChange>
          </w:tcPr>
          <w:p w14:paraId="3900965C" w14:textId="77777777" w:rsidR="0048752E" w:rsidRPr="0048752E" w:rsidRDefault="0048752E" w:rsidP="0048752E">
            <w:pPr>
              <w:rPr>
                <w:ins w:id="435" w:author="Gary Sullivan" w:date="2020-10-07T22:09:00Z"/>
                <w:lang w:val="en-GB"/>
              </w:rPr>
            </w:pPr>
            <w:ins w:id="436" w:author="Gary Sullivan" w:date="2020-10-07T22:09:00Z">
              <w:r w:rsidRPr="0048752E">
                <w:rPr>
                  <w:lang w:val="en-GB"/>
                </w:rPr>
                <w:lastRenderedPageBreak/>
                <w:t>PQ444</w:t>
              </w:r>
            </w:ins>
          </w:p>
        </w:tc>
        <w:tc>
          <w:tcPr>
            <w:tcW w:w="1060" w:type="dxa"/>
            <w:tcBorders>
              <w:top w:val="nil"/>
              <w:left w:val="single" w:sz="8" w:space="0" w:color="auto"/>
              <w:bottom w:val="nil"/>
              <w:right w:val="nil"/>
            </w:tcBorders>
            <w:shd w:val="clear" w:color="000000" w:fill="CCFFCC"/>
            <w:noWrap/>
            <w:vAlign w:val="center"/>
            <w:hideMark/>
            <w:tcPrChange w:id="437" w:author="Gary Sullivan" w:date="2020-10-07T22:21:00Z">
              <w:tcPr>
                <w:tcW w:w="1060" w:type="dxa"/>
                <w:tcBorders>
                  <w:top w:val="nil"/>
                  <w:left w:val="single" w:sz="8" w:space="0" w:color="auto"/>
                  <w:bottom w:val="nil"/>
                  <w:right w:val="nil"/>
                </w:tcBorders>
                <w:shd w:val="clear" w:color="000000" w:fill="CCFFCC"/>
                <w:noWrap/>
                <w:vAlign w:val="center"/>
                <w:hideMark/>
              </w:tcPr>
            </w:tcPrChange>
          </w:tcPr>
          <w:p w14:paraId="66952023" w14:textId="77777777" w:rsidR="0048752E" w:rsidRPr="0048752E" w:rsidRDefault="0048752E" w:rsidP="0048752E">
            <w:pPr>
              <w:rPr>
                <w:ins w:id="438" w:author="Gary Sullivan" w:date="2020-10-07T22:09:00Z"/>
                <w:lang w:val="en-GB"/>
              </w:rPr>
            </w:pPr>
            <w:ins w:id="439" w:author="Gary Sullivan" w:date="2020-10-07T22:09:00Z">
              <w:r w:rsidRPr="0048752E">
                <w:rPr>
                  <w:lang w:val="en-GB"/>
                </w:rPr>
                <w:t>-4.78%</w:t>
              </w:r>
            </w:ins>
          </w:p>
        </w:tc>
        <w:tc>
          <w:tcPr>
            <w:tcW w:w="1060" w:type="dxa"/>
            <w:tcBorders>
              <w:top w:val="nil"/>
              <w:left w:val="nil"/>
              <w:bottom w:val="nil"/>
              <w:right w:val="nil"/>
            </w:tcBorders>
            <w:shd w:val="clear" w:color="000000" w:fill="CCFFCC"/>
            <w:noWrap/>
            <w:vAlign w:val="center"/>
            <w:hideMark/>
            <w:tcPrChange w:id="440" w:author="Gary Sullivan" w:date="2020-10-07T22:21:00Z">
              <w:tcPr>
                <w:tcW w:w="1060" w:type="dxa"/>
                <w:tcBorders>
                  <w:top w:val="nil"/>
                  <w:left w:val="nil"/>
                  <w:bottom w:val="nil"/>
                  <w:right w:val="nil"/>
                </w:tcBorders>
                <w:shd w:val="clear" w:color="000000" w:fill="CCFFCC"/>
                <w:noWrap/>
                <w:vAlign w:val="center"/>
                <w:hideMark/>
              </w:tcPr>
            </w:tcPrChange>
          </w:tcPr>
          <w:p w14:paraId="01FEBAF5" w14:textId="77777777" w:rsidR="0048752E" w:rsidRPr="0048752E" w:rsidRDefault="0048752E" w:rsidP="0048752E">
            <w:pPr>
              <w:rPr>
                <w:ins w:id="441" w:author="Gary Sullivan" w:date="2020-10-07T22:09:00Z"/>
                <w:lang w:val="en-GB"/>
              </w:rPr>
            </w:pPr>
            <w:ins w:id="442" w:author="Gary Sullivan" w:date="2020-10-07T22:09:00Z">
              <w:r w:rsidRPr="0048752E">
                <w:rPr>
                  <w:lang w:val="en-GB"/>
                </w:rPr>
                <w:t>-6.16%</w:t>
              </w:r>
            </w:ins>
          </w:p>
        </w:tc>
        <w:tc>
          <w:tcPr>
            <w:tcW w:w="1611" w:type="dxa"/>
            <w:tcBorders>
              <w:top w:val="nil"/>
              <w:left w:val="nil"/>
              <w:bottom w:val="nil"/>
              <w:right w:val="single" w:sz="4" w:space="0" w:color="auto"/>
            </w:tcBorders>
            <w:shd w:val="clear" w:color="000000" w:fill="CCFFCC"/>
            <w:noWrap/>
            <w:vAlign w:val="center"/>
            <w:hideMark/>
            <w:tcPrChange w:id="443" w:author="Gary Sullivan" w:date="2020-10-07T22:21:00Z">
              <w:tcPr>
                <w:tcW w:w="1611" w:type="dxa"/>
                <w:tcBorders>
                  <w:top w:val="nil"/>
                  <w:left w:val="nil"/>
                  <w:bottom w:val="nil"/>
                  <w:right w:val="single" w:sz="4" w:space="0" w:color="auto"/>
                </w:tcBorders>
                <w:shd w:val="clear" w:color="000000" w:fill="CCFFCC"/>
                <w:noWrap/>
                <w:vAlign w:val="center"/>
                <w:hideMark/>
              </w:tcPr>
            </w:tcPrChange>
          </w:tcPr>
          <w:p w14:paraId="2456ED1F" w14:textId="77777777" w:rsidR="0048752E" w:rsidRPr="0048752E" w:rsidRDefault="0048752E" w:rsidP="0048752E">
            <w:pPr>
              <w:rPr>
                <w:ins w:id="444" w:author="Gary Sullivan" w:date="2020-10-07T22:09:00Z"/>
                <w:lang w:val="en-GB"/>
              </w:rPr>
            </w:pPr>
            <w:ins w:id="445" w:author="Gary Sullivan" w:date="2020-10-07T22:09:00Z">
              <w:r w:rsidRPr="0048752E">
                <w:rPr>
                  <w:lang w:val="en-GB"/>
                </w:rPr>
                <w:t>-6.84%</w:t>
              </w:r>
            </w:ins>
          </w:p>
        </w:tc>
        <w:tc>
          <w:tcPr>
            <w:tcW w:w="1060" w:type="dxa"/>
            <w:tcBorders>
              <w:top w:val="nil"/>
              <w:left w:val="nil"/>
              <w:bottom w:val="nil"/>
              <w:right w:val="nil"/>
            </w:tcBorders>
            <w:shd w:val="clear" w:color="auto" w:fill="auto"/>
            <w:noWrap/>
            <w:vAlign w:val="center"/>
            <w:hideMark/>
            <w:tcPrChange w:id="446" w:author="Gary Sullivan" w:date="2020-10-07T22:21:00Z">
              <w:tcPr>
                <w:tcW w:w="1060" w:type="dxa"/>
                <w:tcBorders>
                  <w:top w:val="nil"/>
                  <w:left w:val="nil"/>
                  <w:bottom w:val="nil"/>
                  <w:right w:val="nil"/>
                </w:tcBorders>
                <w:shd w:val="clear" w:color="auto" w:fill="auto"/>
                <w:noWrap/>
                <w:vAlign w:val="center"/>
                <w:hideMark/>
              </w:tcPr>
            </w:tcPrChange>
          </w:tcPr>
          <w:p w14:paraId="35D386DF" w14:textId="77777777" w:rsidR="0048752E" w:rsidRPr="0048752E" w:rsidRDefault="0048752E" w:rsidP="0048752E">
            <w:pPr>
              <w:rPr>
                <w:ins w:id="447" w:author="Gary Sullivan" w:date="2020-10-07T22:09:00Z"/>
                <w:lang w:val="en-GB"/>
              </w:rPr>
            </w:pPr>
            <w:ins w:id="448" w:author="Gary Sullivan" w:date="2020-10-07T22:09:00Z">
              <w:r w:rsidRPr="0048752E">
                <w:rPr>
                  <w:lang w:val="en-GB"/>
                </w:rPr>
                <w:t>4460%</w:t>
              </w:r>
            </w:ins>
          </w:p>
        </w:tc>
        <w:tc>
          <w:tcPr>
            <w:tcW w:w="1060" w:type="dxa"/>
            <w:tcBorders>
              <w:top w:val="nil"/>
              <w:left w:val="nil"/>
              <w:bottom w:val="nil"/>
              <w:right w:val="single" w:sz="8" w:space="0" w:color="auto"/>
            </w:tcBorders>
            <w:shd w:val="clear" w:color="auto" w:fill="auto"/>
            <w:noWrap/>
            <w:vAlign w:val="center"/>
            <w:hideMark/>
            <w:tcPrChange w:id="449" w:author="Gary Sullivan" w:date="2020-10-07T22:21:00Z">
              <w:tcPr>
                <w:tcW w:w="1060" w:type="dxa"/>
                <w:tcBorders>
                  <w:top w:val="nil"/>
                  <w:left w:val="nil"/>
                  <w:bottom w:val="nil"/>
                  <w:right w:val="single" w:sz="8" w:space="0" w:color="auto"/>
                </w:tcBorders>
                <w:shd w:val="clear" w:color="auto" w:fill="auto"/>
                <w:noWrap/>
                <w:vAlign w:val="center"/>
                <w:hideMark/>
              </w:tcPr>
            </w:tcPrChange>
          </w:tcPr>
          <w:p w14:paraId="0EE9E3DE" w14:textId="77777777" w:rsidR="0048752E" w:rsidRPr="0048752E" w:rsidRDefault="0048752E" w:rsidP="0048752E">
            <w:pPr>
              <w:rPr>
                <w:ins w:id="450" w:author="Gary Sullivan" w:date="2020-10-07T22:09:00Z"/>
                <w:lang w:val="en-GB"/>
              </w:rPr>
            </w:pPr>
            <w:ins w:id="451" w:author="Gary Sullivan" w:date="2020-10-07T22:09:00Z">
              <w:r w:rsidRPr="0048752E">
                <w:rPr>
                  <w:lang w:val="en-GB"/>
                </w:rPr>
                <w:t>182%</w:t>
              </w:r>
            </w:ins>
          </w:p>
        </w:tc>
      </w:tr>
      <w:tr w:rsidR="0048752E" w:rsidRPr="0048752E" w14:paraId="5BD7BBE4" w14:textId="77777777" w:rsidTr="0048752E">
        <w:trPr>
          <w:trHeight w:val="255"/>
          <w:ins w:id="452" w:author="Gary Sullivan" w:date="2020-10-07T22:09:00Z"/>
          <w:trPrChange w:id="453" w:author="Gary Sullivan" w:date="2020-10-07T22:21: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454" w:author="Gary Sullivan" w:date="2020-10-07T22:21:00Z">
              <w:tcPr>
                <w:tcW w:w="1640" w:type="dxa"/>
                <w:tcBorders>
                  <w:top w:val="nil"/>
                  <w:left w:val="single" w:sz="8" w:space="0" w:color="auto"/>
                  <w:bottom w:val="nil"/>
                  <w:right w:val="single" w:sz="8" w:space="0" w:color="auto"/>
                </w:tcBorders>
                <w:shd w:val="clear" w:color="auto" w:fill="auto"/>
                <w:noWrap/>
                <w:vAlign w:val="center"/>
                <w:hideMark/>
              </w:tcPr>
            </w:tcPrChange>
          </w:tcPr>
          <w:p w14:paraId="0F7271E9" w14:textId="77777777" w:rsidR="0048752E" w:rsidRPr="0048752E" w:rsidRDefault="0048752E" w:rsidP="0048752E">
            <w:pPr>
              <w:rPr>
                <w:ins w:id="455" w:author="Gary Sullivan" w:date="2020-10-07T22:09:00Z"/>
                <w:lang w:val="en-GB"/>
              </w:rPr>
            </w:pPr>
            <w:ins w:id="456" w:author="Gary Sullivan" w:date="2020-10-07T22:09:00Z">
              <w:r w:rsidRPr="0048752E">
                <w:rPr>
                  <w:lang w:val="en-GB"/>
                </w:rPr>
                <w:t>PQ422</w:t>
              </w:r>
            </w:ins>
          </w:p>
        </w:tc>
        <w:tc>
          <w:tcPr>
            <w:tcW w:w="1060" w:type="dxa"/>
            <w:tcBorders>
              <w:top w:val="nil"/>
              <w:left w:val="single" w:sz="8" w:space="0" w:color="auto"/>
              <w:bottom w:val="nil"/>
              <w:right w:val="nil"/>
            </w:tcBorders>
            <w:shd w:val="clear" w:color="000000" w:fill="CCFFCC"/>
            <w:noWrap/>
            <w:vAlign w:val="center"/>
            <w:hideMark/>
            <w:tcPrChange w:id="457" w:author="Gary Sullivan" w:date="2020-10-07T22:21:00Z">
              <w:tcPr>
                <w:tcW w:w="1060" w:type="dxa"/>
                <w:tcBorders>
                  <w:top w:val="nil"/>
                  <w:left w:val="single" w:sz="8" w:space="0" w:color="auto"/>
                  <w:bottom w:val="nil"/>
                  <w:right w:val="nil"/>
                </w:tcBorders>
                <w:shd w:val="clear" w:color="000000" w:fill="CCFFCC"/>
                <w:noWrap/>
                <w:vAlign w:val="center"/>
                <w:hideMark/>
              </w:tcPr>
            </w:tcPrChange>
          </w:tcPr>
          <w:p w14:paraId="3488A14E" w14:textId="77777777" w:rsidR="0048752E" w:rsidRPr="0048752E" w:rsidRDefault="0048752E" w:rsidP="0048752E">
            <w:pPr>
              <w:rPr>
                <w:ins w:id="458" w:author="Gary Sullivan" w:date="2020-10-07T22:09:00Z"/>
                <w:lang w:val="en-GB"/>
              </w:rPr>
            </w:pPr>
            <w:ins w:id="459" w:author="Gary Sullivan" w:date="2020-10-07T22:09:00Z">
              <w:r w:rsidRPr="0048752E">
                <w:rPr>
                  <w:lang w:val="en-GB"/>
                </w:rPr>
                <w:t>-8.43%</w:t>
              </w:r>
            </w:ins>
          </w:p>
        </w:tc>
        <w:tc>
          <w:tcPr>
            <w:tcW w:w="1060" w:type="dxa"/>
            <w:tcBorders>
              <w:top w:val="nil"/>
              <w:left w:val="nil"/>
              <w:bottom w:val="nil"/>
              <w:right w:val="nil"/>
            </w:tcBorders>
            <w:shd w:val="clear" w:color="000000" w:fill="CCFFCC"/>
            <w:noWrap/>
            <w:vAlign w:val="center"/>
            <w:hideMark/>
            <w:tcPrChange w:id="460" w:author="Gary Sullivan" w:date="2020-10-07T22:21:00Z">
              <w:tcPr>
                <w:tcW w:w="1060" w:type="dxa"/>
                <w:tcBorders>
                  <w:top w:val="nil"/>
                  <w:left w:val="nil"/>
                  <w:bottom w:val="nil"/>
                  <w:right w:val="nil"/>
                </w:tcBorders>
                <w:shd w:val="clear" w:color="000000" w:fill="CCFFCC"/>
                <w:noWrap/>
                <w:vAlign w:val="center"/>
                <w:hideMark/>
              </w:tcPr>
            </w:tcPrChange>
          </w:tcPr>
          <w:p w14:paraId="78A106DF" w14:textId="77777777" w:rsidR="0048752E" w:rsidRPr="0048752E" w:rsidRDefault="0048752E" w:rsidP="0048752E">
            <w:pPr>
              <w:rPr>
                <w:ins w:id="461" w:author="Gary Sullivan" w:date="2020-10-07T22:09:00Z"/>
                <w:lang w:val="en-GB"/>
              </w:rPr>
            </w:pPr>
            <w:ins w:id="462" w:author="Gary Sullivan" w:date="2020-10-07T22:09:00Z">
              <w:r w:rsidRPr="0048752E">
                <w:rPr>
                  <w:lang w:val="en-GB"/>
                </w:rPr>
                <w:t>-12.76%</w:t>
              </w:r>
            </w:ins>
          </w:p>
        </w:tc>
        <w:tc>
          <w:tcPr>
            <w:tcW w:w="1611" w:type="dxa"/>
            <w:tcBorders>
              <w:top w:val="nil"/>
              <w:left w:val="nil"/>
              <w:bottom w:val="nil"/>
              <w:right w:val="single" w:sz="4" w:space="0" w:color="auto"/>
            </w:tcBorders>
            <w:shd w:val="clear" w:color="000000" w:fill="CCFFCC"/>
            <w:noWrap/>
            <w:vAlign w:val="center"/>
            <w:hideMark/>
            <w:tcPrChange w:id="463" w:author="Gary Sullivan" w:date="2020-10-07T22:21:00Z">
              <w:tcPr>
                <w:tcW w:w="1611" w:type="dxa"/>
                <w:tcBorders>
                  <w:top w:val="nil"/>
                  <w:left w:val="nil"/>
                  <w:bottom w:val="nil"/>
                  <w:right w:val="single" w:sz="4" w:space="0" w:color="auto"/>
                </w:tcBorders>
                <w:shd w:val="clear" w:color="000000" w:fill="CCFFCC"/>
                <w:noWrap/>
                <w:vAlign w:val="center"/>
                <w:hideMark/>
              </w:tcPr>
            </w:tcPrChange>
          </w:tcPr>
          <w:p w14:paraId="54919B89" w14:textId="77777777" w:rsidR="0048752E" w:rsidRPr="0048752E" w:rsidRDefault="0048752E" w:rsidP="0048752E">
            <w:pPr>
              <w:rPr>
                <w:ins w:id="464" w:author="Gary Sullivan" w:date="2020-10-07T22:09:00Z"/>
                <w:lang w:val="en-GB"/>
              </w:rPr>
            </w:pPr>
            <w:ins w:id="465" w:author="Gary Sullivan" w:date="2020-10-07T22:09:00Z">
              <w:r w:rsidRPr="0048752E">
                <w:rPr>
                  <w:lang w:val="en-GB"/>
                </w:rPr>
                <w:t>-13.44%</w:t>
              </w:r>
            </w:ins>
          </w:p>
        </w:tc>
        <w:tc>
          <w:tcPr>
            <w:tcW w:w="1060" w:type="dxa"/>
            <w:tcBorders>
              <w:top w:val="nil"/>
              <w:left w:val="nil"/>
              <w:bottom w:val="nil"/>
              <w:right w:val="nil"/>
            </w:tcBorders>
            <w:shd w:val="clear" w:color="auto" w:fill="auto"/>
            <w:noWrap/>
            <w:vAlign w:val="center"/>
            <w:hideMark/>
            <w:tcPrChange w:id="466" w:author="Gary Sullivan" w:date="2020-10-07T22:21:00Z">
              <w:tcPr>
                <w:tcW w:w="1060" w:type="dxa"/>
                <w:tcBorders>
                  <w:top w:val="nil"/>
                  <w:left w:val="nil"/>
                  <w:bottom w:val="nil"/>
                  <w:right w:val="nil"/>
                </w:tcBorders>
                <w:shd w:val="clear" w:color="auto" w:fill="auto"/>
                <w:noWrap/>
                <w:vAlign w:val="center"/>
                <w:hideMark/>
              </w:tcPr>
            </w:tcPrChange>
          </w:tcPr>
          <w:p w14:paraId="7108C0CA" w14:textId="77777777" w:rsidR="0048752E" w:rsidRPr="0048752E" w:rsidRDefault="0048752E" w:rsidP="0048752E">
            <w:pPr>
              <w:rPr>
                <w:ins w:id="467" w:author="Gary Sullivan" w:date="2020-10-07T22:09:00Z"/>
                <w:lang w:val="en-GB"/>
              </w:rPr>
            </w:pPr>
            <w:ins w:id="468" w:author="Gary Sullivan" w:date="2020-10-07T22:09:00Z">
              <w:r w:rsidRPr="0048752E">
                <w:rPr>
                  <w:lang w:val="en-GB"/>
                </w:rPr>
                <w:t>4460%</w:t>
              </w:r>
            </w:ins>
          </w:p>
        </w:tc>
        <w:tc>
          <w:tcPr>
            <w:tcW w:w="1060" w:type="dxa"/>
            <w:tcBorders>
              <w:top w:val="nil"/>
              <w:left w:val="nil"/>
              <w:bottom w:val="nil"/>
              <w:right w:val="single" w:sz="8" w:space="0" w:color="auto"/>
            </w:tcBorders>
            <w:shd w:val="clear" w:color="auto" w:fill="auto"/>
            <w:noWrap/>
            <w:vAlign w:val="center"/>
            <w:hideMark/>
            <w:tcPrChange w:id="469" w:author="Gary Sullivan" w:date="2020-10-07T22:21:00Z">
              <w:tcPr>
                <w:tcW w:w="1060" w:type="dxa"/>
                <w:tcBorders>
                  <w:top w:val="nil"/>
                  <w:left w:val="nil"/>
                  <w:bottom w:val="nil"/>
                  <w:right w:val="single" w:sz="8" w:space="0" w:color="auto"/>
                </w:tcBorders>
                <w:shd w:val="clear" w:color="auto" w:fill="auto"/>
                <w:noWrap/>
                <w:vAlign w:val="center"/>
                <w:hideMark/>
              </w:tcPr>
            </w:tcPrChange>
          </w:tcPr>
          <w:p w14:paraId="77D90668" w14:textId="77777777" w:rsidR="0048752E" w:rsidRPr="0048752E" w:rsidRDefault="0048752E" w:rsidP="0048752E">
            <w:pPr>
              <w:rPr>
                <w:ins w:id="470" w:author="Gary Sullivan" w:date="2020-10-07T22:09:00Z"/>
                <w:lang w:val="en-GB"/>
              </w:rPr>
            </w:pPr>
            <w:ins w:id="471" w:author="Gary Sullivan" w:date="2020-10-07T22:09:00Z">
              <w:r w:rsidRPr="0048752E">
                <w:rPr>
                  <w:lang w:val="en-GB"/>
                </w:rPr>
                <w:t>182%</w:t>
              </w:r>
            </w:ins>
          </w:p>
        </w:tc>
      </w:tr>
      <w:tr w:rsidR="0048752E" w:rsidRPr="0048752E" w14:paraId="2FD78047" w14:textId="77777777" w:rsidTr="0048752E">
        <w:trPr>
          <w:trHeight w:val="255"/>
          <w:ins w:id="472" w:author="Gary Sullivan" w:date="2020-10-07T22:09:00Z"/>
          <w:trPrChange w:id="473" w:author="Gary Sullivan" w:date="2020-10-07T22:21:00Z">
            <w:trPr>
              <w:trHeight w:val="255"/>
            </w:trPr>
          </w:trPrChange>
        </w:trPr>
        <w:tc>
          <w:tcPr>
            <w:tcW w:w="1640" w:type="dxa"/>
            <w:tcBorders>
              <w:top w:val="nil"/>
              <w:left w:val="single" w:sz="8" w:space="0" w:color="auto"/>
              <w:bottom w:val="single" w:sz="8" w:space="0" w:color="auto"/>
              <w:right w:val="single" w:sz="8" w:space="0" w:color="auto"/>
            </w:tcBorders>
            <w:shd w:val="clear" w:color="auto" w:fill="auto"/>
            <w:noWrap/>
            <w:vAlign w:val="center"/>
            <w:hideMark/>
            <w:tcPrChange w:id="474" w:author="Gary Sullivan" w:date="2020-10-07T22:21:00Z">
              <w:tcPr>
                <w:tcW w:w="164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7E4FFA42" w14:textId="77777777" w:rsidR="0048752E" w:rsidRPr="0048752E" w:rsidRDefault="0048752E" w:rsidP="0048752E">
            <w:pPr>
              <w:rPr>
                <w:ins w:id="475" w:author="Gary Sullivan" w:date="2020-10-07T22:09:00Z"/>
                <w:lang w:val="en-GB"/>
              </w:rPr>
            </w:pPr>
            <w:ins w:id="476" w:author="Gary Sullivan" w:date="2020-10-07T22:09:00Z">
              <w:r w:rsidRPr="0048752E">
                <w:rPr>
                  <w:lang w:val="en-GB"/>
                </w:rPr>
                <w:t> </w:t>
              </w:r>
            </w:ins>
          </w:p>
        </w:tc>
        <w:tc>
          <w:tcPr>
            <w:tcW w:w="1060" w:type="dxa"/>
            <w:tcBorders>
              <w:top w:val="nil"/>
              <w:left w:val="nil"/>
              <w:bottom w:val="single" w:sz="8" w:space="0" w:color="auto"/>
              <w:right w:val="nil"/>
            </w:tcBorders>
            <w:shd w:val="clear" w:color="auto" w:fill="auto"/>
            <w:noWrap/>
            <w:vAlign w:val="center"/>
            <w:hideMark/>
            <w:tcPrChange w:id="477" w:author="Gary Sullivan" w:date="2020-10-07T22:21:00Z">
              <w:tcPr>
                <w:tcW w:w="1060" w:type="dxa"/>
                <w:tcBorders>
                  <w:top w:val="nil"/>
                  <w:left w:val="nil"/>
                  <w:bottom w:val="single" w:sz="8" w:space="0" w:color="auto"/>
                  <w:right w:val="nil"/>
                </w:tcBorders>
                <w:shd w:val="clear" w:color="auto" w:fill="auto"/>
                <w:noWrap/>
                <w:vAlign w:val="center"/>
                <w:hideMark/>
              </w:tcPr>
            </w:tcPrChange>
          </w:tcPr>
          <w:p w14:paraId="5D40AD69" w14:textId="77777777" w:rsidR="0048752E" w:rsidRPr="0048752E" w:rsidRDefault="0048752E" w:rsidP="0048752E">
            <w:pPr>
              <w:rPr>
                <w:ins w:id="478" w:author="Gary Sullivan" w:date="2020-10-07T22:09:00Z"/>
                <w:lang w:val="en-GB"/>
              </w:rPr>
            </w:pPr>
            <w:ins w:id="479" w:author="Gary Sullivan" w:date="2020-10-07T22:09:00Z">
              <w:r w:rsidRPr="0048752E">
                <w:rPr>
                  <w:lang w:val="en-GB"/>
                </w:rPr>
                <w:t> </w:t>
              </w:r>
            </w:ins>
          </w:p>
        </w:tc>
        <w:tc>
          <w:tcPr>
            <w:tcW w:w="1060" w:type="dxa"/>
            <w:tcBorders>
              <w:top w:val="nil"/>
              <w:left w:val="nil"/>
              <w:bottom w:val="single" w:sz="8" w:space="0" w:color="auto"/>
              <w:right w:val="nil"/>
            </w:tcBorders>
            <w:shd w:val="clear" w:color="auto" w:fill="auto"/>
            <w:noWrap/>
            <w:vAlign w:val="center"/>
            <w:hideMark/>
            <w:tcPrChange w:id="480" w:author="Gary Sullivan" w:date="2020-10-07T22:21:00Z">
              <w:tcPr>
                <w:tcW w:w="1060" w:type="dxa"/>
                <w:tcBorders>
                  <w:top w:val="nil"/>
                  <w:left w:val="nil"/>
                  <w:bottom w:val="single" w:sz="8" w:space="0" w:color="auto"/>
                  <w:right w:val="nil"/>
                </w:tcBorders>
                <w:shd w:val="clear" w:color="auto" w:fill="auto"/>
                <w:noWrap/>
                <w:vAlign w:val="center"/>
                <w:hideMark/>
              </w:tcPr>
            </w:tcPrChange>
          </w:tcPr>
          <w:p w14:paraId="154983AB" w14:textId="77777777" w:rsidR="0048752E" w:rsidRPr="0048752E" w:rsidRDefault="0048752E" w:rsidP="0048752E">
            <w:pPr>
              <w:rPr>
                <w:ins w:id="481" w:author="Gary Sullivan" w:date="2020-10-07T22:09:00Z"/>
                <w:lang w:val="en-GB"/>
              </w:rPr>
            </w:pPr>
          </w:p>
        </w:tc>
        <w:tc>
          <w:tcPr>
            <w:tcW w:w="1611" w:type="dxa"/>
            <w:tcBorders>
              <w:top w:val="nil"/>
              <w:left w:val="nil"/>
              <w:bottom w:val="single" w:sz="8" w:space="0" w:color="auto"/>
              <w:right w:val="single" w:sz="4" w:space="0" w:color="auto"/>
            </w:tcBorders>
            <w:shd w:val="clear" w:color="auto" w:fill="auto"/>
            <w:noWrap/>
            <w:vAlign w:val="center"/>
            <w:hideMark/>
            <w:tcPrChange w:id="482" w:author="Gary Sullivan" w:date="2020-10-07T22:21:00Z">
              <w:tcPr>
                <w:tcW w:w="1611" w:type="dxa"/>
                <w:tcBorders>
                  <w:top w:val="nil"/>
                  <w:left w:val="nil"/>
                  <w:bottom w:val="single" w:sz="8" w:space="0" w:color="auto"/>
                  <w:right w:val="single" w:sz="4" w:space="0" w:color="auto"/>
                </w:tcBorders>
                <w:shd w:val="clear" w:color="auto" w:fill="auto"/>
                <w:noWrap/>
                <w:vAlign w:val="center"/>
                <w:hideMark/>
              </w:tcPr>
            </w:tcPrChange>
          </w:tcPr>
          <w:p w14:paraId="404CE786" w14:textId="77777777" w:rsidR="0048752E" w:rsidRPr="0048752E" w:rsidRDefault="0048752E" w:rsidP="0048752E">
            <w:pPr>
              <w:rPr>
                <w:ins w:id="483" w:author="Gary Sullivan" w:date="2020-10-07T22:09:00Z"/>
                <w:lang w:val="en-GB"/>
              </w:rPr>
            </w:pPr>
            <w:ins w:id="484" w:author="Gary Sullivan" w:date="2020-10-07T22:09:00Z">
              <w:r w:rsidRPr="0048752E">
                <w:rPr>
                  <w:lang w:val="en-GB"/>
                </w:rPr>
                <w:t> </w:t>
              </w:r>
            </w:ins>
          </w:p>
        </w:tc>
        <w:tc>
          <w:tcPr>
            <w:tcW w:w="1060" w:type="dxa"/>
            <w:tcBorders>
              <w:top w:val="nil"/>
              <w:left w:val="nil"/>
              <w:bottom w:val="single" w:sz="8" w:space="0" w:color="auto"/>
              <w:right w:val="nil"/>
            </w:tcBorders>
            <w:shd w:val="clear" w:color="auto" w:fill="auto"/>
            <w:noWrap/>
            <w:vAlign w:val="center"/>
            <w:hideMark/>
            <w:tcPrChange w:id="485" w:author="Gary Sullivan" w:date="2020-10-07T22:21:00Z">
              <w:tcPr>
                <w:tcW w:w="1060" w:type="dxa"/>
                <w:tcBorders>
                  <w:top w:val="nil"/>
                  <w:left w:val="nil"/>
                  <w:bottom w:val="single" w:sz="8" w:space="0" w:color="auto"/>
                  <w:right w:val="nil"/>
                </w:tcBorders>
                <w:shd w:val="clear" w:color="auto" w:fill="auto"/>
                <w:noWrap/>
                <w:vAlign w:val="center"/>
                <w:hideMark/>
              </w:tcPr>
            </w:tcPrChange>
          </w:tcPr>
          <w:p w14:paraId="615AE68E" w14:textId="77777777" w:rsidR="0048752E" w:rsidRPr="0048752E" w:rsidRDefault="0048752E" w:rsidP="0048752E">
            <w:pPr>
              <w:rPr>
                <w:ins w:id="486" w:author="Gary Sullivan" w:date="2020-10-07T22:09:00Z"/>
                <w:lang w:val="en-GB"/>
              </w:rPr>
            </w:pPr>
            <w:ins w:id="487" w:author="Gary Sullivan" w:date="2020-10-07T22:09:00Z">
              <w:r w:rsidRPr="0048752E">
                <w:rPr>
                  <w:lang w:val="en-GB"/>
                </w:rPr>
                <w:t> </w:t>
              </w:r>
            </w:ins>
          </w:p>
        </w:tc>
        <w:tc>
          <w:tcPr>
            <w:tcW w:w="1060" w:type="dxa"/>
            <w:tcBorders>
              <w:top w:val="nil"/>
              <w:left w:val="nil"/>
              <w:bottom w:val="single" w:sz="8" w:space="0" w:color="auto"/>
              <w:right w:val="single" w:sz="8" w:space="0" w:color="auto"/>
            </w:tcBorders>
            <w:shd w:val="clear" w:color="auto" w:fill="auto"/>
            <w:noWrap/>
            <w:vAlign w:val="center"/>
            <w:hideMark/>
            <w:tcPrChange w:id="488" w:author="Gary Sullivan" w:date="2020-10-07T22:21:00Z">
              <w:tcPr>
                <w:tcW w:w="1060" w:type="dxa"/>
                <w:tcBorders>
                  <w:top w:val="nil"/>
                  <w:left w:val="nil"/>
                  <w:bottom w:val="single" w:sz="8" w:space="0" w:color="auto"/>
                  <w:right w:val="single" w:sz="8" w:space="0" w:color="auto"/>
                </w:tcBorders>
                <w:shd w:val="clear" w:color="auto" w:fill="auto"/>
                <w:noWrap/>
                <w:vAlign w:val="center"/>
                <w:hideMark/>
              </w:tcPr>
            </w:tcPrChange>
          </w:tcPr>
          <w:p w14:paraId="774BBE7C" w14:textId="77777777" w:rsidR="0048752E" w:rsidRPr="0048752E" w:rsidRDefault="0048752E" w:rsidP="0048752E">
            <w:pPr>
              <w:rPr>
                <w:ins w:id="489" w:author="Gary Sullivan" w:date="2020-10-07T22:09:00Z"/>
                <w:lang w:val="en-GB"/>
              </w:rPr>
            </w:pPr>
            <w:ins w:id="490" w:author="Gary Sullivan" w:date="2020-10-07T22:09:00Z">
              <w:r w:rsidRPr="0048752E">
                <w:rPr>
                  <w:lang w:val="en-GB"/>
                </w:rPr>
                <w:t> </w:t>
              </w:r>
            </w:ins>
          </w:p>
        </w:tc>
      </w:tr>
      <w:tr w:rsidR="0048752E" w:rsidRPr="0048752E" w14:paraId="0660C004" w14:textId="77777777" w:rsidTr="0048752E">
        <w:trPr>
          <w:trHeight w:val="255"/>
          <w:ins w:id="491" w:author="Gary Sullivan" w:date="2020-10-07T22:09:00Z"/>
          <w:trPrChange w:id="492" w:author="Gary Sullivan" w:date="2020-10-07T22:21:00Z">
            <w:trPr>
              <w:trHeight w:val="255"/>
            </w:trPr>
          </w:trPrChange>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Change w:id="493" w:author="Gary Sullivan" w:date="2020-10-07T22:21:00Z">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tcPrChange>
          </w:tcPr>
          <w:p w14:paraId="7960E68D" w14:textId="77777777" w:rsidR="0048752E" w:rsidRPr="0048752E" w:rsidRDefault="0048752E" w:rsidP="0048752E">
            <w:pPr>
              <w:rPr>
                <w:ins w:id="494" w:author="Gary Sullivan" w:date="2020-10-07T22:09:00Z"/>
                <w:b/>
                <w:bCs/>
                <w:lang w:val="en-GB"/>
              </w:rPr>
            </w:pPr>
            <w:ins w:id="495" w:author="Gary Sullivan" w:date="2020-10-07T22:09:00Z">
              <w:r w:rsidRPr="0048752E">
                <w:rPr>
                  <w:b/>
                  <w:bCs/>
                  <w:lang w:val="en-GB"/>
                </w:rPr>
                <w:t xml:space="preserve">Overall </w:t>
              </w:r>
            </w:ins>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Change w:id="496" w:author="Gary Sullivan" w:date="2020-10-07T22:21:00Z">
              <w:tcPr>
                <w:tcW w:w="1060" w:type="dxa"/>
                <w:tcBorders>
                  <w:top w:val="single" w:sz="8" w:space="0" w:color="auto"/>
                  <w:left w:val="single" w:sz="8" w:space="0" w:color="auto"/>
                  <w:bottom w:val="single" w:sz="4" w:space="0" w:color="auto"/>
                  <w:right w:val="nil"/>
                </w:tcBorders>
                <w:shd w:val="clear" w:color="000000" w:fill="CCFFCC"/>
                <w:noWrap/>
                <w:vAlign w:val="center"/>
                <w:hideMark/>
              </w:tcPr>
            </w:tcPrChange>
          </w:tcPr>
          <w:p w14:paraId="1579A95C" w14:textId="77777777" w:rsidR="0048752E" w:rsidRPr="0048752E" w:rsidRDefault="0048752E" w:rsidP="0048752E">
            <w:pPr>
              <w:rPr>
                <w:ins w:id="497" w:author="Gary Sullivan" w:date="2020-10-07T22:09:00Z"/>
                <w:lang w:val="en-GB"/>
              </w:rPr>
            </w:pPr>
            <w:ins w:id="498" w:author="Gary Sullivan" w:date="2020-10-07T22:09:00Z">
              <w:r w:rsidRPr="0048752E">
                <w:rPr>
                  <w:lang w:val="en-GB"/>
                </w:rPr>
                <w:t>-4.40%</w:t>
              </w:r>
            </w:ins>
          </w:p>
        </w:tc>
        <w:tc>
          <w:tcPr>
            <w:tcW w:w="1060" w:type="dxa"/>
            <w:tcBorders>
              <w:top w:val="single" w:sz="8" w:space="0" w:color="auto"/>
              <w:left w:val="nil"/>
              <w:bottom w:val="single" w:sz="4" w:space="0" w:color="auto"/>
              <w:right w:val="nil"/>
            </w:tcBorders>
            <w:shd w:val="clear" w:color="000000" w:fill="CCFFCC"/>
            <w:noWrap/>
            <w:vAlign w:val="center"/>
            <w:hideMark/>
            <w:tcPrChange w:id="499" w:author="Gary Sullivan" w:date="2020-10-07T22:21:00Z">
              <w:tcPr>
                <w:tcW w:w="1060" w:type="dxa"/>
                <w:tcBorders>
                  <w:top w:val="single" w:sz="8" w:space="0" w:color="auto"/>
                  <w:left w:val="nil"/>
                  <w:bottom w:val="single" w:sz="4" w:space="0" w:color="auto"/>
                  <w:right w:val="nil"/>
                </w:tcBorders>
                <w:shd w:val="clear" w:color="000000" w:fill="CCFFCC"/>
                <w:noWrap/>
                <w:vAlign w:val="center"/>
                <w:hideMark/>
              </w:tcPr>
            </w:tcPrChange>
          </w:tcPr>
          <w:p w14:paraId="7762E4E4" w14:textId="77777777" w:rsidR="0048752E" w:rsidRPr="0048752E" w:rsidRDefault="0048752E" w:rsidP="0048752E">
            <w:pPr>
              <w:rPr>
                <w:ins w:id="500" w:author="Gary Sullivan" w:date="2020-10-07T22:09:00Z"/>
                <w:lang w:val="en-GB"/>
              </w:rPr>
            </w:pPr>
            <w:ins w:id="501" w:author="Gary Sullivan" w:date="2020-10-07T22:09:00Z">
              <w:r w:rsidRPr="0048752E">
                <w:rPr>
                  <w:lang w:val="en-GB"/>
                </w:rPr>
                <w:t>-6.23%</w:t>
              </w:r>
            </w:ins>
          </w:p>
        </w:tc>
        <w:tc>
          <w:tcPr>
            <w:tcW w:w="1611" w:type="dxa"/>
            <w:tcBorders>
              <w:top w:val="single" w:sz="8" w:space="0" w:color="auto"/>
              <w:left w:val="nil"/>
              <w:bottom w:val="single" w:sz="4" w:space="0" w:color="auto"/>
              <w:right w:val="single" w:sz="4" w:space="0" w:color="auto"/>
            </w:tcBorders>
            <w:shd w:val="clear" w:color="000000" w:fill="CCFFCC"/>
            <w:noWrap/>
            <w:vAlign w:val="center"/>
            <w:hideMark/>
            <w:tcPrChange w:id="502" w:author="Gary Sullivan" w:date="2020-10-07T22:21:00Z">
              <w:tcPr>
                <w:tcW w:w="1611" w:type="dxa"/>
                <w:tcBorders>
                  <w:top w:val="single" w:sz="8" w:space="0" w:color="auto"/>
                  <w:left w:val="nil"/>
                  <w:bottom w:val="single" w:sz="4" w:space="0" w:color="auto"/>
                  <w:right w:val="single" w:sz="4" w:space="0" w:color="auto"/>
                </w:tcBorders>
                <w:shd w:val="clear" w:color="000000" w:fill="CCFFCC"/>
                <w:noWrap/>
                <w:vAlign w:val="center"/>
                <w:hideMark/>
              </w:tcPr>
            </w:tcPrChange>
          </w:tcPr>
          <w:p w14:paraId="27F4010E" w14:textId="77777777" w:rsidR="0048752E" w:rsidRPr="0048752E" w:rsidRDefault="0048752E" w:rsidP="0048752E">
            <w:pPr>
              <w:rPr>
                <w:ins w:id="503" w:author="Gary Sullivan" w:date="2020-10-07T22:09:00Z"/>
                <w:lang w:val="en-GB"/>
              </w:rPr>
            </w:pPr>
            <w:ins w:id="504" w:author="Gary Sullivan" w:date="2020-10-07T22:09:00Z">
              <w:r w:rsidRPr="0048752E">
                <w:rPr>
                  <w:lang w:val="en-GB"/>
                </w:rPr>
                <w:t>-6.71%</w:t>
              </w:r>
            </w:ins>
          </w:p>
        </w:tc>
        <w:tc>
          <w:tcPr>
            <w:tcW w:w="1060" w:type="dxa"/>
            <w:tcBorders>
              <w:top w:val="single" w:sz="8" w:space="0" w:color="auto"/>
              <w:left w:val="nil"/>
              <w:bottom w:val="single" w:sz="4" w:space="0" w:color="auto"/>
              <w:right w:val="nil"/>
            </w:tcBorders>
            <w:shd w:val="clear" w:color="auto" w:fill="auto"/>
            <w:noWrap/>
            <w:vAlign w:val="center"/>
            <w:hideMark/>
            <w:tcPrChange w:id="505" w:author="Gary Sullivan" w:date="2020-10-07T22:21:00Z">
              <w:tcPr>
                <w:tcW w:w="1060" w:type="dxa"/>
                <w:tcBorders>
                  <w:top w:val="single" w:sz="8" w:space="0" w:color="auto"/>
                  <w:left w:val="nil"/>
                  <w:bottom w:val="single" w:sz="4" w:space="0" w:color="auto"/>
                  <w:right w:val="nil"/>
                </w:tcBorders>
                <w:shd w:val="clear" w:color="auto" w:fill="auto"/>
                <w:noWrap/>
                <w:vAlign w:val="center"/>
                <w:hideMark/>
              </w:tcPr>
            </w:tcPrChange>
          </w:tcPr>
          <w:p w14:paraId="56D9443C" w14:textId="77777777" w:rsidR="0048752E" w:rsidRPr="0048752E" w:rsidRDefault="0048752E" w:rsidP="0048752E">
            <w:pPr>
              <w:rPr>
                <w:ins w:id="506" w:author="Gary Sullivan" w:date="2020-10-07T22:09:00Z"/>
                <w:lang w:val="en-GB"/>
              </w:rPr>
            </w:pPr>
            <w:ins w:id="507" w:author="Gary Sullivan" w:date="2020-10-07T22:09:00Z">
              <w:r w:rsidRPr="0048752E">
                <w:rPr>
                  <w:lang w:val="en-GB"/>
                </w:rPr>
                <w:t>6040%</w:t>
              </w:r>
            </w:ins>
          </w:p>
        </w:tc>
        <w:tc>
          <w:tcPr>
            <w:tcW w:w="1060" w:type="dxa"/>
            <w:tcBorders>
              <w:top w:val="single" w:sz="8" w:space="0" w:color="auto"/>
              <w:left w:val="nil"/>
              <w:bottom w:val="single" w:sz="4" w:space="0" w:color="auto"/>
              <w:right w:val="single" w:sz="8" w:space="0" w:color="auto"/>
            </w:tcBorders>
            <w:shd w:val="clear" w:color="auto" w:fill="auto"/>
            <w:noWrap/>
            <w:vAlign w:val="center"/>
            <w:hideMark/>
            <w:tcPrChange w:id="508" w:author="Gary Sullivan" w:date="2020-10-07T22:21:00Z">
              <w:tcPr>
                <w:tcW w:w="1060" w:type="dxa"/>
                <w:tcBorders>
                  <w:top w:val="single" w:sz="8" w:space="0" w:color="auto"/>
                  <w:left w:val="nil"/>
                  <w:bottom w:val="single" w:sz="4" w:space="0" w:color="auto"/>
                  <w:right w:val="single" w:sz="8" w:space="0" w:color="auto"/>
                </w:tcBorders>
                <w:shd w:val="clear" w:color="auto" w:fill="auto"/>
                <w:noWrap/>
                <w:vAlign w:val="center"/>
                <w:hideMark/>
              </w:tcPr>
            </w:tcPrChange>
          </w:tcPr>
          <w:p w14:paraId="681B9CF1" w14:textId="77777777" w:rsidR="0048752E" w:rsidRPr="0048752E" w:rsidRDefault="0048752E" w:rsidP="0048752E">
            <w:pPr>
              <w:rPr>
                <w:ins w:id="509" w:author="Gary Sullivan" w:date="2020-10-07T22:09:00Z"/>
                <w:lang w:val="en-GB"/>
              </w:rPr>
            </w:pPr>
            <w:ins w:id="510" w:author="Gary Sullivan" w:date="2020-10-07T22:09:00Z">
              <w:r w:rsidRPr="0048752E">
                <w:rPr>
                  <w:lang w:val="en-GB"/>
                </w:rPr>
                <w:t>162%</w:t>
              </w:r>
            </w:ins>
          </w:p>
        </w:tc>
      </w:tr>
      <w:tr w:rsidR="0048752E" w:rsidRPr="0048752E" w14:paraId="273E44DC" w14:textId="77777777" w:rsidTr="0048752E">
        <w:trPr>
          <w:trHeight w:val="255"/>
          <w:ins w:id="511" w:author="Gary Sullivan" w:date="2020-10-07T22:10:00Z"/>
          <w:trPrChange w:id="512" w:author="Gary Sullivan" w:date="2020-10-07T22:21:00Z">
            <w:trPr>
              <w:trHeight w:val="255"/>
            </w:trPr>
          </w:trPrChange>
        </w:trPr>
        <w:tc>
          <w:tcPr>
            <w:tcW w:w="1640" w:type="dxa"/>
            <w:tcBorders>
              <w:top w:val="nil"/>
              <w:left w:val="nil"/>
              <w:bottom w:val="nil"/>
              <w:right w:val="nil"/>
            </w:tcBorders>
            <w:shd w:val="clear" w:color="auto" w:fill="auto"/>
            <w:noWrap/>
            <w:vAlign w:val="center"/>
            <w:hideMark/>
            <w:tcPrChange w:id="513" w:author="Gary Sullivan" w:date="2020-10-07T22:21:00Z">
              <w:tcPr>
                <w:tcW w:w="1640" w:type="dxa"/>
                <w:tcBorders>
                  <w:top w:val="nil"/>
                  <w:left w:val="nil"/>
                  <w:bottom w:val="nil"/>
                  <w:right w:val="nil"/>
                </w:tcBorders>
                <w:shd w:val="clear" w:color="auto" w:fill="auto"/>
                <w:noWrap/>
                <w:vAlign w:val="center"/>
                <w:hideMark/>
              </w:tcPr>
            </w:tcPrChange>
          </w:tcPr>
          <w:p w14:paraId="23185C03" w14:textId="77777777" w:rsidR="0048752E" w:rsidRPr="0048752E" w:rsidRDefault="0048752E" w:rsidP="0048752E">
            <w:pPr>
              <w:rPr>
                <w:ins w:id="514" w:author="Gary Sullivan" w:date="2020-10-07T22:10:00Z"/>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Change w:id="515" w:author="Gary Sullivan" w:date="2020-10-07T22:21:00Z">
              <w:tcPr>
                <w:tcW w:w="106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788EAD76" w14:textId="77777777" w:rsidR="0048752E" w:rsidRPr="0048752E" w:rsidRDefault="0048752E" w:rsidP="0048752E">
            <w:pPr>
              <w:rPr>
                <w:ins w:id="516" w:author="Gary Sullivan" w:date="2020-10-07T22:10:00Z"/>
                <w:b/>
                <w:bCs/>
                <w:lang w:val="en-GB"/>
              </w:rPr>
            </w:pPr>
            <w:ins w:id="517" w:author="Gary Sullivan" w:date="2020-10-07T22:10:00Z">
              <w:r w:rsidRPr="0048752E">
                <w:rPr>
                  <w:b/>
                  <w:bCs/>
                  <w:lang w:val="en-GB"/>
                </w:rPr>
                <w:t> </w:t>
              </w:r>
            </w:ins>
          </w:p>
        </w:tc>
        <w:tc>
          <w:tcPr>
            <w:tcW w:w="1060" w:type="dxa"/>
            <w:tcBorders>
              <w:top w:val="single" w:sz="8" w:space="0" w:color="auto"/>
              <w:left w:val="nil"/>
              <w:bottom w:val="single" w:sz="8" w:space="0" w:color="auto"/>
              <w:right w:val="nil"/>
            </w:tcBorders>
            <w:shd w:val="clear" w:color="auto" w:fill="auto"/>
            <w:noWrap/>
            <w:vAlign w:val="center"/>
            <w:hideMark/>
            <w:tcPrChange w:id="518" w:author="Gary Sullivan" w:date="2020-10-07T22:21:00Z">
              <w:tcPr>
                <w:tcW w:w="1060" w:type="dxa"/>
                <w:tcBorders>
                  <w:top w:val="single" w:sz="8" w:space="0" w:color="auto"/>
                  <w:left w:val="nil"/>
                  <w:bottom w:val="single" w:sz="8" w:space="0" w:color="auto"/>
                  <w:right w:val="nil"/>
                </w:tcBorders>
                <w:shd w:val="clear" w:color="auto" w:fill="auto"/>
                <w:noWrap/>
                <w:vAlign w:val="center"/>
                <w:hideMark/>
              </w:tcPr>
            </w:tcPrChange>
          </w:tcPr>
          <w:p w14:paraId="14A187EC" w14:textId="77777777" w:rsidR="0048752E" w:rsidRPr="0048752E" w:rsidRDefault="0048752E" w:rsidP="0048752E">
            <w:pPr>
              <w:rPr>
                <w:ins w:id="519" w:author="Gary Sullivan" w:date="2020-10-07T22:10:00Z"/>
                <w:lang w:val="en-GB"/>
              </w:rPr>
            </w:pPr>
            <w:ins w:id="520" w:author="Gary Sullivan" w:date="2020-10-07T22:10:00Z">
              <w:r w:rsidRPr="0048752E">
                <w:rPr>
                  <w:lang w:val="en-GB"/>
                </w:rPr>
                <w:t> </w:t>
              </w:r>
            </w:ins>
          </w:p>
        </w:tc>
        <w:tc>
          <w:tcPr>
            <w:tcW w:w="1611" w:type="dxa"/>
            <w:tcBorders>
              <w:top w:val="single" w:sz="8" w:space="0" w:color="auto"/>
              <w:left w:val="nil"/>
              <w:bottom w:val="single" w:sz="8" w:space="0" w:color="auto"/>
              <w:right w:val="nil"/>
            </w:tcBorders>
            <w:shd w:val="clear" w:color="auto" w:fill="auto"/>
            <w:noWrap/>
            <w:vAlign w:val="center"/>
            <w:hideMark/>
            <w:tcPrChange w:id="521" w:author="Gary Sullivan" w:date="2020-10-07T22:21:00Z">
              <w:tcPr>
                <w:tcW w:w="1611" w:type="dxa"/>
                <w:tcBorders>
                  <w:top w:val="single" w:sz="8" w:space="0" w:color="auto"/>
                  <w:left w:val="nil"/>
                  <w:bottom w:val="single" w:sz="8" w:space="0" w:color="auto"/>
                  <w:right w:val="nil"/>
                </w:tcBorders>
                <w:shd w:val="clear" w:color="auto" w:fill="auto"/>
                <w:noWrap/>
                <w:vAlign w:val="center"/>
                <w:hideMark/>
              </w:tcPr>
            </w:tcPrChange>
          </w:tcPr>
          <w:p w14:paraId="13E82C8C" w14:textId="77777777" w:rsidR="0048752E" w:rsidRPr="0048752E" w:rsidRDefault="0048752E" w:rsidP="0048752E">
            <w:pPr>
              <w:rPr>
                <w:ins w:id="522" w:author="Gary Sullivan" w:date="2020-10-07T22:10:00Z"/>
                <w:b/>
                <w:bCs/>
                <w:lang w:val="en-GB"/>
              </w:rPr>
            </w:pPr>
            <w:ins w:id="523" w:author="Gary Sullivan" w:date="2020-10-07T22:10:00Z">
              <w:r w:rsidRPr="0048752E">
                <w:rPr>
                  <w:b/>
                  <w:bCs/>
                  <w:lang w:val="en-GB"/>
                </w:rPr>
                <w:t>LDB-12</w:t>
              </w:r>
            </w:ins>
          </w:p>
        </w:tc>
        <w:tc>
          <w:tcPr>
            <w:tcW w:w="1060" w:type="dxa"/>
            <w:tcBorders>
              <w:top w:val="single" w:sz="8" w:space="0" w:color="auto"/>
              <w:left w:val="nil"/>
              <w:bottom w:val="single" w:sz="8" w:space="0" w:color="auto"/>
              <w:right w:val="nil"/>
            </w:tcBorders>
            <w:shd w:val="clear" w:color="auto" w:fill="auto"/>
            <w:noWrap/>
            <w:vAlign w:val="center"/>
            <w:hideMark/>
            <w:tcPrChange w:id="524" w:author="Gary Sullivan" w:date="2020-10-07T22:21:00Z">
              <w:tcPr>
                <w:tcW w:w="1060" w:type="dxa"/>
                <w:tcBorders>
                  <w:top w:val="single" w:sz="8" w:space="0" w:color="auto"/>
                  <w:left w:val="nil"/>
                  <w:bottom w:val="single" w:sz="8" w:space="0" w:color="auto"/>
                  <w:right w:val="nil"/>
                </w:tcBorders>
                <w:shd w:val="clear" w:color="auto" w:fill="auto"/>
                <w:noWrap/>
                <w:vAlign w:val="center"/>
                <w:hideMark/>
              </w:tcPr>
            </w:tcPrChange>
          </w:tcPr>
          <w:p w14:paraId="4D01B918" w14:textId="77777777" w:rsidR="0048752E" w:rsidRPr="0048752E" w:rsidRDefault="0048752E" w:rsidP="0048752E">
            <w:pPr>
              <w:rPr>
                <w:ins w:id="525" w:author="Gary Sullivan" w:date="2020-10-07T22:10:00Z"/>
                <w:lang w:val="en-GB"/>
              </w:rPr>
            </w:pPr>
            <w:ins w:id="526" w:author="Gary Sullivan" w:date="2020-10-07T22:10:00Z">
              <w:r w:rsidRPr="0048752E">
                <w:rPr>
                  <w:lang w:val="en-GB"/>
                </w:rPr>
                <w:t> </w:t>
              </w:r>
            </w:ins>
          </w:p>
        </w:tc>
        <w:tc>
          <w:tcPr>
            <w:tcW w:w="1060" w:type="dxa"/>
            <w:tcBorders>
              <w:top w:val="single" w:sz="8" w:space="0" w:color="auto"/>
              <w:left w:val="nil"/>
              <w:bottom w:val="single" w:sz="8" w:space="0" w:color="auto"/>
              <w:right w:val="single" w:sz="8" w:space="0" w:color="auto"/>
            </w:tcBorders>
            <w:shd w:val="clear" w:color="auto" w:fill="auto"/>
            <w:noWrap/>
            <w:vAlign w:val="center"/>
            <w:hideMark/>
            <w:tcPrChange w:id="527" w:author="Gary Sullivan" w:date="2020-10-07T22:21:00Z">
              <w:tcPr>
                <w:tcW w:w="106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5626BD70" w14:textId="77777777" w:rsidR="0048752E" w:rsidRPr="0048752E" w:rsidRDefault="0048752E" w:rsidP="0048752E">
            <w:pPr>
              <w:rPr>
                <w:ins w:id="528" w:author="Gary Sullivan" w:date="2020-10-07T22:10:00Z"/>
                <w:lang w:val="en-GB"/>
              </w:rPr>
            </w:pPr>
            <w:ins w:id="529" w:author="Gary Sullivan" w:date="2020-10-07T22:10:00Z">
              <w:r w:rsidRPr="0048752E">
                <w:rPr>
                  <w:lang w:val="en-GB"/>
                </w:rPr>
                <w:t> </w:t>
              </w:r>
            </w:ins>
          </w:p>
        </w:tc>
      </w:tr>
      <w:tr w:rsidR="0048752E" w:rsidRPr="0048752E" w14:paraId="1567EA54" w14:textId="77777777" w:rsidTr="0048752E">
        <w:trPr>
          <w:trHeight w:val="255"/>
          <w:ins w:id="530" w:author="Gary Sullivan" w:date="2020-10-07T22:10:00Z"/>
          <w:trPrChange w:id="531" w:author="Gary Sullivan" w:date="2020-10-07T22:21:00Z">
            <w:trPr>
              <w:trHeight w:val="255"/>
            </w:trPr>
          </w:trPrChange>
        </w:trPr>
        <w:tc>
          <w:tcPr>
            <w:tcW w:w="1640" w:type="dxa"/>
            <w:tcBorders>
              <w:top w:val="nil"/>
              <w:left w:val="nil"/>
              <w:bottom w:val="nil"/>
              <w:right w:val="nil"/>
            </w:tcBorders>
            <w:shd w:val="clear" w:color="auto" w:fill="auto"/>
            <w:noWrap/>
            <w:vAlign w:val="center"/>
            <w:hideMark/>
            <w:tcPrChange w:id="532" w:author="Gary Sullivan" w:date="2020-10-07T22:21:00Z">
              <w:tcPr>
                <w:tcW w:w="1640" w:type="dxa"/>
                <w:tcBorders>
                  <w:top w:val="nil"/>
                  <w:left w:val="nil"/>
                  <w:bottom w:val="nil"/>
                  <w:right w:val="nil"/>
                </w:tcBorders>
                <w:shd w:val="clear" w:color="auto" w:fill="auto"/>
                <w:noWrap/>
                <w:vAlign w:val="center"/>
                <w:hideMark/>
              </w:tcPr>
            </w:tcPrChange>
          </w:tcPr>
          <w:p w14:paraId="1AE4773A" w14:textId="77777777" w:rsidR="0048752E" w:rsidRPr="0048752E" w:rsidRDefault="0048752E" w:rsidP="0048752E">
            <w:pPr>
              <w:rPr>
                <w:ins w:id="533" w:author="Gary Sullivan" w:date="2020-10-07T22:10:00Z"/>
                <w:lang w:val="en-GB"/>
              </w:rPr>
            </w:pPr>
          </w:p>
        </w:tc>
        <w:tc>
          <w:tcPr>
            <w:tcW w:w="1060" w:type="dxa"/>
            <w:tcBorders>
              <w:top w:val="nil"/>
              <w:left w:val="single" w:sz="8" w:space="0" w:color="auto"/>
              <w:bottom w:val="nil"/>
              <w:right w:val="nil"/>
            </w:tcBorders>
            <w:shd w:val="clear" w:color="auto" w:fill="auto"/>
            <w:noWrap/>
            <w:vAlign w:val="center"/>
            <w:hideMark/>
            <w:tcPrChange w:id="534" w:author="Gary Sullivan" w:date="2020-10-07T22:21:00Z">
              <w:tcPr>
                <w:tcW w:w="1060" w:type="dxa"/>
                <w:tcBorders>
                  <w:top w:val="nil"/>
                  <w:left w:val="single" w:sz="8" w:space="0" w:color="auto"/>
                  <w:bottom w:val="nil"/>
                  <w:right w:val="nil"/>
                </w:tcBorders>
                <w:shd w:val="clear" w:color="auto" w:fill="auto"/>
                <w:noWrap/>
                <w:vAlign w:val="center"/>
                <w:hideMark/>
              </w:tcPr>
            </w:tcPrChange>
          </w:tcPr>
          <w:p w14:paraId="49BEB49A" w14:textId="77777777" w:rsidR="0048752E" w:rsidRPr="0048752E" w:rsidRDefault="0048752E" w:rsidP="0048752E">
            <w:pPr>
              <w:rPr>
                <w:ins w:id="535" w:author="Gary Sullivan" w:date="2020-10-07T22:10:00Z"/>
                <w:b/>
                <w:bCs/>
                <w:lang w:val="en-GB"/>
              </w:rPr>
            </w:pPr>
            <w:ins w:id="536" w:author="Gary Sullivan" w:date="2020-10-07T22:10:00Z">
              <w:r w:rsidRPr="0048752E">
                <w:rPr>
                  <w:b/>
                  <w:bCs/>
                  <w:lang w:val="en-GB"/>
                </w:rPr>
                <w:t> </w:t>
              </w:r>
            </w:ins>
          </w:p>
        </w:tc>
        <w:tc>
          <w:tcPr>
            <w:tcW w:w="1060" w:type="dxa"/>
            <w:tcBorders>
              <w:top w:val="nil"/>
              <w:left w:val="nil"/>
              <w:bottom w:val="nil"/>
              <w:right w:val="nil"/>
            </w:tcBorders>
            <w:shd w:val="clear" w:color="auto" w:fill="auto"/>
            <w:noWrap/>
            <w:vAlign w:val="center"/>
            <w:hideMark/>
            <w:tcPrChange w:id="537" w:author="Gary Sullivan" w:date="2020-10-07T22:21:00Z">
              <w:tcPr>
                <w:tcW w:w="1060" w:type="dxa"/>
                <w:tcBorders>
                  <w:top w:val="nil"/>
                  <w:left w:val="nil"/>
                  <w:bottom w:val="nil"/>
                  <w:right w:val="nil"/>
                </w:tcBorders>
                <w:shd w:val="clear" w:color="auto" w:fill="auto"/>
                <w:noWrap/>
                <w:vAlign w:val="center"/>
                <w:hideMark/>
              </w:tcPr>
            </w:tcPrChange>
          </w:tcPr>
          <w:p w14:paraId="34234B31" w14:textId="77777777" w:rsidR="0048752E" w:rsidRPr="0048752E" w:rsidRDefault="0048752E" w:rsidP="0048752E">
            <w:pPr>
              <w:rPr>
                <w:ins w:id="538" w:author="Gary Sullivan" w:date="2020-10-07T22:10:00Z"/>
                <w:b/>
                <w:bCs/>
                <w:lang w:val="en-GB"/>
              </w:rPr>
            </w:pPr>
            <w:ins w:id="539" w:author="Gary Sullivan" w:date="2020-10-07T22:10:00Z">
              <w:r w:rsidRPr="0048752E">
                <w:rPr>
                  <w:b/>
                  <w:bCs/>
                  <w:lang w:val="en-GB"/>
                </w:rPr>
                <w:t> </w:t>
              </w:r>
            </w:ins>
          </w:p>
        </w:tc>
        <w:tc>
          <w:tcPr>
            <w:tcW w:w="1611" w:type="dxa"/>
            <w:tcBorders>
              <w:top w:val="nil"/>
              <w:left w:val="nil"/>
              <w:bottom w:val="nil"/>
              <w:right w:val="nil"/>
            </w:tcBorders>
            <w:shd w:val="clear" w:color="auto" w:fill="auto"/>
            <w:noWrap/>
            <w:vAlign w:val="center"/>
            <w:hideMark/>
            <w:tcPrChange w:id="540" w:author="Gary Sullivan" w:date="2020-10-07T22:21:00Z">
              <w:tcPr>
                <w:tcW w:w="1611" w:type="dxa"/>
                <w:tcBorders>
                  <w:top w:val="nil"/>
                  <w:left w:val="nil"/>
                  <w:bottom w:val="nil"/>
                  <w:right w:val="nil"/>
                </w:tcBorders>
                <w:shd w:val="clear" w:color="auto" w:fill="auto"/>
                <w:noWrap/>
                <w:vAlign w:val="center"/>
                <w:hideMark/>
              </w:tcPr>
            </w:tcPrChange>
          </w:tcPr>
          <w:p w14:paraId="49086912" w14:textId="77777777" w:rsidR="0048752E" w:rsidRPr="0048752E" w:rsidRDefault="0048752E" w:rsidP="0048752E">
            <w:pPr>
              <w:rPr>
                <w:ins w:id="541" w:author="Gary Sullivan" w:date="2020-10-07T22:10:00Z"/>
                <w:b/>
                <w:bCs/>
                <w:lang w:val="en-GB"/>
              </w:rPr>
            </w:pPr>
            <w:ins w:id="542" w:author="Gary Sullivan" w:date="2020-10-07T22:10:00Z">
              <w:r w:rsidRPr="0048752E">
                <w:rPr>
                  <w:b/>
                  <w:bCs/>
                  <w:lang w:val="en-GB"/>
                </w:rPr>
                <w:t>Over HM16.22 EP1</w:t>
              </w:r>
            </w:ins>
          </w:p>
        </w:tc>
        <w:tc>
          <w:tcPr>
            <w:tcW w:w="1060" w:type="dxa"/>
            <w:tcBorders>
              <w:top w:val="nil"/>
              <w:left w:val="nil"/>
              <w:bottom w:val="nil"/>
              <w:right w:val="nil"/>
            </w:tcBorders>
            <w:shd w:val="clear" w:color="auto" w:fill="auto"/>
            <w:noWrap/>
            <w:vAlign w:val="center"/>
            <w:hideMark/>
            <w:tcPrChange w:id="543" w:author="Gary Sullivan" w:date="2020-10-07T22:21:00Z">
              <w:tcPr>
                <w:tcW w:w="1060" w:type="dxa"/>
                <w:tcBorders>
                  <w:top w:val="nil"/>
                  <w:left w:val="nil"/>
                  <w:bottom w:val="nil"/>
                  <w:right w:val="nil"/>
                </w:tcBorders>
                <w:shd w:val="clear" w:color="auto" w:fill="auto"/>
                <w:noWrap/>
                <w:vAlign w:val="center"/>
                <w:hideMark/>
              </w:tcPr>
            </w:tcPrChange>
          </w:tcPr>
          <w:p w14:paraId="62B3C24F" w14:textId="77777777" w:rsidR="0048752E" w:rsidRPr="0048752E" w:rsidRDefault="0048752E" w:rsidP="0048752E">
            <w:pPr>
              <w:rPr>
                <w:ins w:id="544" w:author="Gary Sullivan" w:date="2020-10-07T22:10:00Z"/>
                <w:b/>
                <w:bCs/>
                <w:lang w:val="en-GB"/>
              </w:rPr>
            </w:pPr>
            <w:ins w:id="545" w:author="Gary Sullivan" w:date="2020-10-07T22:10:00Z">
              <w:r w:rsidRPr="0048752E">
                <w:rPr>
                  <w:b/>
                  <w:bCs/>
                  <w:lang w:val="en-GB"/>
                </w:rPr>
                <w:t> </w:t>
              </w:r>
            </w:ins>
          </w:p>
        </w:tc>
        <w:tc>
          <w:tcPr>
            <w:tcW w:w="1060" w:type="dxa"/>
            <w:tcBorders>
              <w:top w:val="nil"/>
              <w:left w:val="nil"/>
              <w:bottom w:val="nil"/>
              <w:right w:val="single" w:sz="8" w:space="0" w:color="auto"/>
            </w:tcBorders>
            <w:shd w:val="clear" w:color="auto" w:fill="auto"/>
            <w:noWrap/>
            <w:vAlign w:val="center"/>
            <w:hideMark/>
            <w:tcPrChange w:id="546" w:author="Gary Sullivan" w:date="2020-10-07T22:21:00Z">
              <w:tcPr>
                <w:tcW w:w="1060" w:type="dxa"/>
                <w:tcBorders>
                  <w:top w:val="nil"/>
                  <w:left w:val="nil"/>
                  <w:bottom w:val="nil"/>
                  <w:right w:val="single" w:sz="8" w:space="0" w:color="auto"/>
                </w:tcBorders>
                <w:shd w:val="clear" w:color="auto" w:fill="auto"/>
                <w:noWrap/>
                <w:vAlign w:val="center"/>
                <w:hideMark/>
              </w:tcPr>
            </w:tcPrChange>
          </w:tcPr>
          <w:p w14:paraId="25324AAF" w14:textId="77777777" w:rsidR="0048752E" w:rsidRPr="0048752E" w:rsidRDefault="0048752E" w:rsidP="0048752E">
            <w:pPr>
              <w:rPr>
                <w:ins w:id="547" w:author="Gary Sullivan" w:date="2020-10-07T22:10:00Z"/>
                <w:b/>
                <w:bCs/>
                <w:lang w:val="en-GB"/>
              </w:rPr>
            </w:pPr>
            <w:ins w:id="548" w:author="Gary Sullivan" w:date="2020-10-07T22:10:00Z">
              <w:r w:rsidRPr="0048752E">
                <w:rPr>
                  <w:b/>
                  <w:bCs/>
                  <w:lang w:val="en-GB"/>
                </w:rPr>
                <w:t> </w:t>
              </w:r>
            </w:ins>
          </w:p>
        </w:tc>
      </w:tr>
      <w:tr w:rsidR="0048752E" w:rsidRPr="0048752E" w14:paraId="7A28CC38" w14:textId="77777777" w:rsidTr="0048752E">
        <w:trPr>
          <w:trHeight w:val="255"/>
          <w:ins w:id="549" w:author="Gary Sullivan" w:date="2020-10-07T22:10:00Z"/>
          <w:trPrChange w:id="550" w:author="Gary Sullivan" w:date="2020-10-07T22:21:00Z">
            <w:trPr>
              <w:trHeight w:val="255"/>
            </w:trPr>
          </w:trPrChange>
        </w:trPr>
        <w:tc>
          <w:tcPr>
            <w:tcW w:w="1640" w:type="dxa"/>
            <w:tcBorders>
              <w:top w:val="nil"/>
              <w:left w:val="nil"/>
              <w:bottom w:val="nil"/>
              <w:right w:val="nil"/>
            </w:tcBorders>
            <w:shd w:val="clear" w:color="auto" w:fill="auto"/>
            <w:noWrap/>
            <w:vAlign w:val="center"/>
            <w:hideMark/>
            <w:tcPrChange w:id="551" w:author="Gary Sullivan" w:date="2020-10-07T22:21:00Z">
              <w:tcPr>
                <w:tcW w:w="1640" w:type="dxa"/>
                <w:tcBorders>
                  <w:top w:val="nil"/>
                  <w:left w:val="nil"/>
                  <w:bottom w:val="nil"/>
                  <w:right w:val="nil"/>
                </w:tcBorders>
                <w:shd w:val="clear" w:color="auto" w:fill="auto"/>
                <w:noWrap/>
                <w:vAlign w:val="center"/>
                <w:hideMark/>
              </w:tcPr>
            </w:tcPrChange>
          </w:tcPr>
          <w:p w14:paraId="4E954852" w14:textId="77777777" w:rsidR="0048752E" w:rsidRPr="0048752E" w:rsidRDefault="0048752E" w:rsidP="0048752E">
            <w:pPr>
              <w:rPr>
                <w:ins w:id="552" w:author="Gary Sullivan" w:date="2020-10-07T22:10:00Z"/>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Change w:id="553" w:author="Gary Sullivan" w:date="2020-10-07T22:21:00Z">
              <w:tcPr>
                <w:tcW w:w="1060" w:type="dxa"/>
                <w:tcBorders>
                  <w:top w:val="nil"/>
                  <w:left w:val="single" w:sz="8" w:space="0" w:color="auto"/>
                  <w:bottom w:val="single" w:sz="8" w:space="0" w:color="auto"/>
                  <w:right w:val="nil"/>
                </w:tcBorders>
                <w:shd w:val="clear" w:color="auto" w:fill="auto"/>
                <w:noWrap/>
                <w:vAlign w:val="center"/>
                <w:hideMark/>
              </w:tcPr>
            </w:tcPrChange>
          </w:tcPr>
          <w:p w14:paraId="50044748" w14:textId="77777777" w:rsidR="0048752E" w:rsidRPr="0048752E" w:rsidRDefault="0048752E" w:rsidP="0048752E">
            <w:pPr>
              <w:rPr>
                <w:ins w:id="554" w:author="Gary Sullivan" w:date="2020-10-07T22:10:00Z"/>
                <w:lang w:val="en-GB"/>
              </w:rPr>
            </w:pPr>
            <w:ins w:id="555" w:author="Gary Sullivan" w:date="2020-10-07T22:10:00Z">
              <w:r w:rsidRPr="0048752E">
                <w:rPr>
                  <w:lang w:val="en-GB"/>
                </w:rPr>
                <w:t>Y</w:t>
              </w:r>
            </w:ins>
          </w:p>
        </w:tc>
        <w:tc>
          <w:tcPr>
            <w:tcW w:w="1060" w:type="dxa"/>
            <w:tcBorders>
              <w:top w:val="nil"/>
              <w:left w:val="nil"/>
              <w:bottom w:val="single" w:sz="8" w:space="0" w:color="auto"/>
              <w:right w:val="nil"/>
            </w:tcBorders>
            <w:shd w:val="clear" w:color="auto" w:fill="auto"/>
            <w:noWrap/>
            <w:vAlign w:val="center"/>
            <w:hideMark/>
            <w:tcPrChange w:id="556" w:author="Gary Sullivan" w:date="2020-10-07T22:21:00Z">
              <w:tcPr>
                <w:tcW w:w="1060" w:type="dxa"/>
                <w:tcBorders>
                  <w:top w:val="nil"/>
                  <w:left w:val="nil"/>
                  <w:bottom w:val="single" w:sz="8" w:space="0" w:color="auto"/>
                  <w:right w:val="nil"/>
                </w:tcBorders>
                <w:shd w:val="clear" w:color="auto" w:fill="auto"/>
                <w:noWrap/>
                <w:vAlign w:val="center"/>
                <w:hideMark/>
              </w:tcPr>
            </w:tcPrChange>
          </w:tcPr>
          <w:p w14:paraId="4F2F78A9" w14:textId="77777777" w:rsidR="0048752E" w:rsidRPr="0048752E" w:rsidRDefault="0048752E" w:rsidP="0048752E">
            <w:pPr>
              <w:rPr>
                <w:ins w:id="557" w:author="Gary Sullivan" w:date="2020-10-07T22:10:00Z"/>
                <w:lang w:val="en-GB"/>
              </w:rPr>
            </w:pPr>
            <w:ins w:id="558" w:author="Gary Sullivan" w:date="2020-10-07T22:10:00Z">
              <w:r w:rsidRPr="0048752E">
                <w:rPr>
                  <w:lang w:val="en-GB"/>
                </w:rPr>
                <w:t>U</w:t>
              </w:r>
            </w:ins>
          </w:p>
        </w:tc>
        <w:tc>
          <w:tcPr>
            <w:tcW w:w="1611" w:type="dxa"/>
            <w:tcBorders>
              <w:top w:val="nil"/>
              <w:left w:val="nil"/>
              <w:bottom w:val="single" w:sz="8" w:space="0" w:color="auto"/>
              <w:right w:val="single" w:sz="4" w:space="0" w:color="auto"/>
            </w:tcBorders>
            <w:shd w:val="clear" w:color="auto" w:fill="auto"/>
            <w:noWrap/>
            <w:vAlign w:val="center"/>
            <w:hideMark/>
            <w:tcPrChange w:id="559" w:author="Gary Sullivan" w:date="2020-10-07T22:21:00Z">
              <w:tcPr>
                <w:tcW w:w="1611" w:type="dxa"/>
                <w:tcBorders>
                  <w:top w:val="nil"/>
                  <w:left w:val="nil"/>
                  <w:bottom w:val="single" w:sz="8" w:space="0" w:color="auto"/>
                  <w:right w:val="single" w:sz="4" w:space="0" w:color="auto"/>
                </w:tcBorders>
                <w:shd w:val="clear" w:color="auto" w:fill="auto"/>
                <w:noWrap/>
                <w:vAlign w:val="center"/>
                <w:hideMark/>
              </w:tcPr>
            </w:tcPrChange>
          </w:tcPr>
          <w:p w14:paraId="6B34CDA0" w14:textId="77777777" w:rsidR="0048752E" w:rsidRPr="0048752E" w:rsidRDefault="0048752E" w:rsidP="0048752E">
            <w:pPr>
              <w:rPr>
                <w:ins w:id="560" w:author="Gary Sullivan" w:date="2020-10-07T22:10:00Z"/>
                <w:lang w:val="en-GB"/>
              </w:rPr>
            </w:pPr>
            <w:ins w:id="561" w:author="Gary Sullivan" w:date="2020-10-07T22:10:00Z">
              <w:r w:rsidRPr="0048752E">
                <w:rPr>
                  <w:lang w:val="en-GB"/>
                </w:rPr>
                <w:t>V</w:t>
              </w:r>
            </w:ins>
          </w:p>
        </w:tc>
        <w:tc>
          <w:tcPr>
            <w:tcW w:w="1060" w:type="dxa"/>
            <w:tcBorders>
              <w:top w:val="nil"/>
              <w:left w:val="nil"/>
              <w:bottom w:val="single" w:sz="8" w:space="0" w:color="auto"/>
              <w:right w:val="nil"/>
            </w:tcBorders>
            <w:shd w:val="clear" w:color="auto" w:fill="auto"/>
            <w:noWrap/>
            <w:vAlign w:val="center"/>
            <w:hideMark/>
            <w:tcPrChange w:id="562" w:author="Gary Sullivan" w:date="2020-10-07T22:21:00Z">
              <w:tcPr>
                <w:tcW w:w="1060" w:type="dxa"/>
                <w:tcBorders>
                  <w:top w:val="nil"/>
                  <w:left w:val="nil"/>
                  <w:bottom w:val="single" w:sz="8" w:space="0" w:color="auto"/>
                  <w:right w:val="nil"/>
                </w:tcBorders>
                <w:shd w:val="clear" w:color="auto" w:fill="auto"/>
                <w:noWrap/>
                <w:vAlign w:val="center"/>
                <w:hideMark/>
              </w:tcPr>
            </w:tcPrChange>
          </w:tcPr>
          <w:p w14:paraId="63C151FB" w14:textId="77777777" w:rsidR="0048752E" w:rsidRPr="0048752E" w:rsidRDefault="0048752E" w:rsidP="0048752E">
            <w:pPr>
              <w:rPr>
                <w:ins w:id="563" w:author="Gary Sullivan" w:date="2020-10-07T22:10:00Z"/>
                <w:lang w:val="en-GB"/>
              </w:rPr>
            </w:pPr>
            <w:proofErr w:type="spellStart"/>
            <w:ins w:id="564" w:author="Gary Sullivan" w:date="2020-10-07T22:10:00Z">
              <w:r w:rsidRPr="0048752E">
                <w:rPr>
                  <w:lang w:val="en-GB"/>
                </w:rPr>
                <w:t>EncT</w:t>
              </w:r>
              <w:proofErr w:type="spellEnd"/>
            </w:ins>
          </w:p>
        </w:tc>
        <w:tc>
          <w:tcPr>
            <w:tcW w:w="1060" w:type="dxa"/>
            <w:tcBorders>
              <w:top w:val="nil"/>
              <w:left w:val="nil"/>
              <w:bottom w:val="single" w:sz="8" w:space="0" w:color="auto"/>
              <w:right w:val="single" w:sz="8" w:space="0" w:color="auto"/>
            </w:tcBorders>
            <w:shd w:val="clear" w:color="auto" w:fill="auto"/>
            <w:noWrap/>
            <w:vAlign w:val="center"/>
            <w:hideMark/>
            <w:tcPrChange w:id="565" w:author="Gary Sullivan" w:date="2020-10-07T22:21:00Z">
              <w:tcPr>
                <w:tcW w:w="1060" w:type="dxa"/>
                <w:tcBorders>
                  <w:top w:val="nil"/>
                  <w:left w:val="nil"/>
                  <w:bottom w:val="single" w:sz="8" w:space="0" w:color="auto"/>
                  <w:right w:val="single" w:sz="8" w:space="0" w:color="auto"/>
                </w:tcBorders>
                <w:shd w:val="clear" w:color="auto" w:fill="auto"/>
                <w:noWrap/>
                <w:vAlign w:val="center"/>
                <w:hideMark/>
              </w:tcPr>
            </w:tcPrChange>
          </w:tcPr>
          <w:p w14:paraId="0A7308E4" w14:textId="77777777" w:rsidR="0048752E" w:rsidRPr="0048752E" w:rsidRDefault="0048752E" w:rsidP="0048752E">
            <w:pPr>
              <w:rPr>
                <w:ins w:id="566" w:author="Gary Sullivan" w:date="2020-10-07T22:10:00Z"/>
                <w:lang w:val="en-GB"/>
              </w:rPr>
            </w:pPr>
            <w:proofErr w:type="spellStart"/>
            <w:ins w:id="567" w:author="Gary Sullivan" w:date="2020-10-07T22:10:00Z">
              <w:r w:rsidRPr="0048752E">
                <w:rPr>
                  <w:lang w:val="en-GB"/>
                </w:rPr>
                <w:t>DecT</w:t>
              </w:r>
              <w:proofErr w:type="spellEnd"/>
            </w:ins>
          </w:p>
        </w:tc>
      </w:tr>
      <w:tr w:rsidR="0048752E" w:rsidRPr="0048752E" w14:paraId="0BBCE361" w14:textId="77777777" w:rsidTr="0048752E">
        <w:trPr>
          <w:trHeight w:val="255"/>
          <w:ins w:id="568" w:author="Gary Sullivan" w:date="2020-10-07T22:10:00Z"/>
          <w:trPrChange w:id="569" w:author="Gary Sullivan" w:date="2020-10-07T22:21: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570" w:author="Gary Sullivan" w:date="2020-10-07T22:21: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0A2F85CB" w14:textId="77777777" w:rsidR="0048752E" w:rsidRPr="0048752E" w:rsidRDefault="0048752E" w:rsidP="0048752E">
            <w:pPr>
              <w:rPr>
                <w:ins w:id="571" w:author="Gary Sullivan" w:date="2020-10-07T22:10:00Z"/>
                <w:lang w:val="en-GB"/>
              </w:rPr>
            </w:pPr>
            <w:ins w:id="572" w:author="Gary Sullivan" w:date="2020-10-07T22:10:00Z">
              <w:r w:rsidRPr="0048752E">
                <w:rPr>
                  <w:lang w:val="en-GB"/>
                </w:rPr>
                <w:t>SVT</w:t>
              </w:r>
            </w:ins>
          </w:p>
        </w:tc>
        <w:tc>
          <w:tcPr>
            <w:tcW w:w="1060" w:type="dxa"/>
            <w:tcBorders>
              <w:top w:val="nil"/>
              <w:left w:val="single" w:sz="8" w:space="0" w:color="auto"/>
              <w:bottom w:val="nil"/>
              <w:right w:val="nil"/>
            </w:tcBorders>
            <w:shd w:val="clear" w:color="000000" w:fill="CCFFCC"/>
            <w:noWrap/>
            <w:vAlign w:val="center"/>
            <w:hideMark/>
            <w:tcPrChange w:id="573" w:author="Gary Sullivan" w:date="2020-10-07T22:21:00Z">
              <w:tcPr>
                <w:tcW w:w="1060" w:type="dxa"/>
                <w:tcBorders>
                  <w:top w:val="nil"/>
                  <w:left w:val="single" w:sz="8" w:space="0" w:color="auto"/>
                  <w:bottom w:val="nil"/>
                  <w:right w:val="nil"/>
                </w:tcBorders>
                <w:shd w:val="clear" w:color="000000" w:fill="CCFFCC"/>
                <w:noWrap/>
                <w:vAlign w:val="center"/>
                <w:hideMark/>
              </w:tcPr>
            </w:tcPrChange>
          </w:tcPr>
          <w:p w14:paraId="5C2C838D" w14:textId="77777777" w:rsidR="0048752E" w:rsidRPr="0048752E" w:rsidRDefault="0048752E" w:rsidP="0048752E">
            <w:pPr>
              <w:rPr>
                <w:ins w:id="574" w:author="Gary Sullivan" w:date="2020-10-07T22:10:00Z"/>
                <w:lang w:val="en-GB"/>
              </w:rPr>
            </w:pPr>
            <w:ins w:id="575" w:author="Gary Sullivan" w:date="2020-10-07T22:10:00Z">
              <w:r w:rsidRPr="0048752E">
                <w:rPr>
                  <w:lang w:val="en-GB"/>
                </w:rPr>
                <w:t>-3.59%</w:t>
              </w:r>
            </w:ins>
          </w:p>
        </w:tc>
        <w:tc>
          <w:tcPr>
            <w:tcW w:w="1060" w:type="dxa"/>
            <w:tcBorders>
              <w:top w:val="nil"/>
              <w:left w:val="nil"/>
              <w:bottom w:val="nil"/>
              <w:right w:val="nil"/>
            </w:tcBorders>
            <w:shd w:val="clear" w:color="auto" w:fill="auto"/>
            <w:noWrap/>
            <w:vAlign w:val="center"/>
            <w:hideMark/>
            <w:tcPrChange w:id="576" w:author="Gary Sullivan" w:date="2020-10-07T22:21:00Z">
              <w:tcPr>
                <w:tcW w:w="1060" w:type="dxa"/>
                <w:tcBorders>
                  <w:top w:val="nil"/>
                  <w:left w:val="nil"/>
                  <w:bottom w:val="nil"/>
                  <w:right w:val="nil"/>
                </w:tcBorders>
                <w:shd w:val="clear" w:color="auto" w:fill="auto"/>
                <w:noWrap/>
                <w:vAlign w:val="center"/>
                <w:hideMark/>
              </w:tcPr>
            </w:tcPrChange>
          </w:tcPr>
          <w:p w14:paraId="32BFAB04" w14:textId="77777777" w:rsidR="0048752E" w:rsidRPr="0048752E" w:rsidRDefault="0048752E" w:rsidP="0048752E">
            <w:pPr>
              <w:rPr>
                <w:ins w:id="577" w:author="Gary Sullivan" w:date="2020-10-07T22:10:00Z"/>
                <w:lang w:val="en-GB"/>
              </w:rPr>
            </w:pPr>
            <w:ins w:id="578" w:author="Gary Sullivan" w:date="2020-10-07T22:10:00Z">
              <w:r w:rsidRPr="0048752E">
                <w:rPr>
                  <w:lang w:val="en-GB"/>
                </w:rPr>
                <w:t>-1.19%</w:t>
              </w:r>
            </w:ins>
          </w:p>
        </w:tc>
        <w:tc>
          <w:tcPr>
            <w:tcW w:w="1611" w:type="dxa"/>
            <w:tcBorders>
              <w:top w:val="nil"/>
              <w:left w:val="nil"/>
              <w:bottom w:val="nil"/>
              <w:right w:val="nil"/>
            </w:tcBorders>
            <w:shd w:val="clear" w:color="auto" w:fill="auto"/>
            <w:noWrap/>
            <w:vAlign w:val="center"/>
            <w:hideMark/>
            <w:tcPrChange w:id="579" w:author="Gary Sullivan" w:date="2020-10-07T22:21:00Z">
              <w:tcPr>
                <w:tcW w:w="1611" w:type="dxa"/>
                <w:tcBorders>
                  <w:top w:val="nil"/>
                  <w:left w:val="nil"/>
                  <w:bottom w:val="nil"/>
                  <w:right w:val="nil"/>
                </w:tcBorders>
                <w:shd w:val="clear" w:color="auto" w:fill="auto"/>
                <w:noWrap/>
                <w:vAlign w:val="center"/>
                <w:hideMark/>
              </w:tcPr>
            </w:tcPrChange>
          </w:tcPr>
          <w:p w14:paraId="7E10766A" w14:textId="77777777" w:rsidR="0048752E" w:rsidRPr="0048752E" w:rsidRDefault="0048752E" w:rsidP="0048752E">
            <w:pPr>
              <w:rPr>
                <w:ins w:id="580" w:author="Gary Sullivan" w:date="2020-10-07T22:10:00Z"/>
                <w:lang w:val="en-GB"/>
              </w:rPr>
            </w:pPr>
            <w:ins w:id="581" w:author="Gary Sullivan" w:date="2020-10-07T22:10:00Z">
              <w:r w:rsidRPr="0048752E">
                <w:rPr>
                  <w:lang w:val="en-GB"/>
                </w:rPr>
                <w:t>-1.19%</w:t>
              </w:r>
            </w:ins>
          </w:p>
        </w:tc>
        <w:tc>
          <w:tcPr>
            <w:tcW w:w="1060" w:type="dxa"/>
            <w:tcBorders>
              <w:top w:val="nil"/>
              <w:left w:val="single" w:sz="4" w:space="0" w:color="auto"/>
              <w:bottom w:val="nil"/>
              <w:right w:val="nil"/>
            </w:tcBorders>
            <w:shd w:val="clear" w:color="auto" w:fill="auto"/>
            <w:noWrap/>
            <w:vAlign w:val="center"/>
            <w:hideMark/>
            <w:tcPrChange w:id="582" w:author="Gary Sullivan" w:date="2020-10-07T22:21:00Z">
              <w:tcPr>
                <w:tcW w:w="1060" w:type="dxa"/>
                <w:tcBorders>
                  <w:top w:val="nil"/>
                  <w:left w:val="single" w:sz="4" w:space="0" w:color="auto"/>
                  <w:bottom w:val="nil"/>
                  <w:right w:val="nil"/>
                </w:tcBorders>
                <w:shd w:val="clear" w:color="auto" w:fill="auto"/>
                <w:noWrap/>
                <w:vAlign w:val="center"/>
                <w:hideMark/>
              </w:tcPr>
            </w:tcPrChange>
          </w:tcPr>
          <w:p w14:paraId="589BC907" w14:textId="77777777" w:rsidR="0048752E" w:rsidRPr="0048752E" w:rsidRDefault="0048752E" w:rsidP="0048752E">
            <w:pPr>
              <w:rPr>
                <w:ins w:id="583" w:author="Gary Sullivan" w:date="2020-10-07T22:10:00Z"/>
                <w:lang w:val="en-GB"/>
              </w:rPr>
            </w:pPr>
            <w:ins w:id="584" w:author="Gary Sullivan" w:date="2020-10-07T22:10:00Z">
              <w:r w:rsidRPr="0048752E">
                <w:rPr>
                  <w:lang w:val="en-GB"/>
                </w:rPr>
                <w:t>1464%</w:t>
              </w:r>
            </w:ins>
          </w:p>
        </w:tc>
        <w:tc>
          <w:tcPr>
            <w:tcW w:w="1060" w:type="dxa"/>
            <w:tcBorders>
              <w:top w:val="nil"/>
              <w:left w:val="nil"/>
              <w:bottom w:val="nil"/>
              <w:right w:val="single" w:sz="8" w:space="0" w:color="auto"/>
            </w:tcBorders>
            <w:shd w:val="clear" w:color="auto" w:fill="auto"/>
            <w:noWrap/>
            <w:vAlign w:val="center"/>
            <w:hideMark/>
            <w:tcPrChange w:id="585" w:author="Gary Sullivan" w:date="2020-10-07T22:21:00Z">
              <w:tcPr>
                <w:tcW w:w="1060" w:type="dxa"/>
                <w:tcBorders>
                  <w:top w:val="nil"/>
                  <w:left w:val="nil"/>
                  <w:bottom w:val="nil"/>
                  <w:right w:val="single" w:sz="8" w:space="0" w:color="auto"/>
                </w:tcBorders>
                <w:shd w:val="clear" w:color="auto" w:fill="auto"/>
                <w:noWrap/>
                <w:vAlign w:val="center"/>
                <w:hideMark/>
              </w:tcPr>
            </w:tcPrChange>
          </w:tcPr>
          <w:p w14:paraId="6B7BE995" w14:textId="77777777" w:rsidR="0048752E" w:rsidRPr="0048752E" w:rsidRDefault="0048752E" w:rsidP="0048752E">
            <w:pPr>
              <w:rPr>
                <w:ins w:id="586" w:author="Gary Sullivan" w:date="2020-10-07T22:10:00Z"/>
                <w:lang w:val="en-GB"/>
              </w:rPr>
            </w:pPr>
            <w:ins w:id="587" w:author="Gary Sullivan" w:date="2020-10-07T22:10:00Z">
              <w:r w:rsidRPr="0048752E">
                <w:rPr>
                  <w:lang w:val="en-GB"/>
                </w:rPr>
                <w:t>173%</w:t>
              </w:r>
            </w:ins>
          </w:p>
        </w:tc>
      </w:tr>
      <w:tr w:rsidR="0048752E" w:rsidRPr="0048752E" w14:paraId="761D5216" w14:textId="77777777" w:rsidTr="0048752E">
        <w:trPr>
          <w:trHeight w:val="255"/>
          <w:ins w:id="588" w:author="Gary Sullivan" w:date="2020-10-07T22:10:00Z"/>
          <w:trPrChange w:id="589" w:author="Gary Sullivan" w:date="2020-10-07T22:21: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590" w:author="Gary Sullivan" w:date="2020-10-07T22:21:00Z">
              <w:tcPr>
                <w:tcW w:w="1640" w:type="dxa"/>
                <w:tcBorders>
                  <w:top w:val="nil"/>
                  <w:left w:val="single" w:sz="8" w:space="0" w:color="auto"/>
                  <w:bottom w:val="nil"/>
                  <w:right w:val="single" w:sz="8" w:space="0" w:color="auto"/>
                </w:tcBorders>
                <w:shd w:val="clear" w:color="auto" w:fill="auto"/>
                <w:noWrap/>
                <w:vAlign w:val="center"/>
                <w:hideMark/>
              </w:tcPr>
            </w:tcPrChange>
          </w:tcPr>
          <w:p w14:paraId="686BC997" w14:textId="77777777" w:rsidR="0048752E" w:rsidRPr="0048752E" w:rsidRDefault="0048752E" w:rsidP="0048752E">
            <w:pPr>
              <w:rPr>
                <w:ins w:id="591" w:author="Gary Sullivan" w:date="2020-10-07T22:10:00Z"/>
                <w:lang w:val="en-GB"/>
              </w:rPr>
            </w:pPr>
            <w:ins w:id="592" w:author="Gary Sullivan" w:date="2020-10-07T22:10:00Z">
              <w:r w:rsidRPr="0048752E">
                <w:rPr>
                  <w:lang w:val="en-GB"/>
                </w:rPr>
                <w:t>PQ444</w:t>
              </w:r>
            </w:ins>
          </w:p>
        </w:tc>
        <w:tc>
          <w:tcPr>
            <w:tcW w:w="1060" w:type="dxa"/>
            <w:tcBorders>
              <w:top w:val="nil"/>
              <w:left w:val="single" w:sz="8" w:space="0" w:color="auto"/>
              <w:bottom w:val="nil"/>
              <w:right w:val="nil"/>
            </w:tcBorders>
            <w:shd w:val="clear" w:color="000000" w:fill="CCFFCC"/>
            <w:noWrap/>
            <w:vAlign w:val="center"/>
            <w:hideMark/>
            <w:tcPrChange w:id="593" w:author="Gary Sullivan" w:date="2020-10-07T22:21:00Z">
              <w:tcPr>
                <w:tcW w:w="1060" w:type="dxa"/>
                <w:tcBorders>
                  <w:top w:val="nil"/>
                  <w:left w:val="single" w:sz="8" w:space="0" w:color="auto"/>
                  <w:bottom w:val="nil"/>
                  <w:right w:val="nil"/>
                </w:tcBorders>
                <w:shd w:val="clear" w:color="000000" w:fill="CCFFCC"/>
                <w:noWrap/>
                <w:vAlign w:val="center"/>
                <w:hideMark/>
              </w:tcPr>
            </w:tcPrChange>
          </w:tcPr>
          <w:p w14:paraId="0A219F65" w14:textId="77777777" w:rsidR="0048752E" w:rsidRPr="0048752E" w:rsidRDefault="0048752E" w:rsidP="0048752E">
            <w:pPr>
              <w:rPr>
                <w:ins w:id="594" w:author="Gary Sullivan" w:date="2020-10-07T22:10:00Z"/>
                <w:lang w:val="en-GB"/>
              </w:rPr>
            </w:pPr>
            <w:ins w:id="595" w:author="Gary Sullivan" w:date="2020-10-07T22:10:00Z">
              <w:r w:rsidRPr="0048752E">
                <w:rPr>
                  <w:lang w:val="en-GB"/>
                </w:rPr>
                <w:t>-7.18%</w:t>
              </w:r>
            </w:ins>
          </w:p>
        </w:tc>
        <w:tc>
          <w:tcPr>
            <w:tcW w:w="1060" w:type="dxa"/>
            <w:tcBorders>
              <w:top w:val="nil"/>
              <w:left w:val="nil"/>
              <w:bottom w:val="nil"/>
              <w:right w:val="nil"/>
            </w:tcBorders>
            <w:shd w:val="clear" w:color="000000" w:fill="CCFFCC"/>
            <w:noWrap/>
            <w:vAlign w:val="center"/>
            <w:hideMark/>
            <w:tcPrChange w:id="596" w:author="Gary Sullivan" w:date="2020-10-07T22:21:00Z">
              <w:tcPr>
                <w:tcW w:w="1060" w:type="dxa"/>
                <w:tcBorders>
                  <w:top w:val="nil"/>
                  <w:left w:val="nil"/>
                  <w:bottom w:val="nil"/>
                  <w:right w:val="nil"/>
                </w:tcBorders>
                <w:shd w:val="clear" w:color="000000" w:fill="CCFFCC"/>
                <w:noWrap/>
                <w:vAlign w:val="center"/>
                <w:hideMark/>
              </w:tcPr>
            </w:tcPrChange>
          </w:tcPr>
          <w:p w14:paraId="46EC8AA2" w14:textId="77777777" w:rsidR="0048752E" w:rsidRPr="0048752E" w:rsidRDefault="0048752E" w:rsidP="0048752E">
            <w:pPr>
              <w:rPr>
                <w:ins w:id="597" w:author="Gary Sullivan" w:date="2020-10-07T22:10:00Z"/>
                <w:lang w:val="en-GB"/>
              </w:rPr>
            </w:pPr>
            <w:ins w:id="598" w:author="Gary Sullivan" w:date="2020-10-07T22:10:00Z">
              <w:r w:rsidRPr="0048752E">
                <w:rPr>
                  <w:lang w:val="en-GB"/>
                </w:rPr>
                <w:t>-8.58%</w:t>
              </w:r>
            </w:ins>
          </w:p>
        </w:tc>
        <w:tc>
          <w:tcPr>
            <w:tcW w:w="1611" w:type="dxa"/>
            <w:tcBorders>
              <w:top w:val="nil"/>
              <w:left w:val="nil"/>
              <w:bottom w:val="nil"/>
              <w:right w:val="nil"/>
            </w:tcBorders>
            <w:shd w:val="clear" w:color="000000" w:fill="CCFFCC"/>
            <w:noWrap/>
            <w:vAlign w:val="center"/>
            <w:hideMark/>
            <w:tcPrChange w:id="599" w:author="Gary Sullivan" w:date="2020-10-07T22:21:00Z">
              <w:tcPr>
                <w:tcW w:w="1611" w:type="dxa"/>
                <w:tcBorders>
                  <w:top w:val="nil"/>
                  <w:left w:val="nil"/>
                  <w:bottom w:val="nil"/>
                  <w:right w:val="nil"/>
                </w:tcBorders>
                <w:shd w:val="clear" w:color="000000" w:fill="CCFFCC"/>
                <w:noWrap/>
                <w:vAlign w:val="center"/>
                <w:hideMark/>
              </w:tcPr>
            </w:tcPrChange>
          </w:tcPr>
          <w:p w14:paraId="7B8F3161" w14:textId="77777777" w:rsidR="0048752E" w:rsidRPr="0048752E" w:rsidRDefault="0048752E" w:rsidP="0048752E">
            <w:pPr>
              <w:rPr>
                <w:ins w:id="600" w:author="Gary Sullivan" w:date="2020-10-07T22:10:00Z"/>
                <w:lang w:val="en-GB"/>
              </w:rPr>
            </w:pPr>
            <w:ins w:id="601" w:author="Gary Sullivan" w:date="2020-10-07T22:10:00Z">
              <w:r w:rsidRPr="0048752E">
                <w:rPr>
                  <w:lang w:val="en-GB"/>
                </w:rPr>
                <w:t>-8.23%</w:t>
              </w:r>
            </w:ins>
          </w:p>
        </w:tc>
        <w:tc>
          <w:tcPr>
            <w:tcW w:w="1060" w:type="dxa"/>
            <w:tcBorders>
              <w:top w:val="nil"/>
              <w:left w:val="single" w:sz="4" w:space="0" w:color="auto"/>
              <w:bottom w:val="nil"/>
              <w:right w:val="nil"/>
            </w:tcBorders>
            <w:shd w:val="clear" w:color="auto" w:fill="auto"/>
            <w:noWrap/>
            <w:vAlign w:val="center"/>
            <w:hideMark/>
            <w:tcPrChange w:id="602" w:author="Gary Sullivan" w:date="2020-10-07T22:21:00Z">
              <w:tcPr>
                <w:tcW w:w="1060" w:type="dxa"/>
                <w:tcBorders>
                  <w:top w:val="nil"/>
                  <w:left w:val="single" w:sz="4" w:space="0" w:color="auto"/>
                  <w:bottom w:val="nil"/>
                  <w:right w:val="nil"/>
                </w:tcBorders>
                <w:shd w:val="clear" w:color="auto" w:fill="auto"/>
                <w:noWrap/>
                <w:vAlign w:val="center"/>
                <w:hideMark/>
              </w:tcPr>
            </w:tcPrChange>
          </w:tcPr>
          <w:p w14:paraId="3F664FD9" w14:textId="77777777" w:rsidR="0048752E" w:rsidRPr="0048752E" w:rsidRDefault="0048752E" w:rsidP="0048752E">
            <w:pPr>
              <w:rPr>
                <w:ins w:id="603" w:author="Gary Sullivan" w:date="2020-10-07T22:10:00Z"/>
                <w:lang w:val="en-GB"/>
              </w:rPr>
            </w:pPr>
            <w:ins w:id="604" w:author="Gary Sullivan" w:date="2020-10-07T22:10:00Z">
              <w:r w:rsidRPr="0048752E">
                <w:rPr>
                  <w:lang w:val="en-GB"/>
                </w:rPr>
                <w:t>1055%</w:t>
              </w:r>
            </w:ins>
          </w:p>
        </w:tc>
        <w:tc>
          <w:tcPr>
            <w:tcW w:w="1060" w:type="dxa"/>
            <w:tcBorders>
              <w:top w:val="nil"/>
              <w:left w:val="nil"/>
              <w:bottom w:val="nil"/>
              <w:right w:val="single" w:sz="8" w:space="0" w:color="auto"/>
            </w:tcBorders>
            <w:shd w:val="clear" w:color="auto" w:fill="auto"/>
            <w:noWrap/>
            <w:vAlign w:val="center"/>
            <w:hideMark/>
            <w:tcPrChange w:id="605" w:author="Gary Sullivan" w:date="2020-10-07T22:21:00Z">
              <w:tcPr>
                <w:tcW w:w="1060" w:type="dxa"/>
                <w:tcBorders>
                  <w:top w:val="nil"/>
                  <w:left w:val="nil"/>
                  <w:bottom w:val="nil"/>
                  <w:right w:val="single" w:sz="8" w:space="0" w:color="auto"/>
                </w:tcBorders>
                <w:shd w:val="clear" w:color="auto" w:fill="auto"/>
                <w:noWrap/>
                <w:vAlign w:val="center"/>
                <w:hideMark/>
              </w:tcPr>
            </w:tcPrChange>
          </w:tcPr>
          <w:p w14:paraId="53120A2D" w14:textId="77777777" w:rsidR="0048752E" w:rsidRPr="0048752E" w:rsidRDefault="0048752E" w:rsidP="0048752E">
            <w:pPr>
              <w:rPr>
                <w:ins w:id="606" w:author="Gary Sullivan" w:date="2020-10-07T22:10:00Z"/>
                <w:lang w:val="en-GB"/>
              </w:rPr>
            </w:pPr>
            <w:ins w:id="607" w:author="Gary Sullivan" w:date="2020-10-07T22:10:00Z">
              <w:r w:rsidRPr="0048752E">
                <w:rPr>
                  <w:lang w:val="en-GB"/>
                </w:rPr>
                <w:t>182%</w:t>
              </w:r>
            </w:ins>
          </w:p>
        </w:tc>
      </w:tr>
      <w:tr w:rsidR="0048752E" w:rsidRPr="0048752E" w14:paraId="283980B9" w14:textId="77777777" w:rsidTr="0048752E">
        <w:trPr>
          <w:trHeight w:val="255"/>
          <w:ins w:id="608" w:author="Gary Sullivan" w:date="2020-10-07T22:10:00Z"/>
          <w:trPrChange w:id="609" w:author="Gary Sullivan" w:date="2020-10-07T22:21: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610" w:author="Gary Sullivan" w:date="2020-10-07T22:21:00Z">
              <w:tcPr>
                <w:tcW w:w="1640" w:type="dxa"/>
                <w:tcBorders>
                  <w:top w:val="nil"/>
                  <w:left w:val="single" w:sz="8" w:space="0" w:color="auto"/>
                  <w:bottom w:val="nil"/>
                  <w:right w:val="single" w:sz="8" w:space="0" w:color="auto"/>
                </w:tcBorders>
                <w:shd w:val="clear" w:color="auto" w:fill="auto"/>
                <w:noWrap/>
                <w:vAlign w:val="center"/>
                <w:hideMark/>
              </w:tcPr>
            </w:tcPrChange>
          </w:tcPr>
          <w:p w14:paraId="5DE30BDA" w14:textId="77777777" w:rsidR="0048752E" w:rsidRPr="0048752E" w:rsidRDefault="0048752E" w:rsidP="0048752E">
            <w:pPr>
              <w:rPr>
                <w:ins w:id="611" w:author="Gary Sullivan" w:date="2020-10-07T22:10:00Z"/>
                <w:lang w:val="en-GB"/>
              </w:rPr>
            </w:pPr>
            <w:ins w:id="612" w:author="Gary Sullivan" w:date="2020-10-07T22:10:00Z">
              <w:r w:rsidRPr="0048752E">
                <w:rPr>
                  <w:lang w:val="en-GB"/>
                </w:rPr>
                <w:t>PQ422</w:t>
              </w:r>
            </w:ins>
          </w:p>
        </w:tc>
        <w:tc>
          <w:tcPr>
            <w:tcW w:w="1060" w:type="dxa"/>
            <w:tcBorders>
              <w:top w:val="nil"/>
              <w:left w:val="single" w:sz="8" w:space="0" w:color="auto"/>
              <w:bottom w:val="nil"/>
              <w:right w:val="nil"/>
            </w:tcBorders>
            <w:shd w:val="clear" w:color="000000" w:fill="CCFFCC"/>
            <w:noWrap/>
            <w:vAlign w:val="center"/>
            <w:hideMark/>
            <w:tcPrChange w:id="613" w:author="Gary Sullivan" w:date="2020-10-07T22:21:00Z">
              <w:tcPr>
                <w:tcW w:w="1060" w:type="dxa"/>
                <w:tcBorders>
                  <w:top w:val="nil"/>
                  <w:left w:val="single" w:sz="8" w:space="0" w:color="auto"/>
                  <w:bottom w:val="nil"/>
                  <w:right w:val="nil"/>
                </w:tcBorders>
                <w:shd w:val="clear" w:color="000000" w:fill="CCFFCC"/>
                <w:noWrap/>
                <w:vAlign w:val="center"/>
                <w:hideMark/>
              </w:tcPr>
            </w:tcPrChange>
          </w:tcPr>
          <w:p w14:paraId="6A4A9FC1" w14:textId="77777777" w:rsidR="0048752E" w:rsidRPr="0048752E" w:rsidRDefault="0048752E" w:rsidP="0048752E">
            <w:pPr>
              <w:rPr>
                <w:ins w:id="614" w:author="Gary Sullivan" w:date="2020-10-07T22:10:00Z"/>
                <w:lang w:val="en-GB"/>
              </w:rPr>
            </w:pPr>
            <w:ins w:id="615" w:author="Gary Sullivan" w:date="2020-10-07T22:10:00Z">
              <w:r w:rsidRPr="0048752E">
                <w:rPr>
                  <w:lang w:val="en-GB"/>
                </w:rPr>
                <w:t>-9.47%</w:t>
              </w:r>
            </w:ins>
          </w:p>
        </w:tc>
        <w:tc>
          <w:tcPr>
            <w:tcW w:w="1060" w:type="dxa"/>
            <w:tcBorders>
              <w:top w:val="nil"/>
              <w:left w:val="nil"/>
              <w:bottom w:val="nil"/>
              <w:right w:val="nil"/>
            </w:tcBorders>
            <w:shd w:val="clear" w:color="000000" w:fill="CCFFCC"/>
            <w:noWrap/>
            <w:vAlign w:val="center"/>
            <w:hideMark/>
            <w:tcPrChange w:id="616" w:author="Gary Sullivan" w:date="2020-10-07T22:21:00Z">
              <w:tcPr>
                <w:tcW w:w="1060" w:type="dxa"/>
                <w:tcBorders>
                  <w:top w:val="nil"/>
                  <w:left w:val="nil"/>
                  <w:bottom w:val="nil"/>
                  <w:right w:val="nil"/>
                </w:tcBorders>
                <w:shd w:val="clear" w:color="000000" w:fill="CCFFCC"/>
                <w:noWrap/>
                <w:vAlign w:val="center"/>
                <w:hideMark/>
              </w:tcPr>
            </w:tcPrChange>
          </w:tcPr>
          <w:p w14:paraId="4BDFAF17" w14:textId="77777777" w:rsidR="0048752E" w:rsidRPr="0048752E" w:rsidRDefault="0048752E" w:rsidP="0048752E">
            <w:pPr>
              <w:rPr>
                <w:ins w:id="617" w:author="Gary Sullivan" w:date="2020-10-07T22:10:00Z"/>
                <w:lang w:val="en-GB"/>
              </w:rPr>
            </w:pPr>
            <w:ins w:id="618" w:author="Gary Sullivan" w:date="2020-10-07T22:10:00Z">
              <w:r w:rsidRPr="0048752E">
                <w:rPr>
                  <w:lang w:val="en-GB"/>
                </w:rPr>
                <w:t>-14.41%</w:t>
              </w:r>
            </w:ins>
          </w:p>
        </w:tc>
        <w:tc>
          <w:tcPr>
            <w:tcW w:w="1611" w:type="dxa"/>
            <w:tcBorders>
              <w:top w:val="nil"/>
              <w:left w:val="nil"/>
              <w:bottom w:val="nil"/>
              <w:right w:val="nil"/>
            </w:tcBorders>
            <w:shd w:val="clear" w:color="000000" w:fill="CCFFCC"/>
            <w:noWrap/>
            <w:vAlign w:val="center"/>
            <w:hideMark/>
            <w:tcPrChange w:id="619" w:author="Gary Sullivan" w:date="2020-10-07T22:21:00Z">
              <w:tcPr>
                <w:tcW w:w="1611" w:type="dxa"/>
                <w:tcBorders>
                  <w:top w:val="nil"/>
                  <w:left w:val="nil"/>
                  <w:bottom w:val="nil"/>
                  <w:right w:val="nil"/>
                </w:tcBorders>
                <w:shd w:val="clear" w:color="000000" w:fill="CCFFCC"/>
                <w:noWrap/>
                <w:vAlign w:val="center"/>
                <w:hideMark/>
              </w:tcPr>
            </w:tcPrChange>
          </w:tcPr>
          <w:p w14:paraId="5F4CE87C" w14:textId="77777777" w:rsidR="0048752E" w:rsidRPr="0048752E" w:rsidRDefault="0048752E" w:rsidP="0048752E">
            <w:pPr>
              <w:rPr>
                <w:ins w:id="620" w:author="Gary Sullivan" w:date="2020-10-07T22:10:00Z"/>
                <w:lang w:val="en-GB"/>
              </w:rPr>
            </w:pPr>
            <w:ins w:id="621" w:author="Gary Sullivan" w:date="2020-10-07T22:10:00Z">
              <w:r w:rsidRPr="0048752E">
                <w:rPr>
                  <w:lang w:val="en-GB"/>
                </w:rPr>
                <w:t>-15.61%</w:t>
              </w:r>
            </w:ins>
          </w:p>
        </w:tc>
        <w:tc>
          <w:tcPr>
            <w:tcW w:w="1060" w:type="dxa"/>
            <w:tcBorders>
              <w:top w:val="nil"/>
              <w:left w:val="single" w:sz="4" w:space="0" w:color="auto"/>
              <w:bottom w:val="nil"/>
              <w:right w:val="nil"/>
            </w:tcBorders>
            <w:shd w:val="clear" w:color="auto" w:fill="auto"/>
            <w:noWrap/>
            <w:vAlign w:val="center"/>
            <w:hideMark/>
            <w:tcPrChange w:id="622" w:author="Gary Sullivan" w:date="2020-10-07T22:21:00Z">
              <w:tcPr>
                <w:tcW w:w="1060" w:type="dxa"/>
                <w:tcBorders>
                  <w:top w:val="nil"/>
                  <w:left w:val="single" w:sz="4" w:space="0" w:color="auto"/>
                  <w:bottom w:val="nil"/>
                  <w:right w:val="nil"/>
                </w:tcBorders>
                <w:shd w:val="clear" w:color="auto" w:fill="auto"/>
                <w:noWrap/>
                <w:vAlign w:val="center"/>
                <w:hideMark/>
              </w:tcPr>
            </w:tcPrChange>
          </w:tcPr>
          <w:p w14:paraId="247FC2CD" w14:textId="77777777" w:rsidR="0048752E" w:rsidRPr="0048752E" w:rsidRDefault="0048752E" w:rsidP="0048752E">
            <w:pPr>
              <w:rPr>
                <w:ins w:id="623" w:author="Gary Sullivan" w:date="2020-10-07T22:10:00Z"/>
                <w:lang w:val="en-GB"/>
              </w:rPr>
            </w:pPr>
            <w:ins w:id="624" w:author="Gary Sullivan" w:date="2020-10-07T22:10:00Z">
              <w:r w:rsidRPr="0048752E">
                <w:rPr>
                  <w:lang w:val="en-GB"/>
                </w:rPr>
                <w:t>1055%</w:t>
              </w:r>
            </w:ins>
          </w:p>
        </w:tc>
        <w:tc>
          <w:tcPr>
            <w:tcW w:w="1060" w:type="dxa"/>
            <w:tcBorders>
              <w:top w:val="nil"/>
              <w:left w:val="nil"/>
              <w:bottom w:val="nil"/>
              <w:right w:val="single" w:sz="8" w:space="0" w:color="auto"/>
            </w:tcBorders>
            <w:shd w:val="clear" w:color="auto" w:fill="auto"/>
            <w:noWrap/>
            <w:vAlign w:val="center"/>
            <w:hideMark/>
            <w:tcPrChange w:id="625" w:author="Gary Sullivan" w:date="2020-10-07T22:21:00Z">
              <w:tcPr>
                <w:tcW w:w="1060" w:type="dxa"/>
                <w:tcBorders>
                  <w:top w:val="nil"/>
                  <w:left w:val="nil"/>
                  <w:bottom w:val="nil"/>
                  <w:right w:val="single" w:sz="8" w:space="0" w:color="auto"/>
                </w:tcBorders>
                <w:shd w:val="clear" w:color="auto" w:fill="auto"/>
                <w:noWrap/>
                <w:vAlign w:val="center"/>
                <w:hideMark/>
              </w:tcPr>
            </w:tcPrChange>
          </w:tcPr>
          <w:p w14:paraId="5460FF93" w14:textId="77777777" w:rsidR="0048752E" w:rsidRPr="0048752E" w:rsidRDefault="0048752E" w:rsidP="0048752E">
            <w:pPr>
              <w:rPr>
                <w:ins w:id="626" w:author="Gary Sullivan" w:date="2020-10-07T22:10:00Z"/>
                <w:lang w:val="en-GB"/>
              </w:rPr>
            </w:pPr>
            <w:ins w:id="627" w:author="Gary Sullivan" w:date="2020-10-07T22:10:00Z">
              <w:r w:rsidRPr="0048752E">
                <w:rPr>
                  <w:lang w:val="en-GB"/>
                </w:rPr>
                <w:t>182%</w:t>
              </w:r>
            </w:ins>
          </w:p>
        </w:tc>
      </w:tr>
      <w:tr w:rsidR="0048752E" w:rsidRPr="0048752E" w14:paraId="6A07658A" w14:textId="77777777" w:rsidTr="0048752E">
        <w:trPr>
          <w:trHeight w:val="255"/>
          <w:ins w:id="628" w:author="Gary Sullivan" w:date="2020-10-07T22:10:00Z"/>
          <w:trPrChange w:id="629" w:author="Gary Sullivan" w:date="2020-10-07T22:21:00Z">
            <w:trPr>
              <w:trHeight w:val="255"/>
            </w:trPr>
          </w:trPrChange>
        </w:trPr>
        <w:tc>
          <w:tcPr>
            <w:tcW w:w="1640" w:type="dxa"/>
            <w:tcBorders>
              <w:top w:val="nil"/>
              <w:left w:val="single" w:sz="8" w:space="0" w:color="auto"/>
              <w:bottom w:val="single" w:sz="8" w:space="0" w:color="auto"/>
              <w:right w:val="single" w:sz="8" w:space="0" w:color="auto"/>
            </w:tcBorders>
            <w:shd w:val="clear" w:color="auto" w:fill="auto"/>
            <w:noWrap/>
            <w:vAlign w:val="center"/>
            <w:hideMark/>
            <w:tcPrChange w:id="630" w:author="Gary Sullivan" w:date="2020-10-07T22:21:00Z">
              <w:tcPr>
                <w:tcW w:w="164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410BF646" w14:textId="77777777" w:rsidR="0048752E" w:rsidRPr="0048752E" w:rsidRDefault="0048752E" w:rsidP="0048752E">
            <w:pPr>
              <w:rPr>
                <w:ins w:id="631" w:author="Gary Sullivan" w:date="2020-10-07T22:10:00Z"/>
                <w:lang w:val="en-GB"/>
              </w:rPr>
            </w:pPr>
            <w:ins w:id="632" w:author="Gary Sullivan" w:date="2020-10-07T22:10:00Z">
              <w:r w:rsidRPr="0048752E">
                <w:rPr>
                  <w:lang w:val="en-GB"/>
                </w:rPr>
                <w:t> </w:t>
              </w:r>
            </w:ins>
          </w:p>
        </w:tc>
        <w:tc>
          <w:tcPr>
            <w:tcW w:w="1060" w:type="dxa"/>
            <w:tcBorders>
              <w:top w:val="nil"/>
              <w:left w:val="nil"/>
              <w:bottom w:val="single" w:sz="8" w:space="0" w:color="auto"/>
              <w:right w:val="nil"/>
            </w:tcBorders>
            <w:shd w:val="clear" w:color="auto" w:fill="auto"/>
            <w:noWrap/>
            <w:vAlign w:val="center"/>
            <w:hideMark/>
            <w:tcPrChange w:id="633" w:author="Gary Sullivan" w:date="2020-10-07T22:21:00Z">
              <w:tcPr>
                <w:tcW w:w="1060" w:type="dxa"/>
                <w:tcBorders>
                  <w:top w:val="nil"/>
                  <w:left w:val="nil"/>
                  <w:bottom w:val="single" w:sz="8" w:space="0" w:color="auto"/>
                  <w:right w:val="nil"/>
                </w:tcBorders>
                <w:shd w:val="clear" w:color="auto" w:fill="auto"/>
                <w:noWrap/>
                <w:vAlign w:val="center"/>
                <w:hideMark/>
              </w:tcPr>
            </w:tcPrChange>
          </w:tcPr>
          <w:p w14:paraId="02F3B6B2" w14:textId="77777777" w:rsidR="0048752E" w:rsidRPr="0048752E" w:rsidRDefault="0048752E" w:rsidP="0048752E">
            <w:pPr>
              <w:rPr>
                <w:ins w:id="634" w:author="Gary Sullivan" w:date="2020-10-07T22:10:00Z"/>
                <w:lang w:val="en-GB"/>
              </w:rPr>
            </w:pPr>
            <w:ins w:id="635" w:author="Gary Sullivan" w:date="2020-10-07T22:10:00Z">
              <w:r w:rsidRPr="0048752E">
                <w:rPr>
                  <w:lang w:val="en-GB"/>
                </w:rPr>
                <w:t> </w:t>
              </w:r>
            </w:ins>
          </w:p>
        </w:tc>
        <w:tc>
          <w:tcPr>
            <w:tcW w:w="1060" w:type="dxa"/>
            <w:tcBorders>
              <w:top w:val="nil"/>
              <w:left w:val="nil"/>
              <w:bottom w:val="single" w:sz="8" w:space="0" w:color="auto"/>
              <w:right w:val="nil"/>
            </w:tcBorders>
            <w:shd w:val="clear" w:color="auto" w:fill="auto"/>
            <w:noWrap/>
            <w:vAlign w:val="center"/>
            <w:hideMark/>
            <w:tcPrChange w:id="636" w:author="Gary Sullivan" w:date="2020-10-07T22:21:00Z">
              <w:tcPr>
                <w:tcW w:w="1060" w:type="dxa"/>
                <w:tcBorders>
                  <w:top w:val="nil"/>
                  <w:left w:val="nil"/>
                  <w:bottom w:val="single" w:sz="8" w:space="0" w:color="auto"/>
                  <w:right w:val="nil"/>
                </w:tcBorders>
                <w:shd w:val="clear" w:color="auto" w:fill="auto"/>
                <w:noWrap/>
                <w:vAlign w:val="center"/>
                <w:hideMark/>
              </w:tcPr>
            </w:tcPrChange>
          </w:tcPr>
          <w:p w14:paraId="5AB48748" w14:textId="77777777" w:rsidR="0048752E" w:rsidRPr="0048752E" w:rsidRDefault="0048752E" w:rsidP="0048752E">
            <w:pPr>
              <w:rPr>
                <w:ins w:id="637" w:author="Gary Sullivan" w:date="2020-10-07T22:10:00Z"/>
                <w:lang w:val="en-GB"/>
              </w:rPr>
            </w:pPr>
          </w:p>
        </w:tc>
        <w:tc>
          <w:tcPr>
            <w:tcW w:w="1611" w:type="dxa"/>
            <w:tcBorders>
              <w:top w:val="nil"/>
              <w:left w:val="nil"/>
              <w:bottom w:val="single" w:sz="8" w:space="0" w:color="auto"/>
              <w:right w:val="single" w:sz="4" w:space="0" w:color="auto"/>
            </w:tcBorders>
            <w:shd w:val="clear" w:color="auto" w:fill="auto"/>
            <w:noWrap/>
            <w:vAlign w:val="center"/>
            <w:hideMark/>
            <w:tcPrChange w:id="638" w:author="Gary Sullivan" w:date="2020-10-07T22:21:00Z">
              <w:tcPr>
                <w:tcW w:w="1611" w:type="dxa"/>
                <w:tcBorders>
                  <w:top w:val="nil"/>
                  <w:left w:val="nil"/>
                  <w:bottom w:val="single" w:sz="8" w:space="0" w:color="auto"/>
                  <w:right w:val="single" w:sz="4" w:space="0" w:color="auto"/>
                </w:tcBorders>
                <w:shd w:val="clear" w:color="auto" w:fill="auto"/>
                <w:noWrap/>
                <w:vAlign w:val="center"/>
                <w:hideMark/>
              </w:tcPr>
            </w:tcPrChange>
          </w:tcPr>
          <w:p w14:paraId="5AB6ACF9" w14:textId="77777777" w:rsidR="0048752E" w:rsidRPr="0048752E" w:rsidRDefault="0048752E" w:rsidP="0048752E">
            <w:pPr>
              <w:rPr>
                <w:ins w:id="639" w:author="Gary Sullivan" w:date="2020-10-07T22:10:00Z"/>
                <w:lang w:val="en-GB"/>
              </w:rPr>
            </w:pPr>
            <w:ins w:id="640" w:author="Gary Sullivan" w:date="2020-10-07T22:10:00Z">
              <w:r w:rsidRPr="0048752E">
                <w:rPr>
                  <w:lang w:val="en-GB"/>
                </w:rPr>
                <w:t> </w:t>
              </w:r>
            </w:ins>
          </w:p>
        </w:tc>
        <w:tc>
          <w:tcPr>
            <w:tcW w:w="1060" w:type="dxa"/>
            <w:tcBorders>
              <w:top w:val="nil"/>
              <w:left w:val="nil"/>
              <w:bottom w:val="single" w:sz="8" w:space="0" w:color="auto"/>
              <w:right w:val="nil"/>
            </w:tcBorders>
            <w:shd w:val="clear" w:color="auto" w:fill="auto"/>
            <w:noWrap/>
            <w:vAlign w:val="center"/>
            <w:hideMark/>
            <w:tcPrChange w:id="641" w:author="Gary Sullivan" w:date="2020-10-07T22:21:00Z">
              <w:tcPr>
                <w:tcW w:w="1060" w:type="dxa"/>
                <w:tcBorders>
                  <w:top w:val="nil"/>
                  <w:left w:val="nil"/>
                  <w:bottom w:val="single" w:sz="8" w:space="0" w:color="auto"/>
                  <w:right w:val="nil"/>
                </w:tcBorders>
                <w:shd w:val="clear" w:color="auto" w:fill="auto"/>
                <w:noWrap/>
                <w:vAlign w:val="center"/>
                <w:hideMark/>
              </w:tcPr>
            </w:tcPrChange>
          </w:tcPr>
          <w:p w14:paraId="2D16B8CE" w14:textId="77777777" w:rsidR="0048752E" w:rsidRPr="0048752E" w:rsidRDefault="0048752E" w:rsidP="0048752E">
            <w:pPr>
              <w:rPr>
                <w:ins w:id="642" w:author="Gary Sullivan" w:date="2020-10-07T22:10:00Z"/>
                <w:lang w:val="en-GB"/>
              </w:rPr>
            </w:pPr>
            <w:ins w:id="643" w:author="Gary Sullivan" w:date="2020-10-07T22:10:00Z">
              <w:r w:rsidRPr="0048752E">
                <w:rPr>
                  <w:lang w:val="en-GB"/>
                </w:rPr>
                <w:t> </w:t>
              </w:r>
            </w:ins>
          </w:p>
        </w:tc>
        <w:tc>
          <w:tcPr>
            <w:tcW w:w="1060" w:type="dxa"/>
            <w:tcBorders>
              <w:top w:val="nil"/>
              <w:left w:val="nil"/>
              <w:bottom w:val="single" w:sz="8" w:space="0" w:color="auto"/>
              <w:right w:val="single" w:sz="8" w:space="0" w:color="auto"/>
            </w:tcBorders>
            <w:shd w:val="clear" w:color="auto" w:fill="auto"/>
            <w:noWrap/>
            <w:vAlign w:val="center"/>
            <w:hideMark/>
            <w:tcPrChange w:id="644" w:author="Gary Sullivan" w:date="2020-10-07T22:21:00Z">
              <w:tcPr>
                <w:tcW w:w="1060" w:type="dxa"/>
                <w:tcBorders>
                  <w:top w:val="nil"/>
                  <w:left w:val="nil"/>
                  <w:bottom w:val="single" w:sz="8" w:space="0" w:color="auto"/>
                  <w:right w:val="single" w:sz="8" w:space="0" w:color="auto"/>
                </w:tcBorders>
                <w:shd w:val="clear" w:color="auto" w:fill="auto"/>
                <w:noWrap/>
                <w:vAlign w:val="center"/>
                <w:hideMark/>
              </w:tcPr>
            </w:tcPrChange>
          </w:tcPr>
          <w:p w14:paraId="5BBC8356" w14:textId="77777777" w:rsidR="0048752E" w:rsidRPr="0048752E" w:rsidRDefault="0048752E" w:rsidP="0048752E">
            <w:pPr>
              <w:rPr>
                <w:ins w:id="645" w:author="Gary Sullivan" w:date="2020-10-07T22:10:00Z"/>
                <w:lang w:val="en-GB"/>
              </w:rPr>
            </w:pPr>
            <w:ins w:id="646" w:author="Gary Sullivan" w:date="2020-10-07T22:10:00Z">
              <w:r w:rsidRPr="0048752E">
                <w:rPr>
                  <w:lang w:val="en-GB"/>
                </w:rPr>
                <w:t> </w:t>
              </w:r>
            </w:ins>
          </w:p>
        </w:tc>
      </w:tr>
      <w:tr w:rsidR="0048752E" w:rsidRPr="0048752E" w14:paraId="5E9CA45F" w14:textId="77777777" w:rsidTr="0048752E">
        <w:trPr>
          <w:trHeight w:val="255"/>
          <w:ins w:id="647" w:author="Gary Sullivan" w:date="2020-10-07T22:10:00Z"/>
          <w:trPrChange w:id="648" w:author="Gary Sullivan" w:date="2020-10-07T22:21:00Z">
            <w:trPr>
              <w:trHeight w:val="255"/>
            </w:trPr>
          </w:trPrChange>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Change w:id="649" w:author="Gary Sullivan" w:date="2020-10-07T22:21:00Z">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tcPrChange>
          </w:tcPr>
          <w:p w14:paraId="38CF3D2B" w14:textId="77777777" w:rsidR="0048752E" w:rsidRPr="0048752E" w:rsidRDefault="0048752E" w:rsidP="0048752E">
            <w:pPr>
              <w:rPr>
                <w:ins w:id="650" w:author="Gary Sullivan" w:date="2020-10-07T22:10:00Z"/>
                <w:b/>
                <w:bCs/>
                <w:lang w:val="en-GB"/>
              </w:rPr>
            </w:pPr>
            <w:ins w:id="651" w:author="Gary Sullivan" w:date="2020-10-07T22:10:00Z">
              <w:r w:rsidRPr="0048752E">
                <w:rPr>
                  <w:b/>
                  <w:bCs/>
                  <w:lang w:val="en-GB"/>
                </w:rPr>
                <w:t>Overall</w:t>
              </w:r>
            </w:ins>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Change w:id="652" w:author="Gary Sullivan" w:date="2020-10-07T22:21:00Z">
              <w:tcPr>
                <w:tcW w:w="1060" w:type="dxa"/>
                <w:tcBorders>
                  <w:top w:val="single" w:sz="8" w:space="0" w:color="auto"/>
                  <w:left w:val="single" w:sz="8" w:space="0" w:color="auto"/>
                  <w:bottom w:val="single" w:sz="4" w:space="0" w:color="auto"/>
                  <w:right w:val="nil"/>
                </w:tcBorders>
                <w:shd w:val="clear" w:color="000000" w:fill="CCFFCC"/>
                <w:noWrap/>
                <w:vAlign w:val="center"/>
                <w:hideMark/>
              </w:tcPr>
            </w:tcPrChange>
          </w:tcPr>
          <w:p w14:paraId="016A72E4" w14:textId="77777777" w:rsidR="0048752E" w:rsidRPr="0048752E" w:rsidRDefault="0048752E" w:rsidP="0048752E">
            <w:pPr>
              <w:rPr>
                <w:ins w:id="653" w:author="Gary Sullivan" w:date="2020-10-07T22:10:00Z"/>
                <w:lang w:val="en-GB"/>
              </w:rPr>
            </w:pPr>
            <w:ins w:id="654" w:author="Gary Sullivan" w:date="2020-10-07T22:10:00Z">
              <w:r w:rsidRPr="0048752E">
                <w:rPr>
                  <w:lang w:val="en-GB"/>
                </w:rPr>
                <w:t>-6.75%</w:t>
              </w:r>
            </w:ins>
          </w:p>
        </w:tc>
        <w:tc>
          <w:tcPr>
            <w:tcW w:w="1060" w:type="dxa"/>
            <w:tcBorders>
              <w:top w:val="single" w:sz="8" w:space="0" w:color="auto"/>
              <w:left w:val="nil"/>
              <w:bottom w:val="single" w:sz="4" w:space="0" w:color="auto"/>
              <w:right w:val="nil"/>
            </w:tcBorders>
            <w:shd w:val="clear" w:color="000000" w:fill="CCFFCC"/>
            <w:noWrap/>
            <w:vAlign w:val="center"/>
            <w:hideMark/>
            <w:tcPrChange w:id="655" w:author="Gary Sullivan" w:date="2020-10-07T22:21:00Z">
              <w:tcPr>
                <w:tcW w:w="1060" w:type="dxa"/>
                <w:tcBorders>
                  <w:top w:val="single" w:sz="8" w:space="0" w:color="auto"/>
                  <w:left w:val="nil"/>
                  <w:bottom w:val="single" w:sz="4" w:space="0" w:color="auto"/>
                  <w:right w:val="nil"/>
                </w:tcBorders>
                <w:shd w:val="clear" w:color="000000" w:fill="CCFFCC"/>
                <w:noWrap/>
                <w:vAlign w:val="center"/>
                <w:hideMark/>
              </w:tcPr>
            </w:tcPrChange>
          </w:tcPr>
          <w:p w14:paraId="6BC64741" w14:textId="77777777" w:rsidR="0048752E" w:rsidRPr="0048752E" w:rsidRDefault="0048752E" w:rsidP="0048752E">
            <w:pPr>
              <w:rPr>
                <w:ins w:id="656" w:author="Gary Sullivan" w:date="2020-10-07T22:10:00Z"/>
                <w:lang w:val="en-GB"/>
              </w:rPr>
            </w:pPr>
            <w:ins w:id="657" w:author="Gary Sullivan" w:date="2020-10-07T22:10:00Z">
              <w:r w:rsidRPr="0048752E">
                <w:rPr>
                  <w:lang w:val="en-GB"/>
                </w:rPr>
                <w:t>-8.06%</w:t>
              </w:r>
            </w:ins>
          </w:p>
        </w:tc>
        <w:tc>
          <w:tcPr>
            <w:tcW w:w="1611" w:type="dxa"/>
            <w:tcBorders>
              <w:top w:val="single" w:sz="8" w:space="0" w:color="auto"/>
              <w:left w:val="nil"/>
              <w:bottom w:val="single" w:sz="4" w:space="0" w:color="auto"/>
              <w:right w:val="single" w:sz="4" w:space="0" w:color="auto"/>
            </w:tcBorders>
            <w:shd w:val="clear" w:color="000000" w:fill="CCFFCC"/>
            <w:noWrap/>
            <w:vAlign w:val="center"/>
            <w:hideMark/>
            <w:tcPrChange w:id="658" w:author="Gary Sullivan" w:date="2020-10-07T22:21:00Z">
              <w:tcPr>
                <w:tcW w:w="1611" w:type="dxa"/>
                <w:tcBorders>
                  <w:top w:val="single" w:sz="8" w:space="0" w:color="auto"/>
                  <w:left w:val="nil"/>
                  <w:bottom w:val="single" w:sz="4" w:space="0" w:color="auto"/>
                  <w:right w:val="single" w:sz="4" w:space="0" w:color="auto"/>
                </w:tcBorders>
                <w:shd w:val="clear" w:color="000000" w:fill="CCFFCC"/>
                <w:noWrap/>
                <w:vAlign w:val="center"/>
                <w:hideMark/>
              </w:tcPr>
            </w:tcPrChange>
          </w:tcPr>
          <w:p w14:paraId="30A86BD2" w14:textId="77777777" w:rsidR="0048752E" w:rsidRPr="0048752E" w:rsidRDefault="0048752E" w:rsidP="0048752E">
            <w:pPr>
              <w:rPr>
                <w:ins w:id="659" w:author="Gary Sullivan" w:date="2020-10-07T22:10:00Z"/>
                <w:lang w:val="en-GB"/>
              </w:rPr>
            </w:pPr>
            <w:ins w:id="660" w:author="Gary Sullivan" w:date="2020-10-07T22:10:00Z">
              <w:r w:rsidRPr="0048752E">
                <w:rPr>
                  <w:lang w:val="en-GB"/>
                </w:rPr>
                <w:t>-8.35%</w:t>
              </w:r>
            </w:ins>
          </w:p>
        </w:tc>
        <w:tc>
          <w:tcPr>
            <w:tcW w:w="1060" w:type="dxa"/>
            <w:tcBorders>
              <w:top w:val="single" w:sz="8" w:space="0" w:color="auto"/>
              <w:left w:val="nil"/>
              <w:bottom w:val="single" w:sz="4" w:space="0" w:color="auto"/>
              <w:right w:val="nil"/>
            </w:tcBorders>
            <w:shd w:val="clear" w:color="auto" w:fill="auto"/>
            <w:noWrap/>
            <w:vAlign w:val="center"/>
            <w:hideMark/>
            <w:tcPrChange w:id="661" w:author="Gary Sullivan" w:date="2020-10-07T22:21:00Z">
              <w:tcPr>
                <w:tcW w:w="1060" w:type="dxa"/>
                <w:tcBorders>
                  <w:top w:val="single" w:sz="8" w:space="0" w:color="auto"/>
                  <w:left w:val="nil"/>
                  <w:bottom w:val="single" w:sz="4" w:space="0" w:color="auto"/>
                  <w:right w:val="nil"/>
                </w:tcBorders>
                <w:shd w:val="clear" w:color="auto" w:fill="auto"/>
                <w:noWrap/>
                <w:vAlign w:val="center"/>
                <w:hideMark/>
              </w:tcPr>
            </w:tcPrChange>
          </w:tcPr>
          <w:p w14:paraId="483D292F" w14:textId="77777777" w:rsidR="0048752E" w:rsidRPr="0048752E" w:rsidRDefault="0048752E" w:rsidP="0048752E">
            <w:pPr>
              <w:rPr>
                <w:ins w:id="662" w:author="Gary Sullivan" w:date="2020-10-07T22:10:00Z"/>
                <w:lang w:val="en-GB"/>
              </w:rPr>
            </w:pPr>
            <w:ins w:id="663" w:author="Gary Sullivan" w:date="2020-10-07T22:10:00Z">
              <w:r w:rsidRPr="0048752E">
                <w:rPr>
                  <w:lang w:val="en-GB"/>
                </w:rPr>
                <w:t>1298%</w:t>
              </w:r>
            </w:ins>
          </w:p>
        </w:tc>
        <w:tc>
          <w:tcPr>
            <w:tcW w:w="1060" w:type="dxa"/>
            <w:tcBorders>
              <w:top w:val="single" w:sz="8" w:space="0" w:color="auto"/>
              <w:left w:val="nil"/>
              <w:bottom w:val="single" w:sz="4" w:space="0" w:color="auto"/>
              <w:right w:val="single" w:sz="8" w:space="0" w:color="auto"/>
            </w:tcBorders>
            <w:shd w:val="clear" w:color="auto" w:fill="auto"/>
            <w:noWrap/>
            <w:vAlign w:val="center"/>
            <w:hideMark/>
            <w:tcPrChange w:id="664" w:author="Gary Sullivan" w:date="2020-10-07T22:21:00Z">
              <w:tcPr>
                <w:tcW w:w="1060" w:type="dxa"/>
                <w:tcBorders>
                  <w:top w:val="single" w:sz="8" w:space="0" w:color="auto"/>
                  <w:left w:val="nil"/>
                  <w:bottom w:val="single" w:sz="4" w:space="0" w:color="auto"/>
                  <w:right w:val="single" w:sz="8" w:space="0" w:color="auto"/>
                </w:tcBorders>
                <w:shd w:val="clear" w:color="auto" w:fill="auto"/>
                <w:noWrap/>
                <w:vAlign w:val="center"/>
                <w:hideMark/>
              </w:tcPr>
            </w:tcPrChange>
          </w:tcPr>
          <w:p w14:paraId="6D61DE5E" w14:textId="77777777" w:rsidR="0048752E" w:rsidRPr="0048752E" w:rsidRDefault="0048752E" w:rsidP="0048752E">
            <w:pPr>
              <w:rPr>
                <w:ins w:id="665" w:author="Gary Sullivan" w:date="2020-10-07T22:10:00Z"/>
                <w:lang w:val="en-GB"/>
              </w:rPr>
            </w:pPr>
            <w:ins w:id="666" w:author="Gary Sullivan" w:date="2020-10-07T22:10:00Z">
              <w:r w:rsidRPr="0048752E">
                <w:rPr>
                  <w:lang w:val="en-GB"/>
                </w:rPr>
                <w:t>180%</w:t>
              </w:r>
            </w:ins>
          </w:p>
        </w:tc>
      </w:tr>
      <w:tr w:rsidR="0048752E" w:rsidRPr="0048752E" w14:paraId="65C95662" w14:textId="77777777" w:rsidTr="0048752E">
        <w:trPr>
          <w:trHeight w:val="255"/>
          <w:ins w:id="667" w:author="Gary Sullivan" w:date="2020-10-07T22:10:00Z"/>
          <w:trPrChange w:id="668" w:author="Gary Sullivan" w:date="2020-10-07T22:21:00Z">
            <w:trPr>
              <w:trHeight w:val="255"/>
            </w:trPr>
          </w:trPrChange>
        </w:trPr>
        <w:tc>
          <w:tcPr>
            <w:tcW w:w="1640" w:type="dxa"/>
            <w:tcBorders>
              <w:top w:val="nil"/>
              <w:left w:val="nil"/>
              <w:bottom w:val="nil"/>
              <w:right w:val="nil"/>
            </w:tcBorders>
            <w:shd w:val="clear" w:color="auto" w:fill="auto"/>
            <w:noWrap/>
            <w:vAlign w:val="center"/>
            <w:hideMark/>
            <w:tcPrChange w:id="669" w:author="Gary Sullivan" w:date="2020-10-07T22:21:00Z">
              <w:tcPr>
                <w:tcW w:w="1640" w:type="dxa"/>
                <w:tcBorders>
                  <w:top w:val="nil"/>
                  <w:left w:val="nil"/>
                  <w:bottom w:val="nil"/>
                  <w:right w:val="nil"/>
                </w:tcBorders>
                <w:shd w:val="clear" w:color="auto" w:fill="auto"/>
                <w:noWrap/>
                <w:vAlign w:val="center"/>
                <w:hideMark/>
              </w:tcPr>
            </w:tcPrChange>
          </w:tcPr>
          <w:p w14:paraId="47176465" w14:textId="77777777" w:rsidR="0048752E" w:rsidRPr="0048752E" w:rsidRDefault="0048752E" w:rsidP="0048752E">
            <w:pPr>
              <w:rPr>
                <w:ins w:id="670" w:author="Gary Sullivan" w:date="2020-10-07T22:10:00Z"/>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Change w:id="671" w:author="Gary Sullivan" w:date="2020-10-07T22:21:00Z">
              <w:tcPr>
                <w:tcW w:w="106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6773625C" w14:textId="77777777" w:rsidR="0048752E" w:rsidRPr="0048752E" w:rsidRDefault="0048752E" w:rsidP="0048752E">
            <w:pPr>
              <w:rPr>
                <w:ins w:id="672" w:author="Gary Sullivan" w:date="2020-10-07T22:10:00Z"/>
                <w:b/>
                <w:bCs/>
                <w:lang w:val="en-GB"/>
              </w:rPr>
            </w:pPr>
            <w:ins w:id="673" w:author="Gary Sullivan" w:date="2020-10-07T22:10:00Z">
              <w:r w:rsidRPr="0048752E">
                <w:rPr>
                  <w:b/>
                  <w:bCs/>
                  <w:lang w:val="en-GB"/>
                </w:rPr>
                <w:t> </w:t>
              </w:r>
            </w:ins>
          </w:p>
        </w:tc>
        <w:tc>
          <w:tcPr>
            <w:tcW w:w="1060" w:type="dxa"/>
            <w:tcBorders>
              <w:top w:val="single" w:sz="8" w:space="0" w:color="auto"/>
              <w:left w:val="nil"/>
              <w:bottom w:val="single" w:sz="8" w:space="0" w:color="auto"/>
              <w:right w:val="nil"/>
            </w:tcBorders>
            <w:shd w:val="clear" w:color="auto" w:fill="auto"/>
            <w:noWrap/>
            <w:vAlign w:val="center"/>
            <w:hideMark/>
            <w:tcPrChange w:id="674" w:author="Gary Sullivan" w:date="2020-10-07T22:21:00Z">
              <w:tcPr>
                <w:tcW w:w="1060" w:type="dxa"/>
                <w:tcBorders>
                  <w:top w:val="single" w:sz="8" w:space="0" w:color="auto"/>
                  <w:left w:val="nil"/>
                  <w:bottom w:val="single" w:sz="8" w:space="0" w:color="auto"/>
                  <w:right w:val="nil"/>
                </w:tcBorders>
                <w:shd w:val="clear" w:color="auto" w:fill="auto"/>
                <w:noWrap/>
                <w:vAlign w:val="center"/>
                <w:hideMark/>
              </w:tcPr>
            </w:tcPrChange>
          </w:tcPr>
          <w:p w14:paraId="5091644C" w14:textId="77777777" w:rsidR="0048752E" w:rsidRPr="0048752E" w:rsidRDefault="0048752E" w:rsidP="0048752E">
            <w:pPr>
              <w:rPr>
                <w:ins w:id="675" w:author="Gary Sullivan" w:date="2020-10-07T22:10:00Z"/>
                <w:lang w:val="en-GB"/>
              </w:rPr>
            </w:pPr>
            <w:ins w:id="676" w:author="Gary Sullivan" w:date="2020-10-07T22:10:00Z">
              <w:r w:rsidRPr="0048752E">
                <w:rPr>
                  <w:lang w:val="en-GB"/>
                </w:rPr>
                <w:t> </w:t>
              </w:r>
            </w:ins>
          </w:p>
        </w:tc>
        <w:tc>
          <w:tcPr>
            <w:tcW w:w="1611" w:type="dxa"/>
            <w:tcBorders>
              <w:top w:val="single" w:sz="8" w:space="0" w:color="auto"/>
              <w:left w:val="nil"/>
              <w:bottom w:val="single" w:sz="8" w:space="0" w:color="auto"/>
              <w:right w:val="nil"/>
            </w:tcBorders>
            <w:shd w:val="clear" w:color="auto" w:fill="auto"/>
            <w:noWrap/>
            <w:vAlign w:val="center"/>
            <w:hideMark/>
            <w:tcPrChange w:id="677" w:author="Gary Sullivan" w:date="2020-10-07T22:21:00Z">
              <w:tcPr>
                <w:tcW w:w="1611" w:type="dxa"/>
                <w:tcBorders>
                  <w:top w:val="single" w:sz="8" w:space="0" w:color="auto"/>
                  <w:left w:val="nil"/>
                  <w:bottom w:val="single" w:sz="8" w:space="0" w:color="auto"/>
                  <w:right w:val="nil"/>
                </w:tcBorders>
                <w:shd w:val="clear" w:color="auto" w:fill="auto"/>
                <w:noWrap/>
                <w:vAlign w:val="center"/>
                <w:hideMark/>
              </w:tcPr>
            </w:tcPrChange>
          </w:tcPr>
          <w:p w14:paraId="74C1A1A1" w14:textId="77777777" w:rsidR="0048752E" w:rsidRPr="0048752E" w:rsidRDefault="0048752E" w:rsidP="0048752E">
            <w:pPr>
              <w:rPr>
                <w:ins w:id="678" w:author="Gary Sullivan" w:date="2020-10-07T22:10:00Z"/>
                <w:b/>
                <w:bCs/>
                <w:lang w:val="en-GB"/>
              </w:rPr>
            </w:pPr>
            <w:ins w:id="679" w:author="Gary Sullivan" w:date="2020-10-07T22:10:00Z">
              <w:r w:rsidRPr="0048752E">
                <w:rPr>
                  <w:b/>
                  <w:bCs/>
                  <w:lang w:val="en-GB"/>
                </w:rPr>
                <w:t>RA-12</w:t>
              </w:r>
            </w:ins>
          </w:p>
        </w:tc>
        <w:tc>
          <w:tcPr>
            <w:tcW w:w="1060" w:type="dxa"/>
            <w:tcBorders>
              <w:top w:val="single" w:sz="8" w:space="0" w:color="auto"/>
              <w:left w:val="nil"/>
              <w:bottom w:val="single" w:sz="8" w:space="0" w:color="auto"/>
              <w:right w:val="nil"/>
            </w:tcBorders>
            <w:shd w:val="clear" w:color="auto" w:fill="auto"/>
            <w:noWrap/>
            <w:vAlign w:val="center"/>
            <w:hideMark/>
            <w:tcPrChange w:id="680" w:author="Gary Sullivan" w:date="2020-10-07T22:21:00Z">
              <w:tcPr>
                <w:tcW w:w="1060" w:type="dxa"/>
                <w:tcBorders>
                  <w:top w:val="single" w:sz="8" w:space="0" w:color="auto"/>
                  <w:left w:val="nil"/>
                  <w:bottom w:val="single" w:sz="8" w:space="0" w:color="auto"/>
                  <w:right w:val="nil"/>
                </w:tcBorders>
                <w:shd w:val="clear" w:color="auto" w:fill="auto"/>
                <w:noWrap/>
                <w:vAlign w:val="center"/>
                <w:hideMark/>
              </w:tcPr>
            </w:tcPrChange>
          </w:tcPr>
          <w:p w14:paraId="43629E84" w14:textId="77777777" w:rsidR="0048752E" w:rsidRPr="0048752E" w:rsidRDefault="0048752E" w:rsidP="0048752E">
            <w:pPr>
              <w:rPr>
                <w:ins w:id="681" w:author="Gary Sullivan" w:date="2020-10-07T22:10:00Z"/>
                <w:lang w:val="en-GB"/>
              </w:rPr>
            </w:pPr>
            <w:ins w:id="682" w:author="Gary Sullivan" w:date="2020-10-07T22:10:00Z">
              <w:r w:rsidRPr="0048752E">
                <w:rPr>
                  <w:lang w:val="en-GB"/>
                </w:rPr>
                <w:t> </w:t>
              </w:r>
            </w:ins>
          </w:p>
        </w:tc>
        <w:tc>
          <w:tcPr>
            <w:tcW w:w="1060" w:type="dxa"/>
            <w:tcBorders>
              <w:top w:val="single" w:sz="8" w:space="0" w:color="auto"/>
              <w:left w:val="nil"/>
              <w:bottom w:val="single" w:sz="8" w:space="0" w:color="auto"/>
              <w:right w:val="single" w:sz="8" w:space="0" w:color="auto"/>
            </w:tcBorders>
            <w:shd w:val="clear" w:color="auto" w:fill="auto"/>
            <w:noWrap/>
            <w:vAlign w:val="center"/>
            <w:hideMark/>
            <w:tcPrChange w:id="683" w:author="Gary Sullivan" w:date="2020-10-07T22:21:00Z">
              <w:tcPr>
                <w:tcW w:w="106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3967FFB3" w14:textId="77777777" w:rsidR="0048752E" w:rsidRPr="0048752E" w:rsidRDefault="0048752E" w:rsidP="0048752E">
            <w:pPr>
              <w:rPr>
                <w:ins w:id="684" w:author="Gary Sullivan" w:date="2020-10-07T22:10:00Z"/>
                <w:lang w:val="en-GB"/>
              </w:rPr>
            </w:pPr>
            <w:ins w:id="685" w:author="Gary Sullivan" w:date="2020-10-07T22:10:00Z">
              <w:r w:rsidRPr="0048752E">
                <w:rPr>
                  <w:lang w:val="en-GB"/>
                </w:rPr>
                <w:t> </w:t>
              </w:r>
            </w:ins>
          </w:p>
        </w:tc>
      </w:tr>
      <w:tr w:rsidR="0048752E" w:rsidRPr="0048752E" w14:paraId="2EF9D4B6" w14:textId="77777777" w:rsidTr="0048752E">
        <w:trPr>
          <w:trHeight w:val="255"/>
          <w:ins w:id="686" w:author="Gary Sullivan" w:date="2020-10-07T22:10:00Z"/>
          <w:trPrChange w:id="687" w:author="Gary Sullivan" w:date="2020-10-07T22:21:00Z">
            <w:trPr>
              <w:trHeight w:val="255"/>
            </w:trPr>
          </w:trPrChange>
        </w:trPr>
        <w:tc>
          <w:tcPr>
            <w:tcW w:w="1640" w:type="dxa"/>
            <w:tcBorders>
              <w:top w:val="nil"/>
              <w:left w:val="nil"/>
              <w:bottom w:val="nil"/>
              <w:right w:val="nil"/>
            </w:tcBorders>
            <w:shd w:val="clear" w:color="auto" w:fill="auto"/>
            <w:noWrap/>
            <w:vAlign w:val="center"/>
            <w:hideMark/>
            <w:tcPrChange w:id="688" w:author="Gary Sullivan" w:date="2020-10-07T22:21:00Z">
              <w:tcPr>
                <w:tcW w:w="1640" w:type="dxa"/>
                <w:tcBorders>
                  <w:top w:val="nil"/>
                  <w:left w:val="nil"/>
                  <w:bottom w:val="nil"/>
                  <w:right w:val="nil"/>
                </w:tcBorders>
                <w:shd w:val="clear" w:color="auto" w:fill="auto"/>
                <w:noWrap/>
                <w:vAlign w:val="center"/>
                <w:hideMark/>
              </w:tcPr>
            </w:tcPrChange>
          </w:tcPr>
          <w:p w14:paraId="7803DE11" w14:textId="77777777" w:rsidR="0048752E" w:rsidRPr="0048752E" w:rsidRDefault="0048752E" w:rsidP="0048752E">
            <w:pPr>
              <w:rPr>
                <w:ins w:id="689" w:author="Gary Sullivan" w:date="2020-10-07T22:10:00Z"/>
                <w:lang w:val="en-GB"/>
              </w:rPr>
            </w:pPr>
          </w:p>
        </w:tc>
        <w:tc>
          <w:tcPr>
            <w:tcW w:w="1060" w:type="dxa"/>
            <w:tcBorders>
              <w:top w:val="nil"/>
              <w:left w:val="single" w:sz="8" w:space="0" w:color="auto"/>
              <w:bottom w:val="nil"/>
              <w:right w:val="nil"/>
            </w:tcBorders>
            <w:shd w:val="clear" w:color="auto" w:fill="auto"/>
            <w:noWrap/>
            <w:vAlign w:val="center"/>
            <w:hideMark/>
            <w:tcPrChange w:id="690" w:author="Gary Sullivan" w:date="2020-10-07T22:21:00Z">
              <w:tcPr>
                <w:tcW w:w="1060" w:type="dxa"/>
                <w:tcBorders>
                  <w:top w:val="nil"/>
                  <w:left w:val="single" w:sz="8" w:space="0" w:color="auto"/>
                  <w:bottom w:val="nil"/>
                  <w:right w:val="nil"/>
                </w:tcBorders>
                <w:shd w:val="clear" w:color="auto" w:fill="auto"/>
                <w:noWrap/>
                <w:vAlign w:val="center"/>
                <w:hideMark/>
              </w:tcPr>
            </w:tcPrChange>
          </w:tcPr>
          <w:p w14:paraId="476B24AB" w14:textId="77777777" w:rsidR="0048752E" w:rsidRPr="0048752E" w:rsidRDefault="0048752E" w:rsidP="0048752E">
            <w:pPr>
              <w:rPr>
                <w:ins w:id="691" w:author="Gary Sullivan" w:date="2020-10-07T22:10:00Z"/>
                <w:b/>
                <w:bCs/>
                <w:lang w:val="en-GB"/>
              </w:rPr>
            </w:pPr>
            <w:ins w:id="692" w:author="Gary Sullivan" w:date="2020-10-07T22:10:00Z">
              <w:r w:rsidRPr="0048752E">
                <w:rPr>
                  <w:b/>
                  <w:bCs/>
                  <w:lang w:val="en-GB"/>
                </w:rPr>
                <w:t> </w:t>
              </w:r>
            </w:ins>
          </w:p>
        </w:tc>
        <w:tc>
          <w:tcPr>
            <w:tcW w:w="1060" w:type="dxa"/>
            <w:tcBorders>
              <w:top w:val="nil"/>
              <w:left w:val="nil"/>
              <w:bottom w:val="nil"/>
              <w:right w:val="nil"/>
            </w:tcBorders>
            <w:shd w:val="clear" w:color="auto" w:fill="auto"/>
            <w:noWrap/>
            <w:vAlign w:val="center"/>
            <w:hideMark/>
            <w:tcPrChange w:id="693" w:author="Gary Sullivan" w:date="2020-10-07T22:21:00Z">
              <w:tcPr>
                <w:tcW w:w="1060" w:type="dxa"/>
                <w:tcBorders>
                  <w:top w:val="nil"/>
                  <w:left w:val="nil"/>
                  <w:bottom w:val="nil"/>
                  <w:right w:val="nil"/>
                </w:tcBorders>
                <w:shd w:val="clear" w:color="auto" w:fill="auto"/>
                <w:noWrap/>
                <w:vAlign w:val="center"/>
                <w:hideMark/>
              </w:tcPr>
            </w:tcPrChange>
          </w:tcPr>
          <w:p w14:paraId="746A7C93" w14:textId="77777777" w:rsidR="0048752E" w:rsidRPr="0048752E" w:rsidRDefault="0048752E" w:rsidP="0048752E">
            <w:pPr>
              <w:rPr>
                <w:ins w:id="694" w:author="Gary Sullivan" w:date="2020-10-07T22:10:00Z"/>
                <w:b/>
                <w:bCs/>
                <w:lang w:val="en-GB"/>
              </w:rPr>
            </w:pPr>
            <w:ins w:id="695" w:author="Gary Sullivan" w:date="2020-10-07T22:10:00Z">
              <w:r w:rsidRPr="0048752E">
                <w:rPr>
                  <w:b/>
                  <w:bCs/>
                  <w:lang w:val="en-GB"/>
                </w:rPr>
                <w:t> </w:t>
              </w:r>
            </w:ins>
          </w:p>
        </w:tc>
        <w:tc>
          <w:tcPr>
            <w:tcW w:w="1611" w:type="dxa"/>
            <w:tcBorders>
              <w:top w:val="nil"/>
              <w:left w:val="nil"/>
              <w:bottom w:val="nil"/>
              <w:right w:val="nil"/>
            </w:tcBorders>
            <w:shd w:val="clear" w:color="auto" w:fill="auto"/>
            <w:noWrap/>
            <w:vAlign w:val="center"/>
            <w:hideMark/>
            <w:tcPrChange w:id="696" w:author="Gary Sullivan" w:date="2020-10-07T22:21:00Z">
              <w:tcPr>
                <w:tcW w:w="1611" w:type="dxa"/>
                <w:tcBorders>
                  <w:top w:val="nil"/>
                  <w:left w:val="nil"/>
                  <w:bottom w:val="nil"/>
                  <w:right w:val="nil"/>
                </w:tcBorders>
                <w:shd w:val="clear" w:color="auto" w:fill="auto"/>
                <w:noWrap/>
                <w:vAlign w:val="center"/>
                <w:hideMark/>
              </w:tcPr>
            </w:tcPrChange>
          </w:tcPr>
          <w:p w14:paraId="343A060B" w14:textId="77777777" w:rsidR="0048752E" w:rsidRPr="0048752E" w:rsidRDefault="0048752E" w:rsidP="0048752E">
            <w:pPr>
              <w:rPr>
                <w:ins w:id="697" w:author="Gary Sullivan" w:date="2020-10-07T22:10:00Z"/>
                <w:b/>
                <w:bCs/>
                <w:lang w:val="en-GB"/>
              </w:rPr>
            </w:pPr>
            <w:ins w:id="698" w:author="Gary Sullivan" w:date="2020-10-07T22:10:00Z">
              <w:r w:rsidRPr="0048752E">
                <w:rPr>
                  <w:b/>
                  <w:bCs/>
                  <w:lang w:val="en-GB"/>
                </w:rPr>
                <w:t>Over HM16.22 EP1</w:t>
              </w:r>
            </w:ins>
          </w:p>
        </w:tc>
        <w:tc>
          <w:tcPr>
            <w:tcW w:w="1060" w:type="dxa"/>
            <w:tcBorders>
              <w:top w:val="nil"/>
              <w:left w:val="nil"/>
              <w:bottom w:val="nil"/>
              <w:right w:val="nil"/>
            </w:tcBorders>
            <w:shd w:val="clear" w:color="auto" w:fill="auto"/>
            <w:noWrap/>
            <w:vAlign w:val="center"/>
            <w:hideMark/>
            <w:tcPrChange w:id="699" w:author="Gary Sullivan" w:date="2020-10-07T22:21:00Z">
              <w:tcPr>
                <w:tcW w:w="1060" w:type="dxa"/>
                <w:tcBorders>
                  <w:top w:val="nil"/>
                  <w:left w:val="nil"/>
                  <w:bottom w:val="nil"/>
                  <w:right w:val="nil"/>
                </w:tcBorders>
                <w:shd w:val="clear" w:color="auto" w:fill="auto"/>
                <w:noWrap/>
                <w:vAlign w:val="center"/>
                <w:hideMark/>
              </w:tcPr>
            </w:tcPrChange>
          </w:tcPr>
          <w:p w14:paraId="3106AA8A" w14:textId="77777777" w:rsidR="0048752E" w:rsidRPr="0048752E" w:rsidRDefault="0048752E" w:rsidP="0048752E">
            <w:pPr>
              <w:rPr>
                <w:ins w:id="700" w:author="Gary Sullivan" w:date="2020-10-07T22:10:00Z"/>
                <w:b/>
                <w:bCs/>
                <w:lang w:val="en-GB"/>
              </w:rPr>
            </w:pPr>
            <w:ins w:id="701" w:author="Gary Sullivan" w:date="2020-10-07T22:10:00Z">
              <w:r w:rsidRPr="0048752E">
                <w:rPr>
                  <w:b/>
                  <w:bCs/>
                  <w:lang w:val="en-GB"/>
                </w:rPr>
                <w:t> </w:t>
              </w:r>
            </w:ins>
          </w:p>
        </w:tc>
        <w:tc>
          <w:tcPr>
            <w:tcW w:w="1060" w:type="dxa"/>
            <w:tcBorders>
              <w:top w:val="nil"/>
              <w:left w:val="nil"/>
              <w:bottom w:val="nil"/>
              <w:right w:val="single" w:sz="8" w:space="0" w:color="auto"/>
            </w:tcBorders>
            <w:shd w:val="clear" w:color="auto" w:fill="auto"/>
            <w:noWrap/>
            <w:vAlign w:val="center"/>
            <w:hideMark/>
            <w:tcPrChange w:id="702" w:author="Gary Sullivan" w:date="2020-10-07T22:21:00Z">
              <w:tcPr>
                <w:tcW w:w="1060" w:type="dxa"/>
                <w:tcBorders>
                  <w:top w:val="nil"/>
                  <w:left w:val="nil"/>
                  <w:bottom w:val="nil"/>
                  <w:right w:val="single" w:sz="8" w:space="0" w:color="auto"/>
                </w:tcBorders>
                <w:shd w:val="clear" w:color="auto" w:fill="auto"/>
                <w:noWrap/>
                <w:vAlign w:val="center"/>
                <w:hideMark/>
              </w:tcPr>
            </w:tcPrChange>
          </w:tcPr>
          <w:p w14:paraId="67C9421A" w14:textId="77777777" w:rsidR="0048752E" w:rsidRPr="0048752E" w:rsidRDefault="0048752E" w:rsidP="0048752E">
            <w:pPr>
              <w:rPr>
                <w:ins w:id="703" w:author="Gary Sullivan" w:date="2020-10-07T22:10:00Z"/>
                <w:b/>
                <w:bCs/>
                <w:lang w:val="en-GB"/>
              </w:rPr>
            </w:pPr>
            <w:ins w:id="704" w:author="Gary Sullivan" w:date="2020-10-07T22:10:00Z">
              <w:r w:rsidRPr="0048752E">
                <w:rPr>
                  <w:b/>
                  <w:bCs/>
                  <w:lang w:val="en-GB"/>
                </w:rPr>
                <w:t> </w:t>
              </w:r>
            </w:ins>
          </w:p>
        </w:tc>
      </w:tr>
      <w:tr w:rsidR="0048752E" w:rsidRPr="0048752E" w14:paraId="6A83213F" w14:textId="77777777" w:rsidTr="0048752E">
        <w:trPr>
          <w:trHeight w:val="255"/>
          <w:ins w:id="705" w:author="Gary Sullivan" w:date="2020-10-07T22:10:00Z"/>
          <w:trPrChange w:id="706" w:author="Gary Sullivan" w:date="2020-10-07T22:21:00Z">
            <w:trPr>
              <w:trHeight w:val="255"/>
            </w:trPr>
          </w:trPrChange>
        </w:trPr>
        <w:tc>
          <w:tcPr>
            <w:tcW w:w="1640" w:type="dxa"/>
            <w:tcBorders>
              <w:top w:val="nil"/>
              <w:left w:val="nil"/>
              <w:bottom w:val="nil"/>
              <w:right w:val="nil"/>
            </w:tcBorders>
            <w:shd w:val="clear" w:color="auto" w:fill="auto"/>
            <w:noWrap/>
            <w:vAlign w:val="center"/>
            <w:hideMark/>
            <w:tcPrChange w:id="707" w:author="Gary Sullivan" w:date="2020-10-07T22:21:00Z">
              <w:tcPr>
                <w:tcW w:w="1640" w:type="dxa"/>
                <w:tcBorders>
                  <w:top w:val="nil"/>
                  <w:left w:val="nil"/>
                  <w:bottom w:val="nil"/>
                  <w:right w:val="nil"/>
                </w:tcBorders>
                <w:shd w:val="clear" w:color="auto" w:fill="auto"/>
                <w:noWrap/>
                <w:vAlign w:val="center"/>
                <w:hideMark/>
              </w:tcPr>
            </w:tcPrChange>
          </w:tcPr>
          <w:p w14:paraId="416207DC" w14:textId="77777777" w:rsidR="0048752E" w:rsidRPr="0048752E" w:rsidRDefault="0048752E" w:rsidP="0048752E">
            <w:pPr>
              <w:rPr>
                <w:ins w:id="708" w:author="Gary Sullivan" w:date="2020-10-07T22:10:00Z"/>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Change w:id="709" w:author="Gary Sullivan" w:date="2020-10-07T22:21:00Z">
              <w:tcPr>
                <w:tcW w:w="1060" w:type="dxa"/>
                <w:tcBorders>
                  <w:top w:val="nil"/>
                  <w:left w:val="single" w:sz="8" w:space="0" w:color="auto"/>
                  <w:bottom w:val="single" w:sz="8" w:space="0" w:color="auto"/>
                  <w:right w:val="nil"/>
                </w:tcBorders>
                <w:shd w:val="clear" w:color="auto" w:fill="auto"/>
                <w:noWrap/>
                <w:vAlign w:val="center"/>
                <w:hideMark/>
              </w:tcPr>
            </w:tcPrChange>
          </w:tcPr>
          <w:p w14:paraId="68D4502C" w14:textId="77777777" w:rsidR="0048752E" w:rsidRPr="0048752E" w:rsidRDefault="0048752E" w:rsidP="0048752E">
            <w:pPr>
              <w:rPr>
                <w:ins w:id="710" w:author="Gary Sullivan" w:date="2020-10-07T22:10:00Z"/>
                <w:lang w:val="en-GB"/>
              </w:rPr>
            </w:pPr>
            <w:ins w:id="711" w:author="Gary Sullivan" w:date="2020-10-07T22:10:00Z">
              <w:r w:rsidRPr="0048752E">
                <w:rPr>
                  <w:lang w:val="en-GB"/>
                </w:rPr>
                <w:t>Y</w:t>
              </w:r>
            </w:ins>
          </w:p>
        </w:tc>
        <w:tc>
          <w:tcPr>
            <w:tcW w:w="1060" w:type="dxa"/>
            <w:tcBorders>
              <w:top w:val="nil"/>
              <w:left w:val="nil"/>
              <w:bottom w:val="single" w:sz="8" w:space="0" w:color="auto"/>
              <w:right w:val="nil"/>
            </w:tcBorders>
            <w:shd w:val="clear" w:color="auto" w:fill="auto"/>
            <w:noWrap/>
            <w:vAlign w:val="center"/>
            <w:hideMark/>
            <w:tcPrChange w:id="712" w:author="Gary Sullivan" w:date="2020-10-07T22:21:00Z">
              <w:tcPr>
                <w:tcW w:w="1060" w:type="dxa"/>
                <w:tcBorders>
                  <w:top w:val="nil"/>
                  <w:left w:val="nil"/>
                  <w:bottom w:val="single" w:sz="8" w:space="0" w:color="auto"/>
                  <w:right w:val="nil"/>
                </w:tcBorders>
                <w:shd w:val="clear" w:color="auto" w:fill="auto"/>
                <w:noWrap/>
                <w:vAlign w:val="center"/>
                <w:hideMark/>
              </w:tcPr>
            </w:tcPrChange>
          </w:tcPr>
          <w:p w14:paraId="34148C3D" w14:textId="77777777" w:rsidR="0048752E" w:rsidRPr="0048752E" w:rsidRDefault="0048752E" w:rsidP="0048752E">
            <w:pPr>
              <w:rPr>
                <w:ins w:id="713" w:author="Gary Sullivan" w:date="2020-10-07T22:10:00Z"/>
                <w:lang w:val="en-GB"/>
              </w:rPr>
            </w:pPr>
            <w:ins w:id="714" w:author="Gary Sullivan" w:date="2020-10-07T22:10:00Z">
              <w:r w:rsidRPr="0048752E">
                <w:rPr>
                  <w:lang w:val="en-GB"/>
                </w:rPr>
                <w:t>U</w:t>
              </w:r>
            </w:ins>
          </w:p>
        </w:tc>
        <w:tc>
          <w:tcPr>
            <w:tcW w:w="1611" w:type="dxa"/>
            <w:tcBorders>
              <w:top w:val="nil"/>
              <w:left w:val="nil"/>
              <w:bottom w:val="single" w:sz="8" w:space="0" w:color="auto"/>
              <w:right w:val="single" w:sz="4" w:space="0" w:color="auto"/>
            </w:tcBorders>
            <w:shd w:val="clear" w:color="auto" w:fill="auto"/>
            <w:noWrap/>
            <w:vAlign w:val="center"/>
            <w:hideMark/>
            <w:tcPrChange w:id="715" w:author="Gary Sullivan" w:date="2020-10-07T22:21:00Z">
              <w:tcPr>
                <w:tcW w:w="1611" w:type="dxa"/>
                <w:tcBorders>
                  <w:top w:val="nil"/>
                  <w:left w:val="nil"/>
                  <w:bottom w:val="single" w:sz="8" w:space="0" w:color="auto"/>
                  <w:right w:val="single" w:sz="4" w:space="0" w:color="auto"/>
                </w:tcBorders>
                <w:shd w:val="clear" w:color="auto" w:fill="auto"/>
                <w:noWrap/>
                <w:vAlign w:val="center"/>
                <w:hideMark/>
              </w:tcPr>
            </w:tcPrChange>
          </w:tcPr>
          <w:p w14:paraId="1354DB5A" w14:textId="77777777" w:rsidR="0048752E" w:rsidRPr="0048752E" w:rsidRDefault="0048752E" w:rsidP="0048752E">
            <w:pPr>
              <w:rPr>
                <w:ins w:id="716" w:author="Gary Sullivan" w:date="2020-10-07T22:10:00Z"/>
                <w:lang w:val="en-GB"/>
              </w:rPr>
            </w:pPr>
            <w:ins w:id="717" w:author="Gary Sullivan" w:date="2020-10-07T22:10:00Z">
              <w:r w:rsidRPr="0048752E">
                <w:rPr>
                  <w:lang w:val="en-GB"/>
                </w:rPr>
                <w:t>V</w:t>
              </w:r>
            </w:ins>
          </w:p>
        </w:tc>
        <w:tc>
          <w:tcPr>
            <w:tcW w:w="1060" w:type="dxa"/>
            <w:tcBorders>
              <w:top w:val="nil"/>
              <w:left w:val="nil"/>
              <w:bottom w:val="single" w:sz="8" w:space="0" w:color="auto"/>
              <w:right w:val="nil"/>
            </w:tcBorders>
            <w:shd w:val="clear" w:color="auto" w:fill="auto"/>
            <w:noWrap/>
            <w:vAlign w:val="center"/>
            <w:hideMark/>
            <w:tcPrChange w:id="718" w:author="Gary Sullivan" w:date="2020-10-07T22:21:00Z">
              <w:tcPr>
                <w:tcW w:w="1060" w:type="dxa"/>
                <w:tcBorders>
                  <w:top w:val="nil"/>
                  <w:left w:val="nil"/>
                  <w:bottom w:val="single" w:sz="8" w:space="0" w:color="auto"/>
                  <w:right w:val="nil"/>
                </w:tcBorders>
                <w:shd w:val="clear" w:color="auto" w:fill="auto"/>
                <w:noWrap/>
                <w:vAlign w:val="center"/>
                <w:hideMark/>
              </w:tcPr>
            </w:tcPrChange>
          </w:tcPr>
          <w:p w14:paraId="396FC158" w14:textId="77777777" w:rsidR="0048752E" w:rsidRPr="0048752E" w:rsidRDefault="0048752E" w:rsidP="0048752E">
            <w:pPr>
              <w:rPr>
                <w:ins w:id="719" w:author="Gary Sullivan" w:date="2020-10-07T22:10:00Z"/>
                <w:lang w:val="en-GB"/>
              </w:rPr>
            </w:pPr>
            <w:proofErr w:type="spellStart"/>
            <w:ins w:id="720" w:author="Gary Sullivan" w:date="2020-10-07T22:10:00Z">
              <w:r w:rsidRPr="0048752E">
                <w:rPr>
                  <w:lang w:val="en-GB"/>
                </w:rPr>
                <w:t>EncT</w:t>
              </w:r>
              <w:proofErr w:type="spellEnd"/>
            </w:ins>
          </w:p>
        </w:tc>
        <w:tc>
          <w:tcPr>
            <w:tcW w:w="1060" w:type="dxa"/>
            <w:tcBorders>
              <w:top w:val="nil"/>
              <w:left w:val="nil"/>
              <w:bottom w:val="single" w:sz="8" w:space="0" w:color="auto"/>
              <w:right w:val="single" w:sz="8" w:space="0" w:color="auto"/>
            </w:tcBorders>
            <w:shd w:val="clear" w:color="auto" w:fill="auto"/>
            <w:noWrap/>
            <w:vAlign w:val="center"/>
            <w:hideMark/>
            <w:tcPrChange w:id="721" w:author="Gary Sullivan" w:date="2020-10-07T22:21:00Z">
              <w:tcPr>
                <w:tcW w:w="1060" w:type="dxa"/>
                <w:tcBorders>
                  <w:top w:val="nil"/>
                  <w:left w:val="nil"/>
                  <w:bottom w:val="single" w:sz="8" w:space="0" w:color="auto"/>
                  <w:right w:val="single" w:sz="8" w:space="0" w:color="auto"/>
                </w:tcBorders>
                <w:shd w:val="clear" w:color="auto" w:fill="auto"/>
                <w:noWrap/>
                <w:vAlign w:val="center"/>
                <w:hideMark/>
              </w:tcPr>
            </w:tcPrChange>
          </w:tcPr>
          <w:p w14:paraId="0F5928E9" w14:textId="77777777" w:rsidR="0048752E" w:rsidRPr="0048752E" w:rsidRDefault="0048752E" w:rsidP="0048752E">
            <w:pPr>
              <w:rPr>
                <w:ins w:id="722" w:author="Gary Sullivan" w:date="2020-10-07T22:10:00Z"/>
                <w:lang w:val="en-GB"/>
              </w:rPr>
            </w:pPr>
            <w:proofErr w:type="spellStart"/>
            <w:ins w:id="723" w:author="Gary Sullivan" w:date="2020-10-07T22:10:00Z">
              <w:r w:rsidRPr="0048752E">
                <w:rPr>
                  <w:lang w:val="en-GB"/>
                </w:rPr>
                <w:t>DecT</w:t>
              </w:r>
              <w:proofErr w:type="spellEnd"/>
            </w:ins>
          </w:p>
        </w:tc>
      </w:tr>
      <w:tr w:rsidR="0048752E" w:rsidRPr="0048752E" w14:paraId="06FAF6F3" w14:textId="77777777" w:rsidTr="0048752E">
        <w:trPr>
          <w:trHeight w:val="255"/>
          <w:ins w:id="724" w:author="Gary Sullivan" w:date="2020-10-07T22:10:00Z"/>
          <w:trPrChange w:id="725" w:author="Gary Sullivan" w:date="2020-10-07T22:21: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726" w:author="Gary Sullivan" w:date="2020-10-07T22:21: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439F6D57" w14:textId="77777777" w:rsidR="0048752E" w:rsidRPr="0048752E" w:rsidRDefault="0048752E" w:rsidP="0048752E">
            <w:pPr>
              <w:rPr>
                <w:ins w:id="727" w:author="Gary Sullivan" w:date="2020-10-07T22:10:00Z"/>
                <w:lang w:val="en-GB"/>
              </w:rPr>
            </w:pPr>
            <w:ins w:id="728" w:author="Gary Sullivan" w:date="2020-10-07T22:10:00Z">
              <w:r w:rsidRPr="0048752E">
                <w:rPr>
                  <w:lang w:val="en-GB"/>
                </w:rPr>
                <w:t>SVT</w:t>
              </w:r>
            </w:ins>
          </w:p>
        </w:tc>
        <w:tc>
          <w:tcPr>
            <w:tcW w:w="1060" w:type="dxa"/>
            <w:tcBorders>
              <w:top w:val="single" w:sz="8" w:space="0" w:color="auto"/>
              <w:left w:val="single" w:sz="8" w:space="0" w:color="auto"/>
              <w:bottom w:val="nil"/>
              <w:right w:val="nil"/>
            </w:tcBorders>
            <w:shd w:val="clear" w:color="000000" w:fill="CCFFCC"/>
            <w:noWrap/>
            <w:vAlign w:val="center"/>
            <w:hideMark/>
            <w:tcPrChange w:id="729" w:author="Gary Sullivan" w:date="2020-10-07T22:21:00Z">
              <w:tcPr>
                <w:tcW w:w="1060" w:type="dxa"/>
                <w:tcBorders>
                  <w:top w:val="single" w:sz="8" w:space="0" w:color="auto"/>
                  <w:left w:val="single" w:sz="8" w:space="0" w:color="auto"/>
                  <w:bottom w:val="nil"/>
                  <w:right w:val="nil"/>
                </w:tcBorders>
                <w:shd w:val="clear" w:color="000000" w:fill="CCFFCC"/>
                <w:noWrap/>
                <w:vAlign w:val="center"/>
                <w:hideMark/>
              </w:tcPr>
            </w:tcPrChange>
          </w:tcPr>
          <w:p w14:paraId="56327B52" w14:textId="77777777" w:rsidR="0048752E" w:rsidRPr="0048752E" w:rsidRDefault="0048752E" w:rsidP="0048752E">
            <w:pPr>
              <w:rPr>
                <w:ins w:id="730" w:author="Gary Sullivan" w:date="2020-10-07T22:10:00Z"/>
                <w:lang w:val="en-GB"/>
              </w:rPr>
            </w:pPr>
            <w:ins w:id="731" w:author="Gary Sullivan" w:date="2020-10-07T22:10:00Z">
              <w:r w:rsidRPr="0048752E">
                <w:rPr>
                  <w:lang w:val="en-GB"/>
                </w:rPr>
                <w:t>-3.68%</w:t>
              </w:r>
            </w:ins>
          </w:p>
        </w:tc>
        <w:tc>
          <w:tcPr>
            <w:tcW w:w="1060" w:type="dxa"/>
            <w:tcBorders>
              <w:top w:val="nil"/>
              <w:left w:val="nil"/>
              <w:bottom w:val="nil"/>
              <w:right w:val="nil"/>
            </w:tcBorders>
            <w:shd w:val="clear" w:color="auto" w:fill="auto"/>
            <w:noWrap/>
            <w:vAlign w:val="center"/>
            <w:hideMark/>
            <w:tcPrChange w:id="732" w:author="Gary Sullivan" w:date="2020-10-07T22:21:00Z">
              <w:tcPr>
                <w:tcW w:w="1060" w:type="dxa"/>
                <w:tcBorders>
                  <w:top w:val="nil"/>
                  <w:left w:val="nil"/>
                  <w:bottom w:val="nil"/>
                  <w:right w:val="nil"/>
                </w:tcBorders>
                <w:shd w:val="clear" w:color="auto" w:fill="auto"/>
                <w:noWrap/>
                <w:vAlign w:val="center"/>
                <w:hideMark/>
              </w:tcPr>
            </w:tcPrChange>
          </w:tcPr>
          <w:p w14:paraId="69B1D506" w14:textId="77777777" w:rsidR="0048752E" w:rsidRPr="0048752E" w:rsidRDefault="0048752E" w:rsidP="0048752E">
            <w:pPr>
              <w:rPr>
                <w:ins w:id="733" w:author="Gary Sullivan" w:date="2020-10-07T22:10:00Z"/>
                <w:lang w:val="en-GB"/>
              </w:rPr>
            </w:pPr>
            <w:ins w:id="734" w:author="Gary Sullivan" w:date="2020-10-07T22:10:00Z">
              <w:r w:rsidRPr="0048752E">
                <w:rPr>
                  <w:lang w:val="en-GB"/>
                </w:rPr>
                <w:t>-1.42%</w:t>
              </w:r>
            </w:ins>
          </w:p>
        </w:tc>
        <w:tc>
          <w:tcPr>
            <w:tcW w:w="1611" w:type="dxa"/>
            <w:tcBorders>
              <w:top w:val="nil"/>
              <w:left w:val="nil"/>
              <w:bottom w:val="nil"/>
              <w:right w:val="single" w:sz="4" w:space="0" w:color="auto"/>
            </w:tcBorders>
            <w:shd w:val="clear" w:color="auto" w:fill="auto"/>
            <w:noWrap/>
            <w:vAlign w:val="center"/>
            <w:hideMark/>
            <w:tcPrChange w:id="735" w:author="Gary Sullivan" w:date="2020-10-07T22:21:00Z">
              <w:tcPr>
                <w:tcW w:w="1611" w:type="dxa"/>
                <w:tcBorders>
                  <w:top w:val="nil"/>
                  <w:left w:val="nil"/>
                  <w:bottom w:val="nil"/>
                  <w:right w:val="single" w:sz="4" w:space="0" w:color="auto"/>
                </w:tcBorders>
                <w:shd w:val="clear" w:color="auto" w:fill="auto"/>
                <w:noWrap/>
                <w:vAlign w:val="center"/>
                <w:hideMark/>
              </w:tcPr>
            </w:tcPrChange>
          </w:tcPr>
          <w:p w14:paraId="66463805" w14:textId="77777777" w:rsidR="0048752E" w:rsidRPr="0048752E" w:rsidRDefault="0048752E" w:rsidP="0048752E">
            <w:pPr>
              <w:rPr>
                <w:ins w:id="736" w:author="Gary Sullivan" w:date="2020-10-07T22:10:00Z"/>
                <w:lang w:val="en-GB"/>
              </w:rPr>
            </w:pPr>
            <w:ins w:id="737" w:author="Gary Sullivan" w:date="2020-10-07T22:10:00Z">
              <w:r w:rsidRPr="0048752E">
                <w:rPr>
                  <w:lang w:val="en-GB"/>
                </w:rPr>
                <w:t>-1.43%</w:t>
              </w:r>
            </w:ins>
          </w:p>
        </w:tc>
        <w:tc>
          <w:tcPr>
            <w:tcW w:w="1060" w:type="dxa"/>
            <w:tcBorders>
              <w:top w:val="nil"/>
              <w:left w:val="nil"/>
              <w:bottom w:val="nil"/>
              <w:right w:val="nil"/>
            </w:tcBorders>
            <w:shd w:val="clear" w:color="auto" w:fill="auto"/>
            <w:noWrap/>
            <w:vAlign w:val="center"/>
            <w:hideMark/>
            <w:tcPrChange w:id="738" w:author="Gary Sullivan" w:date="2020-10-07T22:21:00Z">
              <w:tcPr>
                <w:tcW w:w="1060" w:type="dxa"/>
                <w:tcBorders>
                  <w:top w:val="nil"/>
                  <w:left w:val="nil"/>
                  <w:bottom w:val="nil"/>
                  <w:right w:val="nil"/>
                </w:tcBorders>
                <w:shd w:val="clear" w:color="auto" w:fill="auto"/>
                <w:noWrap/>
                <w:vAlign w:val="center"/>
                <w:hideMark/>
              </w:tcPr>
            </w:tcPrChange>
          </w:tcPr>
          <w:p w14:paraId="2EE006C9" w14:textId="77777777" w:rsidR="0048752E" w:rsidRPr="0048752E" w:rsidRDefault="0048752E" w:rsidP="0048752E">
            <w:pPr>
              <w:rPr>
                <w:ins w:id="739" w:author="Gary Sullivan" w:date="2020-10-07T22:10:00Z"/>
                <w:lang w:val="en-GB"/>
              </w:rPr>
            </w:pPr>
            <w:ins w:id="740" w:author="Gary Sullivan" w:date="2020-10-07T22:10:00Z">
              <w:r w:rsidRPr="0048752E">
                <w:rPr>
                  <w:lang w:val="en-GB"/>
                </w:rPr>
                <w:t>2414%</w:t>
              </w:r>
            </w:ins>
          </w:p>
        </w:tc>
        <w:tc>
          <w:tcPr>
            <w:tcW w:w="1060" w:type="dxa"/>
            <w:tcBorders>
              <w:top w:val="nil"/>
              <w:left w:val="nil"/>
              <w:bottom w:val="nil"/>
              <w:right w:val="single" w:sz="8" w:space="0" w:color="auto"/>
            </w:tcBorders>
            <w:shd w:val="clear" w:color="auto" w:fill="auto"/>
            <w:noWrap/>
            <w:vAlign w:val="center"/>
            <w:hideMark/>
            <w:tcPrChange w:id="741" w:author="Gary Sullivan" w:date="2020-10-07T22:21:00Z">
              <w:tcPr>
                <w:tcW w:w="1060" w:type="dxa"/>
                <w:tcBorders>
                  <w:top w:val="nil"/>
                  <w:left w:val="nil"/>
                  <w:bottom w:val="nil"/>
                  <w:right w:val="single" w:sz="8" w:space="0" w:color="auto"/>
                </w:tcBorders>
                <w:shd w:val="clear" w:color="auto" w:fill="auto"/>
                <w:noWrap/>
                <w:vAlign w:val="center"/>
                <w:hideMark/>
              </w:tcPr>
            </w:tcPrChange>
          </w:tcPr>
          <w:p w14:paraId="6371273B" w14:textId="77777777" w:rsidR="0048752E" w:rsidRPr="0048752E" w:rsidRDefault="0048752E" w:rsidP="0048752E">
            <w:pPr>
              <w:rPr>
                <w:ins w:id="742" w:author="Gary Sullivan" w:date="2020-10-07T22:10:00Z"/>
                <w:lang w:val="en-GB"/>
              </w:rPr>
            </w:pPr>
            <w:ins w:id="743" w:author="Gary Sullivan" w:date="2020-10-07T22:10:00Z">
              <w:r w:rsidRPr="0048752E">
                <w:rPr>
                  <w:lang w:val="en-GB"/>
                </w:rPr>
                <w:t>206%</w:t>
              </w:r>
            </w:ins>
          </w:p>
        </w:tc>
      </w:tr>
      <w:tr w:rsidR="0048752E" w:rsidRPr="0048752E" w14:paraId="114A51C7" w14:textId="77777777" w:rsidTr="0048752E">
        <w:trPr>
          <w:trHeight w:val="255"/>
          <w:ins w:id="744" w:author="Gary Sullivan" w:date="2020-10-07T22:10:00Z"/>
          <w:trPrChange w:id="745" w:author="Gary Sullivan" w:date="2020-10-07T22:21: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746" w:author="Gary Sullivan" w:date="2020-10-07T22:21:00Z">
              <w:tcPr>
                <w:tcW w:w="1640" w:type="dxa"/>
                <w:tcBorders>
                  <w:top w:val="nil"/>
                  <w:left w:val="single" w:sz="8" w:space="0" w:color="auto"/>
                  <w:bottom w:val="nil"/>
                  <w:right w:val="single" w:sz="8" w:space="0" w:color="auto"/>
                </w:tcBorders>
                <w:shd w:val="clear" w:color="auto" w:fill="auto"/>
                <w:noWrap/>
                <w:vAlign w:val="center"/>
                <w:hideMark/>
              </w:tcPr>
            </w:tcPrChange>
          </w:tcPr>
          <w:p w14:paraId="64E08D0F" w14:textId="77777777" w:rsidR="0048752E" w:rsidRPr="0048752E" w:rsidRDefault="0048752E" w:rsidP="0048752E">
            <w:pPr>
              <w:rPr>
                <w:ins w:id="747" w:author="Gary Sullivan" w:date="2020-10-07T22:10:00Z"/>
                <w:lang w:val="en-GB"/>
              </w:rPr>
            </w:pPr>
            <w:ins w:id="748" w:author="Gary Sullivan" w:date="2020-10-07T22:10:00Z">
              <w:r w:rsidRPr="0048752E">
                <w:rPr>
                  <w:lang w:val="en-GB"/>
                </w:rPr>
                <w:t>PQ444</w:t>
              </w:r>
            </w:ins>
          </w:p>
        </w:tc>
        <w:tc>
          <w:tcPr>
            <w:tcW w:w="1060" w:type="dxa"/>
            <w:tcBorders>
              <w:top w:val="nil"/>
              <w:left w:val="single" w:sz="8" w:space="0" w:color="auto"/>
              <w:bottom w:val="nil"/>
              <w:right w:val="nil"/>
            </w:tcBorders>
            <w:shd w:val="clear" w:color="000000" w:fill="CCFFCC"/>
            <w:noWrap/>
            <w:vAlign w:val="center"/>
            <w:hideMark/>
            <w:tcPrChange w:id="749" w:author="Gary Sullivan" w:date="2020-10-07T22:21:00Z">
              <w:tcPr>
                <w:tcW w:w="1060" w:type="dxa"/>
                <w:tcBorders>
                  <w:top w:val="nil"/>
                  <w:left w:val="single" w:sz="8" w:space="0" w:color="auto"/>
                  <w:bottom w:val="nil"/>
                  <w:right w:val="nil"/>
                </w:tcBorders>
                <w:shd w:val="clear" w:color="000000" w:fill="CCFFCC"/>
                <w:noWrap/>
                <w:vAlign w:val="center"/>
                <w:hideMark/>
              </w:tcPr>
            </w:tcPrChange>
          </w:tcPr>
          <w:p w14:paraId="15906EEA" w14:textId="77777777" w:rsidR="0048752E" w:rsidRPr="0048752E" w:rsidRDefault="0048752E" w:rsidP="0048752E">
            <w:pPr>
              <w:rPr>
                <w:ins w:id="750" w:author="Gary Sullivan" w:date="2020-10-07T22:10:00Z"/>
                <w:lang w:val="en-GB"/>
              </w:rPr>
            </w:pPr>
            <w:ins w:id="751" w:author="Gary Sullivan" w:date="2020-10-07T22:10:00Z">
              <w:r w:rsidRPr="0048752E">
                <w:rPr>
                  <w:lang w:val="en-GB"/>
                </w:rPr>
                <w:t>-7.86%</w:t>
              </w:r>
            </w:ins>
          </w:p>
        </w:tc>
        <w:tc>
          <w:tcPr>
            <w:tcW w:w="1060" w:type="dxa"/>
            <w:tcBorders>
              <w:top w:val="nil"/>
              <w:left w:val="nil"/>
              <w:bottom w:val="nil"/>
              <w:right w:val="nil"/>
            </w:tcBorders>
            <w:shd w:val="clear" w:color="000000" w:fill="CCFFCC"/>
            <w:noWrap/>
            <w:vAlign w:val="center"/>
            <w:hideMark/>
            <w:tcPrChange w:id="752" w:author="Gary Sullivan" w:date="2020-10-07T22:21:00Z">
              <w:tcPr>
                <w:tcW w:w="1060" w:type="dxa"/>
                <w:tcBorders>
                  <w:top w:val="nil"/>
                  <w:left w:val="nil"/>
                  <w:bottom w:val="nil"/>
                  <w:right w:val="nil"/>
                </w:tcBorders>
                <w:shd w:val="clear" w:color="000000" w:fill="CCFFCC"/>
                <w:noWrap/>
                <w:vAlign w:val="center"/>
                <w:hideMark/>
              </w:tcPr>
            </w:tcPrChange>
          </w:tcPr>
          <w:p w14:paraId="60FBC127" w14:textId="77777777" w:rsidR="0048752E" w:rsidRPr="0048752E" w:rsidRDefault="0048752E" w:rsidP="0048752E">
            <w:pPr>
              <w:rPr>
                <w:ins w:id="753" w:author="Gary Sullivan" w:date="2020-10-07T22:10:00Z"/>
                <w:lang w:val="en-GB"/>
              </w:rPr>
            </w:pPr>
            <w:ins w:id="754" w:author="Gary Sullivan" w:date="2020-10-07T22:10:00Z">
              <w:r w:rsidRPr="0048752E">
                <w:rPr>
                  <w:lang w:val="en-GB"/>
                </w:rPr>
                <w:t>-9.43%</w:t>
              </w:r>
            </w:ins>
          </w:p>
        </w:tc>
        <w:tc>
          <w:tcPr>
            <w:tcW w:w="1611" w:type="dxa"/>
            <w:tcBorders>
              <w:top w:val="nil"/>
              <w:left w:val="nil"/>
              <w:bottom w:val="nil"/>
              <w:right w:val="single" w:sz="4" w:space="0" w:color="auto"/>
            </w:tcBorders>
            <w:shd w:val="clear" w:color="000000" w:fill="CCFFCC"/>
            <w:noWrap/>
            <w:vAlign w:val="center"/>
            <w:hideMark/>
            <w:tcPrChange w:id="755" w:author="Gary Sullivan" w:date="2020-10-07T22:21:00Z">
              <w:tcPr>
                <w:tcW w:w="1611" w:type="dxa"/>
                <w:tcBorders>
                  <w:top w:val="nil"/>
                  <w:left w:val="nil"/>
                  <w:bottom w:val="nil"/>
                  <w:right w:val="single" w:sz="4" w:space="0" w:color="auto"/>
                </w:tcBorders>
                <w:shd w:val="clear" w:color="000000" w:fill="CCFFCC"/>
                <w:noWrap/>
                <w:vAlign w:val="center"/>
                <w:hideMark/>
              </w:tcPr>
            </w:tcPrChange>
          </w:tcPr>
          <w:p w14:paraId="352DCD36" w14:textId="77777777" w:rsidR="0048752E" w:rsidRPr="0048752E" w:rsidRDefault="0048752E" w:rsidP="0048752E">
            <w:pPr>
              <w:rPr>
                <w:ins w:id="756" w:author="Gary Sullivan" w:date="2020-10-07T22:10:00Z"/>
                <w:lang w:val="en-GB"/>
              </w:rPr>
            </w:pPr>
            <w:ins w:id="757" w:author="Gary Sullivan" w:date="2020-10-07T22:10:00Z">
              <w:r w:rsidRPr="0048752E">
                <w:rPr>
                  <w:lang w:val="en-GB"/>
                </w:rPr>
                <w:t>-9.21%</w:t>
              </w:r>
            </w:ins>
          </w:p>
        </w:tc>
        <w:tc>
          <w:tcPr>
            <w:tcW w:w="1060" w:type="dxa"/>
            <w:tcBorders>
              <w:top w:val="nil"/>
              <w:left w:val="nil"/>
              <w:bottom w:val="nil"/>
              <w:right w:val="nil"/>
            </w:tcBorders>
            <w:shd w:val="clear" w:color="auto" w:fill="auto"/>
            <w:noWrap/>
            <w:vAlign w:val="center"/>
            <w:hideMark/>
            <w:tcPrChange w:id="758" w:author="Gary Sullivan" w:date="2020-10-07T22:21:00Z">
              <w:tcPr>
                <w:tcW w:w="1060" w:type="dxa"/>
                <w:tcBorders>
                  <w:top w:val="nil"/>
                  <w:left w:val="nil"/>
                  <w:bottom w:val="nil"/>
                  <w:right w:val="nil"/>
                </w:tcBorders>
                <w:shd w:val="clear" w:color="auto" w:fill="auto"/>
                <w:noWrap/>
                <w:vAlign w:val="center"/>
                <w:hideMark/>
              </w:tcPr>
            </w:tcPrChange>
          </w:tcPr>
          <w:p w14:paraId="39265481" w14:textId="77777777" w:rsidR="0048752E" w:rsidRPr="0048752E" w:rsidRDefault="0048752E" w:rsidP="0048752E">
            <w:pPr>
              <w:rPr>
                <w:ins w:id="759" w:author="Gary Sullivan" w:date="2020-10-07T22:10:00Z"/>
                <w:lang w:val="en-GB"/>
              </w:rPr>
            </w:pPr>
            <w:ins w:id="760" w:author="Gary Sullivan" w:date="2020-10-07T22:10:00Z">
              <w:r w:rsidRPr="0048752E">
                <w:rPr>
                  <w:lang w:val="en-GB"/>
                </w:rPr>
                <w:t>1512%</w:t>
              </w:r>
            </w:ins>
          </w:p>
        </w:tc>
        <w:tc>
          <w:tcPr>
            <w:tcW w:w="1060" w:type="dxa"/>
            <w:tcBorders>
              <w:top w:val="nil"/>
              <w:left w:val="nil"/>
              <w:bottom w:val="nil"/>
              <w:right w:val="single" w:sz="8" w:space="0" w:color="auto"/>
            </w:tcBorders>
            <w:shd w:val="clear" w:color="auto" w:fill="auto"/>
            <w:noWrap/>
            <w:vAlign w:val="center"/>
            <w:hideMark/>
            <w:tcPrChange w:id="761" w:author="Gary Sullivan" w:date="2020-10-07T22:21:00Z">
              <w:tcPr>
                <w:tcW w:w="1060" w:type="dxa"/>
                <w:tcBorders>
                  <w:top w:val="nil"/>
                  <w:left w:val="nil"/>
                  <w:bottom w:val="nil"/>
                  <w:right w:val="single" w:sz="8" w:space="0" w:color="auto"/>
                </w:tcBorders>
                <w:shd w:val="clear" w:color="auto" w:fill="auto"/>
                <w:noWrap/>
                <w:vAlign w:val="center"/>
                <w:hideMark/>
              </w:tcPr>
            </w:tcPrChange>
          </w:tcPr>
          <w:p w14:paraId="0E84A212" w14:textId="77777777" w:rsidR="0048752E" w:rsidRPr="0048752E" w:rsidRDefault="0048752E" w:rsidP="0048752E">
            <w:pPr>
              <w:rPr>
                <w:ins w:id="762" w:author="Gary Sullivan" w:date="2020-10-07T22:10:00Z"/>
                <w:lang w:val="en-GB"/>
              </w:rPr>
            </w:pPr>
            <w:ins w:id="763" w:author="Gary Sullivan" w:date="2020-10-07T22:10:00Z">
              <w:r w:rsidRPr="0048752E">
                <w:rPr>
                  <w:lang w:val="en-GB"/>
                </w:rPr>
                <w:t>200%</w:t>
              </w:r>
            </w:ins>
          </w:p>
        </w:tc>
      </w:tr>
      <w:tr w:rsidR="0048752E" w:rsidRPr="0048752E" w14:paraId="5F8D6F3F" w14:textId="77777777" w:rsidTr="0048752E">
        <w:trPr>
          <w:trHeight w:val="255"/>
          <w:ins w:id="764" w:author="Gary Sullivan" w:date="2020-10-07T22:10:00Z"/>
          <w:trPrChange w:id="765" w:author="Gary Sullivan" w:date="2020-10-07T22:21: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766" w:author="Gary Sullivan" w:date="2020-10-07T22:21:00Z">
              <w:tcPr>
                <w:tcW w:w="1640" w:type="dxa"/>
                <w:tcBorders>
                  <w:top w:val="nil"/>
                  <w:left w:val="single" w:sz="8" w:space="0" w:color="auto"/>
                  <w:bottom w:val="nil"/>
                  <w:right w:val="single" w:sz="8" w:space="0" w:color="auto"/>
                </w:tcBorders>
                <w:shd w:val="clear" w:color="auto" w:fill="auto"/>
                <w:noWrap/>
                <w:vAlign w:val="center"/>
                <w:hideMark/>
              </w:tcPr>
            </w:tcPrChange>
          </w:tcPr>
          <w:p w14:paraId="6B2FEC79" w14:textId="77777777" w:rsidR="0048752E" w:rsidRPr="0048752E" w:rsidRDefault="0048752E" w:rsidP="0048752E">
            <w:pPr>
              <w:rPr>
                <w:ins w:id="767" w:author="Gary Sullivan" w:date="2020-10-07T22:10:00Z"/>
                <w:lang w:val="en-GB"/>
              </w:rPr>
            </w:pPr>
            <w:ins w:id="768" w:author="Gary Sullivan" w:date="2020-10-07T22:10:00Z">
              <w:r w:rsidRPr="0048752E">
                <w:rPr>
                  <w:lang w:val="en-GB"/>
                </w:rPr>
                <w:t>PQ422</w:t>
              </w:r>
            </w:ins>
          </w:p>
        </w:tc>
        <w:tc>
          <w:tcPr>
            <w:tcW w:w="1060" w:type="dxa"/>
            <w:tcBorders>
              <w:top w:val="nil"/>
              <w:left w:val="single" w:sz="8" w:space="0" w:color="auto"/>
              <w:bottom w:val="nil"/>
              <w:right w:val="nil"/>
            </w:tcBorders>
            <w:shd w:val="clear" w:color="000000" w:fill="CCFFCC"/>
            <w:noWrap/>
            <w:vAlign w:val="center"/>
            <w:hideMark/>
            <w:tcPrChange w:id="769" w:author="Gary Sullivan" w:date="2020-10-07T22:21:00Z">
              <w:tcPr>
                <w:tcW w:w="1060" w:type="dxa"/>
                <w:tcBorders>
                  <w:top w:val="nil"/>
                  <w:left w:val="single" w:sz="8" w:space="0" w:color="auto"/>
                  <w:bottom w:val="nil"/>
                  <w:right w:val="nil"/>
                </w:tcBorders>
                <w:shd w:val="clear" w:color="000000" w:fill="CCFFCC"/>
                <w:noWrap/>
                <w:vAlign w:val="center"/>
                <w:hideMark/>
              </w:tcPr>
            </w:tcPrChange>
          </w:tcPr>
          <w:p w14:paraId="288FCC1A" w14:textId="77777777" w:rsidR="0048752E" w:rsidRPr="0048752E" w:rsidRDefault="0048752E" w:rsidP="0048752E">
            <w:pPr>
              <w:rPr>
                <w:ins w:id="770" w:author="Gary Sullivan" w:date="2020-10-07T22:10:00Z"/>
                <w:lang w:val="en-GB"/>
              </w:rPr>
            </w:pPr>
            <w:ins w:id="771" w:author="Gary Sullivan" w:date="2020-10-07T22:10:00Z">
              <w:r w:rsidRPr="0048752E">
                <w:rPr>
                  <w:lang w:val="en-GB"/>
                </w:rPr>
                <w:t>-10.26%</w:t>
              </w:r>
            </w:ins>
          </w:p>
        </w:tc>
        <w:tc>
          <w:tcPr>
            <w:tcW w:w="1060" w:type="dxa"/>
            <w:tcBorders>
              <w:top w:val="nil"/>
              <w:left w:val="nil"/>
              <w:bottom w:val="nil"/>
              <w:right w:val="nil"/>
            </w:tcBorders>
            <w:shd w:val="clear" w:color="000000" w:fill="CCFFCC"/>
            <w:noWrap/>
            <w:vAlign w:val="center"/>
            <w:hideMark/>
            <w:tcPrChange w:id="772" w:author="Gary Sullivan" w:date="2020-10-07T22:21:00Z">
              <w:tcPr>
                <w:tcW w:w="1060" w:type="dxa"/>
                <w:tcBorders>
                  <w:top w:val="nil"/>
                  <w:left w:val="nil"/>
                  <w:bottom w:val="nil"/>
                  <w:right w:val="nil"/>
                </w:tcBorders>
                <w:shd w:val="clear" w:color="000000" w:fill="CCFFCC"/>
                <w:noWrap/>
                <w:vAlign w:val="center"/>
                <w:hideMark/>
              </w:tcPr>
            </w:tcPrChange>
          </w:tcPr>
          <w:p w14:paraId="2F95DBE3" w14:textId="77777777" w:rsidR="0048752E" w:rsidRPr="0048752E" w:rsidRDefault="0048752E" w:rsidP="0048752E">
            <w:pPr>
              <w:rPr>
                <w:ins w:id="773" w:author="Gary Sullivan" w:date="2020-10-07T22:10:00Z"/>
                <w:lang w:val="en-GB"/>
              </w:rPr>
            </w:pPr>
            <w:ins w:id="774" w:author="Gary Sullivan" w:date="2020-10-07T22:10:00Z">
              <w:r w:rsidRPr="0048752E">
                <w:rPr>
                  <w:lang w:val="en-GB"/>
                </w:rPr>
                <w:t>-15.29%</w:t>
              </w:r>
            </w:ins>
          </w:p>
        </w:tc>
        <w:tc>
          <w:tcPr>
            <w:tcW w:w="1611" w:type="dxa"/>
            <w:tcBorders>
              <w:top w:val="nil"/>
              <w:left w:val="nil"/>
              <w:bottom w:val="nil"/>
              <w:right w:val="single" w:sz="4" w:space="0" w:color="auto"/>
            </w:tcBorders>
            <w:shd w:val="clear" w:color="000000" w:fill="CCFFCC"/>
            <w:noWrap/>
            <w:vAlign w:val="center"/>
            <w:hideMark/>
            <w:tcPrChange w:id="775" w:author="Gary Sullivan" w:date="2020-10-07T22:21:00Z">
              <w:tcPr>
                <w:tcW w:w="1611" w:type="dxa"/>
                <w:tcBorders>
                  <w:top w:val="nil"/>
                  <w:left w:val="nil"/>
                  <w:bottom w:val="nil"/>
                  <w:right w:val="single" w:sz="4" w:space="0" w:color="auto"/>
                </w:tcBorders>
                <w:shd w:val="clear" w:color="000000" w:fill="CCFFCC"/>
                <w:noWrap/>
                <w:vAlign w:val="center"/>
                <w:hideMark/>
              </w:tcPr>
            </w:tcPrChange>
          </w:tcPr>
          <w:p w14:paraId="23215029" w14:textId="77777777" w:rsidR="0048752E" w:rsidRPr="0048752E" w:rsidRDefault="0048752E" w:rsidP="0048752E">
            <w:pPr>
              <w:rPr>
                <w:ins w:id="776" w:author="Gary Sullivan" w:date="2020-10-07T22:10:00Z"/>
                <w:lang w:val="en-GB"/>
              </w:rPr>
            </w:pPr>
            <w:ins w:id="777" w:author="Gary Sullivan" w:date="2020-10-07T22:10:00Z">
              <w:r w:rsidRPr="0048752E">
                <w:rPr>
                  <w:lang w:val="en-GB"/>
                </w:rPr>
                <w:t>-16.84%</w:t>
              </w:r>
            </w:ins>
          </w:p>
        </w:tc>
        <w:tc>
          <w:tcPr>
            <w:tcW w:w="1060" w:type="dxa"/>
            <w:tcBorders>
              <w:top w:val="nil"/>
              <w:left w:val="nil"/>
              <w:bottom w:val="nil"/>
              <w:right w:val="nil"/>
            </w:tcBorders>
            <w:shd w:val="clear" w:color="auto" w:fill="auto"/>
            <w:noWrap/>
            <w:vAlign w:val="center"/>
            <w:hideMark/>
            <w:tcPrChange w:id="778" w:author="Gary Sullivan" w:date="2020-10-07T22:21:00Z">
              <w:tcPr>
                <w:tcW w:w="1060" w:type="dxa"/>
                <w:tcBorders>
                  <w:top w:val="nil"/>
                  <w:left w:val="nil"/>
                  <w:bottom w:val="nil"/>
                  <w:right w:val="nil"/>
                </w:tcBorders>
                <w:shd w:val="clear" w:color="auto" w:fill="auto"/>
                <w:noWrap/>
                <w:vAlign w:val="center"/>
                <w:hideMark/>
              </w:tcPr>
            </w:tcPrChange>
          </w:tcPr>
          <w:p w14:paraId="500CED51" w14:textId="77777777" w:rsidR="0048752E" w:rsidRPr="0048752E" w:rsidRDefault="0048752E" w:rsidP="0048752E">
            <w:pPr>
              <w:rPr>
                <w:ins w:id="779" w:author="Gary Sullivan" w:date="2020-10-07T22:10:00Z"/>
                <w:lang w:val="en-GB"/>
              </w:rPr>
            </w:pPr>
            <w:ins w:id="780" w:author="Gary Sullivan" w:date="2020-10-07T22:10:00Z">
              <w:r w:rsidRPr="0048752E">
                <w:rPr>
                  <w:lang w:val="en-GB"/>
                </w:rPr>
                <w:t>1512%</w:t>
              </w:r>
            </w:ins>
          </w:p>
        </w:tc>
        <w:tc>
          <w:tcPr>
            <w:tcW w:w="1060" w:type="dxa"/>
            <w:tcBorders>
              <w:top w:val="nil"/>
              <w:left w:val="nil"/>
              <w:bottom w:val="nil"/>
              <w:right w:val="single" w:sz="8" w:space="0" w:color="auto"/>
            </w:tcBorders>
            <w:shd w:val="clear" w:color="auto" w:fill="auto"/>
            <w:noWrap/>
            <w:vAlign w:val="center"/>
            <w:hideMark/>
            <w:tcPrChange w:id="781" w:author="Gary Sullivan" w:date="2020-10-07T22:21:00Z">
              <w:tcPr>
                <w:tcW w:w="1060" w:type="dxa"/>
                <w:tcBorders>
                  <w:top w:val="nil"/>
                  <w:left w:val="nil"/>
                  <w:bottom w:val="nil"/>
                  <w:right w:val="single" w:sz="8" w:space="0" w:color="auto"/>
                </w:tcBorders>
                <w:shd w:val="clear" w:color="auto" w:fill="auto"/>
                <w:noWrap/>
                <w:vAlign w:val="center"/>
                <w:hideMark/>
              </w:tcPr>
            </w:tcPrChange>
          </w:tcPr>
          <w:p w14:paraId="1AF90DA7" w14:textId="77777777" w:rsidR="0048752E" w:rsidRPr="0048752E" w:rsidRDefault="0048752E" w:rsidP="0048752E">
            <w:pPr>
              <w:rPr>
                <w:ins w:id="782" w:author="Gary Sullivan" w:date="2020-10-07T22:10:00Z"/>
                <w:lang w:val="en-GB"/>
              </w:rPr>
            </w:pPr>
            <w:ins w:id="783" w:author="Gary Sullivan" w:date="2020-10-07T22:10:00Z">
              <w:r w:rsidRPr="0048752E">
                <w:rPr>
                  <w:lang w:val="en-GB"/>
                </w:rPr>
                <w:t>200%</w:t>
              </w:r>
            </w:ins>
          </w:p>
        </w:tc>
      </w:tr>
      <w:tr w:rsidR="0048752E" w:rsidRPr="0048752E" w14:paraId="1763EA71" w14:textId="77777777" w:rsidTr="0048752E">
        <w:trPr>
          <w:trHeight w:val="255"/>
          <w:ins w:id="784" w:author="Gary Sullivan" w:date="2020-10-07T22:10:00Z"/>
          <w:trPrChange w:id="785" w:author="Gary Sullivan" w:date="2020-10-07T22:21:00Z">
            <w:trPr>
              <w:trHeight w:val="255"/>
            </w:trPr>
          </w:trPrChange>
        </w:trPr>
        <w:tc>
          <w:tcPr>
            <w:tcW w:w="1640" w:type="dxa"/>
            <w:tcBorders>
              <w:top w:val="nil"/>
              <w:left w:val="single" w:sz="8" w:space="0" w:color="auto"/>
              <w:bottom w:val="single" w:sz="8" w:space="0" w:color="auto"/>
              <w:right w:val="single" w:sz="8" w:space="0" w:color="auto"/>
            </w:tcBorders>
            <w:shd w:val="clear" w:color="auto" w:fill="auto"/>
            <w:noWrap/>
            <w:vAlign w:val="center"/>
            <w:hideMark/>
            <w:tcPrChange w:id="786" w:author="Gary Sullivan" w:date="2020-10-07T22:21:00Z">
              <w:tcPr>
                <w:tcW w:w="164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4FF1AAD6" w14:textId="77777777" w:rsidR="0048752E" w:rsidRPr="0048752E" w:rsidRDefault="0048752E" w:rsidP="0048752E">
            <w:pPr>
              <w:rPr>
                <w:ins w:id="787" w:author="Gary Sullivan" w:date="2020-10-07T22:10:00Z"/>
                <w:lang w:val="en-GB"/>
              </w:rPr>
            </w:pPr>
            <w:ins w:id="788" w:author="Gary Sullivan" w:date="2020-10-07T22:10:00Z">
              <w:r w:rsidRPr="0048752E">
                <w:rPr>
                  <w:lang w:val="en-GB"/>
                </w:rPr>
                <w:t> </w:t>
              </w:r>
            </w:ins>
          </w:p>
        </w:tc>
        <w:tc>
          <w:tcPr>
            <w:tcW w:w="1060" w:type="dxa"/>
            <w:tcBorders>
              <w:top w:val="nil"/>
              <w:left w:val="nil"/>
              <w:bottom w:val="single" w:sz="8" w:space="0" w:color="auto"/>
              <w:right w:val="nil"/>
            </w:tcBorders>
            <w:shd w:val="clear" w:color="auto" w:fill="auto"/>
            <w:noWrap/>
            <w:vAlign w:val="center"/>
            <w:hideMark/>
            <w:tcPrChange w:id="789" w:author="Gary Sullivan" w:date="2020-10-07T22:21:00Z">
              <w:tcPr>
                <w:tcW w:w="1060" w:type="dxa"/>
                <w:tcBorders>
                  <w:top w:val="nil"/>
                  <w:left w:val="nil"/>
                  <w:bottom w:val="single" w:sz="8" w:space="0" w:color="auto"/>
                  <w:right w:val="nil"/>
                </w:tcBorders>
                <w:shd w:val="clear" w:color="auto" w:fill="auto"/>
                <w:noWrap/>
                <w:vAlign w:val="center"/>
                <w:hideMark/>
              </w:tcPr>
            </w:tcPrChange>
          </w:tcPr>
          <w:p w14:paraId="0533C39D" w14:textId="77777777" w:rsidR="0048752E" w:rsidRPr="0048752E" w:rsidRDefault="0048752E" w:rsidP="0048752E">
            <w:pPr>
              <w:rPr>
                <w:ins w:id="790" w:author="Gary Sullivan" w:date="2020-10-07T22:10:00Z"/>
                <w:lang w:val="en-GB"/>
              </w:rPr>
            </w:pPr>
            <w:ins w:id="791" w:author="Gary Sullivan" w:date="2020-10-07T22:10:00Z">
              <w:r w:rsidRPr="0048752E">
                <w:rPr>
                  <w:lang w:val="en-GB"/>
                </w:rPr>
                <w:t> </w:t>
              </w:r>
            </w:ins>
          </w:p>
        </w:tc>
        <w:tc>
          <w:tcPr>
            <w:tcW w:w="1060" w:type="dxa"/>
            <w:tcBorders>
              <w:top w:val="nil"/>
              <w:left w:val="nil"/>
              <w:bottom w:val="single" w:sz="8" w:space="0" w:color="auto"/>
              <w:right w:val="nil"/>
            </w:tcBorders>
            <w:shd w:val="clear" w:color="auto" w:fill="auto"/>
            <w:noWrap/>
            <w:vAlign w:val="center"/>
            <w:hideMark/>
            <w:tcPrChange w:id="792" w:author="Gary Sullivan" w:date="2020-10-07T22:21:00Z">
              <w:tcPr>
                <w:tcW w:w="1060" w:type="dxa"/>
                <w:tcBorders>
                  <w:top w:val="nil"/>
                  <w:left w:val="nil"/>
                  <w:bottom w:val="single" w:sz="8" w:space="0" w:color="auto"/>
                  <w:right w:val="nil"/>
                </w:tcBorders>
                <w:shd w:val="clear" w:color="auto" w:fill="auto"/>
                <w:noWrap/>
                <w:vAlign w:val="center"/>
                <w:hideMark/>
              </w:tcPr>
            </w:tcPrChange>
          </w:tcPr>
          <w:p w14:paraId="2DE418C8" w14:textId="77777777" w:rsidR="0048752E" w:rsidRPr="0048752E" w:rsidRDefault="0048752E" w:rsidP="0048752E">
            <w:pPr>
              <w:rPr>
                <w:ins w:id="793" w:author="Gary Sullivan" w:date="2020-10-07T22:10:00Z"/>
                <w:lang w:val="en-GB"/>
              </w:rPr>
            </w:pPr>
            <w:ins w:id="794" w:author="Gary Sullivan" w:date="2020-10-07T22:10:00Z">
              <w:r w:rsidRPr="0048752E">
                <w:rPr>
                  <w:lang w:val="en-GB"/>
                </w:rPr>
                <w:t> </w:t>
              </w:r>
            </w:ins>
          </w:p>
        </w:tc>
        <w:tc>
          <w:tcPr>
            <w:tcW w:w="1611" w:type="dxa"/>
            <w:tcBorders>
              <w:top w:val="nil"/>
              <w:left w:val="nil"/>
              <w:bottom w:val="single" w:sz="8" w:space="0" w:color="auto"/>
              <w:right w:val="single" w:sz="4" w:space="0" w:color="auto"/>
            </w:tcBorders>
            <w:shd w:val="clear" w:color="auto" w:fill="auto"/>
            <w:noWrap/>
            <w:vAlign w:val="center"/>
            <w:hideMark/>
            <w:tcPrChange w:id="795" w:author="Gary Sullivan" w:date="2020-10-07T22:21:00Z">
              <w:tcPr>
                <w:tcW w:w="1611" w:type="dxa"/>
                <w:tcBorders>
                  <w:top w:val="nil"/>
                  <w:left w:val="nil"/>
                  <w:bottom w:val="single" w:sz="8" w:space="0" w:color="auto"/>
                  <w:right w:val="single" w:sz="4" w:space="0" w:color="auto"/>
                </w:tcBorders>
                <w:shd w:val="clear" w:color="auto" w:fill="auto"/>
                <w:noWrap/>
                <w:vAlign w:val="center"/>
                <w:hideMark/>
              </w:tcPr>
            </w:tcPrChange>
          </w:tcPr>
          <w:p w14:paraId="229773B8" w14:textId="77777777" w:rsidR="0048752E" w:rsidRPr="0048752E" w:rsidRDefault="0048752E" w:rsidP="0048752E">
            <w:pPr>
              <w:rPr>
                <w:ins w:id="796" w:author="Gary Sullivan" w:date="2020-10-07T22:10:00Z"/>
                <w:lang w:val="en-GB"/>
              </w:rPr>
            </w:pPr>
            <w:ins w:id="797" w:author="Gary Sullivan" w:date="2020-10-07T22:10:00Z">
              <w:r w:rsidRPr="0048752E">
                <w:rPr>
                  <w:lang w:val="en-GB"/>
                </w:rPr>
                <w:t> </w:t>
              </w:r>
            </w:ins>
          </w:p>
        </w:tc>
        <w:tc>
          <w:tcPr>
            <w:tcW w:w="1060" w:type="dxa"/>
            <w:tcBorders>
              <w:top w:val="nil"/>
              <w:left w:val="nil"/>
              <w:bottom w:val="single" w:sz="8" w:space="0" w:color="auto"/>
              <w:right w:val="nil"/>
            </w:tcBorders>
            <w:shd w:val="clear" w:color="auto" w:fill="auto"/>
            <w:noWrap/>
            <w:vAlign w:val="center"/>
            <w:hideMark/>
            <w:tcPrChange w:id="798" w:author="Gary Sullivan" w:date="2020-10-07T22:21:00Z">
              <w:tcPr>
                <w:tcW w:w="1060" w:type="dxa"/>
                <w:tcBorders>
                  <w:top w:val="nil"/>
                  <w:left w:val="nil"/>
                  <w:bottom w:val="single" w:sz="8" w:space="0" w:color="auto"/>
                  <w:right w:val="nil"/>
                </w:tcBorders>
                <w:shd w:val="clear" w:color="auto" w:fill="auto"/>
                <w:noWrap/>
                <w:vAlign w:val="center"/>
                <w:hideMark/>
              </w:tcPr>
            </w:tcPrChange>
          </w:tcPr>
          <w:p w14:paraId="273F2320" w14:textId="77777777" w:rsidR="0048752E" w:rsidRPr="0048752E" w:rsidRDefault="0048752E" w:rsidP="0048752E">
            <w:pPr>
              <w:rPr>
                <w:ins w:id="799" w:author="Gary Sullivan" w:date="2020-10-07T22:10:00Z"/>
                <w:lang w:val="en-GB"/>
              </w:rPr>
            </w:pPr>
            <w:ins w:id="800" w:author="Gary Sullivan" w:date="2020-10-07T22:10:00Z">
              <w:r w:rsidRPr="0048752E">
                <w:rPr>
                  <w:lang w:val="en-GB"/>
                </w:rPr>
                <w:t> </w:t>
              </w:r>
            </w:ins>
          </w:p>
        </w:tc>
        <w:tc>
          <w:tcPr>
            <w:tcW w:w="1060" w:type="dxa"/>
            <w:tcBorders>
              <w:top w:val="nil"/>
              <w:left w:val="nil"/>
              <w:bottom w:val="single" w:sz="8" w:space="0" w:color="auto"/>
              <w:right w:val="single" w:sz="8" w:space="0" w:color="auto"/>
            </w:tcBorders>
            <w:shd w:val="clear" w:color="auto" w:fill="auto"/>
            <w:noWrap/>
            <w:vAlign w:val="center"/>
            <w:hideMark/>
            <w:tcPrChange w:id="801" w:author="Gary Sullivan" w:date="2020-10-07T22:21:00Z">
              <w:tcPr>
                <w:tcW w:w="1060" w:type="dxa"/>
                <w:tcBorders>
                  <w:top w:val="nil"/>
                  <w:left w:val="nil"/>
                  <w:bottom w:val="single" w:sz="8" w:space="0" w:color="auto"/>
                  <w:right w:val="single" w:sz="8" w:space="0" w:color="auto"/>
                </w:tcBorders>
                <w:shd w:val="clear" w:color="auto" w:fill="auto"/>
                <w:noWrap/>
                <w:vAlign w:val="center"/>
                <w:hideMark/>
              </w:tcPr>
            </w:tcPrChange>
          </w:tcPr>
          <w:p w14:paraId="3C334ED4" w14:textId="77777777" w:rsidR="0048752E" w:rsidRPr="0048752E" w:rsidRDefault="0048752E" w:rsidP="0048752E">
            <w:pPr>
              <w:rPr>
                <w:ins w:id="802" w:author="Gary Sullivan" w:date="2020-10-07T22:10:00Z"/>
                <w:lang w:val="en-GB"/>
              </w:rPr>
            </w:pPr>
            <w:ins w:id="803" w:author="Gary Sullivan" w:date="2020-10-07T22:10:00Z">
              <w:r w:rsidRPr="0048752E">
                <w:rPr>
                  <w:lang w:val="en-GB"/>
                </w:rPr>
                <w:t> </w:t>
              </w:r>
            </w:ins>
          </w:p>
        </w:tc>
      </w:tr>
      <w:tr w:rsidR="0048752E" w:rsidRPr="0048752E" w14:paraId="69F1A2CC" w14:textId="77777777" w:rsidTr="0048752E">
        <w:trPr>
          <w:trHeight w:val="255"/>
          <w:ins w:id="804" w:author="Gary Sullivan" w:date="2020-10-07T22:10:00Z"/>
          <w:trPrChange w:id="805" w:author="Gary Sullivan" w:date="2020-10-07T22:21:00Z">
            <w:trPr>
              <w:trHeight w:val="255"/>
            </w:trPr>
          </w:trPrChange>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Change w:id="806" w:author="Gary Sullivan" w:date="2020-10-07T22:21:00Z">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tcPrChange>
          </w:tcPr>
          <w:p w14:paraId="6F25B934" w14:textId="77777777" w:rsidR="0048752E" w:rsidRPr="0048752E" w:rsidRDefault="0048752E" w:rsidP="0048752E">
            <w:pPr>
              <w:rPr>
                <w:ins w:id="807" w:author="Gary Sullivan" w:date="2020-10-07T22:10:00Z"/>
                <w:b/>
                <w:bCs/>
                <w:lang w:val="en-GB"/>
              </w:rPr>
            </w:pPr>
            <w:ins w:id="808" w:author="Gary Sullivan" w:date="2020-10-07T22:10:00Z">
              <w:r w:rsidRPr="0048752E">
                <w:rPr>
                  <w:b/>
                  <w:bCs/>
                  <w:lang w:val="en-GB"/>
                </w:rPr>
                <w:t>Overall</w:t>
              </w:r>
            </w:ins>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Change w:id="809" w:author="Gary Sullivan" w:date="2020-10-07T22:21:00Z">
              <w:tcPr>
                <w:tcW w:w="1060" w:type="dxa"/>
                <w:tcBorders>
                  <w:top w:val="single" w:sz="8" w:space="0" w:color="auto"/>
                  <w:left w:val="single" w:sz="8" w:space="0" w:color="auto"/>
                  <w:bottom w:val="single" w:sz="4" w:space="0" w:color="auto"/>
                  <w:right w:val="nil"/>
                </w:tcBorders>
                <w:shd w:val="clear" w:color="000000" w:fill="CCFFCC"/>
                <w:noWrap/>
                <w:vAlign w:val="center"/>
                <w:hideMark/>
              </w:tcPr>
            </w:tcPrChange>
          </w:tcPr>
          <w:p w14:paraId="153EFD06" w14:textId="77777777" w:rsidR="0048752E" w:rsidRPr="0048752E" w:rsidRDefault="0048752E" w:rsidP="0048752E">
            <w:pPr>
              <w:rPr>
                <w:ins w:id="810" w:author="Gary Sullivan" w:date="2020-10-07T22:10:00Z"/>
                <w:lang w:val="en-GB"/>
              </w:rPr>
            </w:pPr>
            <w:ins w:id="811" w:author="Gary Sullivan" w:date="2020-10-07T22:10:00Z">
              <w:r w:rsidRPr="0048752E">
                <w:rPr>
                  <w:lang w:val="en-GB"/>
                </w:rPr>
                <w:t>-7.27%</w:t>
              </w:r>
            </w:ins>
          </w:p>
        </w:tc>
        <w:tc>
          <w:tcPr>
            <w:tcW w:w="1060" w:type="dxa"/>
            <w:tcBorders>
              <w:top w:val="single" w:sz="8" w:space="0" w:color="auto"/>
              <w:left w:val="nil"/>
              <w:bottom w:val="single" w:sz="4" w:space="0" w:color="auto"/>
              <w:right w:val="nil"/>
            </w:tcBorders>
            <w:shd w:val="clear" w:color="000000" w:fill="CCFFCC"/>
            <w:noWrap/>
            <w:vAlign w:val="center"/>
            <w:hideMark/>
            <w:tcPrChange w:id="812" w:author="Gary Sullivan" w:date="2020-10-07T22:21:00Z">
              <w:tcPr>
                <w:tcW w:w="1060" w:type="dxa"/>
                <w:tcBorders>
                  <w:top w:val="single" w:sz="8" w:space="0" w:color="auto"/>
                  <w:left w:val="nil"/>
                  <w:bottom w:val="single" w:sz="4" w:space="0" w:color="auto"/>
                  <w:right w:val="nil"/>
                </w:tcBorders>
                <w:shd w:val="clear" w:color="000000" w:fill="CCFFCC"/>
                <w:noWrap/>
                <w:vAlign w:val="center"/>
                <w:hideMark/>
              </w:tcPr>
            </w:tcPrChange>
          </w:tcPr>
          <w:p w14:paraId="2C7D8FD8" w14:textId="77777777" w:rsidR="0048752E" w:rsidRPr="0048752E" w:rsidRDefault="0048752E" w:rsidP="0048752E">
            <w:pPr>
              <w:rPr>
                <w:ins w:id="813" w:author="Gary Sullivan" w:date="2020-10-07T22:10:00Z"/>
                <w:lang w:val="en-GB"/>
              </w:rPr>
            </w:pPr>
            <w:ins w:id="814" w:author="Gary Sullivan" w:date="2020-10-07T22:10:00Z">
              <w:r w:rsidRPr="0048752E">
                <w:rPr>
                  <w:lang w:val="en-GB"/>
                </w:rPr>
                <w:t>-8.71%</w:t>
              </w:r>
            </w:ins>
          </w:p>
        </w:tc>
        <w:tc>
          <w:tcPr>
            <w:tcW w:w="1611" w:type="dxa"/>
            <w:tcBorders>
              <w:top w:val="single" w:sz="8" w:space="0" w:color="auto"/>
              <w:left w:val="nil"/>
              <w:bottom w:val="single" w:sz="4" w:space="0" w:color="auto"/>
              <w:right w:val="single" w:sz="4" w:space="0" w:color="auto"/>
            </w:tcBorders>
            <w:shd w:val="clear" w:color="000000" w:fill="CCFFCC"/>
            <w:noWrap/>
            <w:vAlign w:val="center"/>
            <w:hideMark/>
            <w:tcPrChange w:id="815" w:author="Gary Sullivan" w:date="2020-10-07T22:21:00Z">
              <w:tcPr>
                <w:tcW w:w="1611" w:type="dxa"/>
                <w:tcBorders>
                  <w:top w:val="single" w:sz="8" w:space="0" w:color="auto"/>
                  <w:left w:val="nil"/>
                  <w:bottom w:val="single" w:sz="4" w:space="0" w:color="auto"/>
                  <w:right w:val="single" w:sz="4" w:space="0" w:color="auto"/>
                </w:tcBorders>
                <w:shd w:val="clear" w:color="000000" w:fill="CCFFCC"/>
                <w:noWrap/>
                <w:vAlign w:val="center"/>
                <w:hideMark/>
              </w:tcPr>
            </w:tcPrChange>
          </w:tcPr>
          <w:p w14:paraId="680421F1" w14:textId="77777777" w:rsidR="0048752E" w:rsidRPr="0048752E" w:rsidRDefault="0048752E" w:rsidP="0048752E">
            <w:pPr>
              <w:rPr>
                <w:ins w:id="816" w:author="Gary Sullivan" w:date="2020-10-07T22:10:00Z"/>
                <w:lang w:val="en-GB"/>
              </w:rPr>
            </w:pPr>
            <w:ins w:id="817" w:author="Gary Sullivan" w:date="2020-10-07T22:10:00Z">
              <w:r w:rsidRPr="0048752E">
                <w:rPr>
                  <w:lang w:val="en-GB"/>
                </w:rPr>
                <w:t>-9.16%</w:t>
              </w:r>
            </w:ins>
          </w:p>
        </w:tc>
        <w:tc>
          <w:tcPr>
            <w:tcW w:w="1060" w:type="dxa"/>
            <w:tcBorders>
              <w:top w:val="single" w:sz="8" w:space="0" w:color="auto"/>
              <w:left w:val="nil"/>
              <w:bottom w:val="single" w:sz="4" w:space="0" w:color="auto"/>
              <w:right w:val="nil"/>
            </w:tcBorders>
            <w:shd w:val="clear" w:color="auto" w:fill="auto"/>
            <w:noWrap/>
            <w:vAlign w:val="center"/>
            <w:hideMark/>
            <w:tcPrChange w:id="818" w:author="Gary Sullivan" w:date="2020-10-07T22:21:00Z">
              <w:tcPr>
                <w:tcW w:w="1060" w:type="dxa"/>
                <w:tcBorders>
                  <w:top w:val="single" w:sz="8" w:space="0" w:color="auto"/>
                  <w:left w:val="nil"/>
                  <w:bottom w:val="single" w:sz="4" w:space="0" w:color="auto"/>
                  <w:right w:val="nil"/>
                </w:tcBorders>
                <w:shd w:val="clear" w:color="auto" w:fill="auto"/>
                <w:noWrap/>
                <w:vAlign w:val="center"/>
                <w:hideMark/>
              </w:tcPr>
            </w:tcPrChange>
          </w:tcPr>
          <w:p w14:paraId="0196F78A" w14:textId="77777777" w:rsidR="0048752E" w:rsidRPr="0048752E" w:rsidRDefault="0048752E" w:rsidP="0048752E">
            <w:pPr>
              <w:rPr>
                <w:ins w:id="819" w:author="Gary Sullivan" w:date="2020-10-07T22:10:00Z"/>
                <w:lang w:val="en-GB"/>
              </w:rPr>
            </w:pPr>
            <w:ins w:id="820" w:author="Gary Sullivan" w:date="2020-10-07T22:10:00Z">
              <w:r w:rsidRPr="0048752E">
                <w:rPr>
                  <w:lang w:val="en-GB"/>
                </w:rPr>
                <w:t>1903%</w:t>
              </w:r>
            </w:ins>
          </w:p>
        </w:tc>
        <w:tc>
          <w:tcPr>
            <w:tcW w:w="1060" w:type="dxa"/>
            <w:tcBorders>
              <w:top w:val="single" w:sz="8" w:space="0" w:color="auto"/>
              <w:left w:val="nil"/>
              <w:bottom w:val="single" w:sz="4" w:space="0" w:color="auto"/>
              <w:right w:val="single" w:sz="8" w:space="0" w:color="auto"/>
            </w:tcBorders>
            <w:shd w:val="clear" w:color="auto" w:fill="auto"/>
            <w:noWrap/>
            <w:vAlign w:val="center"/>
            <w:hideMark/>
            <w:tcPrChange w:id="821" w:author="Gary Sullivan" w:date="2020-10-07T22:21:00Z">
              <w:tcPr>
                <w:tcW w:w="1060" w:type="dxa"/>
                <w:tcBorders>
                  <w:top w:val="single" w:sz="8" w:space="0" w:color="auto"/>
                  <w:left w:val="nil"/>
                  <w:bottom w:val="single" w:sz="4" w:space="0" w:color="auto"/>
                  <w:right w:val="single" w:sz="8" w:space="0" w:color="auto"/>
                </w:tcBorders>
                <w:shd w:val="clear" w:color="auto" w:fill="auto"/>
                <w:noWrap/>
                <w:vAlign w:val="center"/>
                <w:hideMark/>
              </w:tcPr>
            </w:tcPrChange>
          </w:tcPr>
          <w:p w14:paraId="17A32C92" w14:textId="77777777" w:rsidR="0048752E" w:rsidRPr="0048752E" w:rsidRDefault="0048752E" w:rsidP="0048752E">
            <w:pPr>
              <w:rPr>
                <w:ins w:id="822" w:author="Gary Sullivan" w:date="2020-10-07T22:10:00Z"/>
                <w:lang w:val="en-GB"/>
              </w:rPr>
            </w:pPr>
            <w:ins w:id="823" w:author="Gary Sullivan" w:date="2020-10-07T22:10:00Z">
              <w:r w:rsidRPr="0048752E">
                <w:rPr>
                  <w:lang w:val="en-GB"/>
                </w:rPr>
                <w:t>202%</w:t>
              </w:r>
            </w:ins>
          </w:p>
        </w:tc>
      </w:tr>
      <w:tr w:rsidR="0048752E" w:rsidRPr="0048752E" w14:paraId="57B0DDBA" w14:textId="77777777" w:rsidTr="0048752E">
        <w:trPr>
          <w:trHeight w:val="255"/>
          <w:ins w:id="824" w:author="Gary Sullivan" w:date="2020-10-07T22:10:00Z"/>
          <w:trPrChange w:id="825" w:author="Gary Sullivan" w:date="2020-10-07T22:21:00Z">
            <w:trPr>
              <w:trHeight w:val="255"/>
            </w:trPr>
          </w:trPrChange>
        </w:trPr>
        <w:tc>
          <w:tcPr>
            <w:tcW w:w="1640" w:type="dxa"/>
            <w:tcBorders>
              <w:top w:val="nil"/>
              <w:left w:val="nil"/>
              <w:bottom w:val="nil"/>
              <w:right w:val="nil"/>
            </w:tcBorders>
            <w:shd w:val="clear" w:color="auto" w:fill="auto"/>
            <w:noWrap/>
            <w:vAlign w:val="center"/>
            <w:hideMark/>
            <w:tcPrChange w:id="826" w:author="Gary Sullivan" w:date="2020-10-07T22:21:00Z">
              <w:tcPr>
                <w:tcW w:w="1640" w:type="dxa"/>
                <w:tcBorders>
                  <w:top w:val="nil"/>
                  <w:left w:val="nil"/>
                  <w:bottom w:val="nil"/>
                  <w:right w:val="nil"/>
                </w:tcBorders>
                <w:shd w:val="clear" w:color="auto" w:fill="auto"/>
                <w:noWrap/>
                <w:vAlign w:val="center"/>
                <w:hideMark/>
              </w:tcPr>
            </w:tcPrChange>
          </w:tcPr>
          <w:p w14:paraId="5F82A1F2" w14:textId="77777777" w:rsidR="0048752E" w:rsidRPr="0048752E" w:rsidRDefault="0048752E" w:rsidP="0048752E">
            <w:pPr>
              <w:rPr>
                <w:ins w:id="827" w:author="Gary Sullivan" w:date="2020-10-07T22:10:00Z"/>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Change w:id="828" w:author="Gary Sullivan" w:date="2020-10-07T22:21:00Z">
              <w:tcPr>
                <w:tcW w:w="106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318BADF0" w14:textId="77777777" w:rsidR="0048752E" w:rsidRPr="0048752E" w:rsidRDefault="0048752E" w:rsidP="0048752E">
            <w:pPr>
              <w:rPr>
                <w:ins w:id="829" w:author="Gary Sullivan" w:date="2020-10-07T22:10:00Z"/>
                <w:b/>
                <w:bCs/>
                <w:lang w:val="en-GB"/>
              </w:rPr>
            </w:pPr>
            <w:ins w:id="830" w:author="Gary Sullivan" w:date="2020-10-07T22:10:00Z">
              <w:r w:rsidRPr="0048752E">
                <w:rPr>
                  <w:b/>
                  <w:bCs/>
                  <w:lang w:val="en-GB"/>
                </w:rPr>
                <w:t> </w:t>
              </w:r>
            </w:ins>
          </w:p>
        </w:tc>
        <w:tc>
          <w:tcPr>
            <w:tcW w:w="1060" w:type="dxa"/>
            <w:tcBorders>
              <w:top w:val="single" w:sz="8" w:space="0" w:color="auto"/>
              <w:left w:val="nil"/>
              <w:bottom w:val="single" w:sz="8" w:space="0" w:color="auto"/>
              <w:right w:val="nil"/>
            </w:tcBorders>
            <w:shd w:val="clear" w:color="auto" w:fill="auto"/>
            <w:noWrap/>
            <w:vAlign w:val="center"/>
            <w:hideMark/>
            <w:tcPrChange w:id="831" w:author="Gary Sullivan" w:date="2020-10-07T22:21:00Z">
              <w:tcPr>
                <w:tcW w:w="1060" w:type="dxa"/>
                <w:tcBorders>
                  <w:top w:val="single" w:sz="8" w:space="0" w:color="auto"/>
                  <w:left w:val="nil"/>
                  <w:bottom w:val="single" w:sz="8" w:space="0" w:color="auto"/>
                  <w:right w:val="nil"/>
                </w:tcBorders>
                <w:shd w:val="clear" w:color="auto" w:fill="auto"/>
                <w:noWrap/>
                <w:vAlign w:val="center"/>
                <w:hideMark/>
              </w:tcPr>
            </w:tcPrChange>
          </w:tcPr>
          <w:p w14:paraId="569C8EAD" w14:textId="77777777" w:rsidR="0048752E" w:rsidRPr="0048752E" w:rsidRDefault="0048752E" w:rsidP="0048752E">
            <w:pPr>
              <w:rPr>
                <w:ins w:id="832" w:author="Gary Sullivan" w:date="2020-10-07T22:10:00Z"/>
                <w:lang w:val="en-GB"/>
              </w:rPr>
            </w:pPr>
            <w:ins w:id="833" w:author="Gary Sullivan" w:date="2020-10-07T22:10:00Z">
              <w:r w:rsidRPr="0048752E">
                <w:rPr>
                  <w:lang w:val="en-GB"/>
                </w:rPr>
                <w:t> </w:t>
              </w:r>
            </w:ins>
          </w:p>
        </w:tc>
        <w:tc>
          <w:tcPr>
            <w:tcW w:w="1611" w:type="dxa"/>
            <w:tcBorders>
              <w:top w:val="single" w:sz="8" w:space="0" w:color="auto"/>
              <w:left w:val="nil"/>
              <w:bottom w:val="single" w:sz="8" w:space="0" w:color="auto"/>
              <w:right w:val="nil"/>
            </w:tcBorders>
            <w:shd w:val="clear" w:color="auto" w:fill="auto"/>
            <w:noWrap/>
            <w:vAlign w:val="center"/>
            <w:hideMark/>
            <w:tcPrChange w:id="834" w:author="Gary Sullivan" w:date="2020-10-07T22:21:00Z">
              <w:tcPr>
                <w:tcW w:w="1611" w:type="dxa"/>
                <w:tcBorders>
                  <w:top w:val="single" w:sz="8" w:space="0" w:color="auto"/>
                  <w:left w:val="nil"/>
                  <w:bottom w:val="single" w:sz="8" w:space="0" w:color="auto"/>
                  <w:right w:val="nil"/>
                </w:tcBorders>
                <w:shd w:val="clear" w:color="auto" w:fill="auto"/>
                <w:noWrap/>
                <w:vAlign w:val="center"/>
                <w:hideMark/>
              </w:tcPr>
            </w:tcPrChange>
          </w:tcPr>
          <w:p w14:paraId="4F1A6F6B" w14:textId="77777777" w:rsidR="0048752E" w:rsidRPr="0048752E" w:rsidRDefault="0048752E" w:rsidP="0048752E">
            <w:pPr>
              <w:rPr>
                <w:ins w:id="835" w:author="Gary Sullivan" w:date="2020-10-07T22:10:00Z"/>
                <w:b/>
                <w:bCs/>
                <w:lang w:val="en-GB"/>
              </w:rPr>
            </w:pPr>
            <w:ins w:id="836" w:author="Gary Sullivan" w:date="2020-10-07T22:10:00Z">
              <w:r w:rsidRPr="0048752E">
                <w:rPr>
                  <w:b/>
                  <w:bCs/>
                  <w:lang w:val="en-GB"/>
                </w:rPr>
                <w:t>AI-16</w:t>
              </w:r>
            </w:ins>
          </w:p>
        </w:tc>
        <w:tc>
          <w:tcPr>
            <w:tcW w:w="1060" w:type="dxa"/>
            <w:tcBorders>
              <w:top w:val="single" w:sz="8" w:space="0" w:color="auto"/>
              <w:left w:val="nil"/>
              <w:bottom w:val="single" w:sz="8" w:space="0" w:color="auto"/>
              <w:right w:val="nil"/>
            </w:tcBorders>
            <w:shd w:val="clear" w:color="auto" w:fill="auto"/>
            <w:noWrap/>
            <w:vAlign w:val="center"/>
            <w:hideMark/>
            <w:tcPrChange w:id="837" w:author="Gary Sullivan" w:date="2020-10-07T22:21:00Z">
              <w:tcPr>
                <w:tcW w:w="1060" w:type="dxa"/>
                <w:tcBorders>
                  <w:top w:val="single" w:sz="8" w:space="0" w:color="auto"/>
                  <w:left w:val="nil"/>
                  <w:bottom w:val="single" w:sz="8" w:space="0" w:color="auto"/>
                  <w:right w:val="nil"/>
                </w:tcBorders>
                <w:shd w:val="clear" w:color="auto" w:fill="auto"/>
                <w:noWrap/>
                <w:vAlign w:val="center"/>
                <w:hideMark/>
              </w:tcPr>
            </w:tcPrChange>
          </w:tcPr>
          <w:p w14:paraId="44313D47" w14:textId="77777777" w:rsidR="0048752E" w:rsidRPr="0048752E" w:rsidRDefault="0048752E" w:rsidP="0048752E">
            <w:pPr>
              <w:rPr>
                <w:ins w:id="838" w:author="Gary Sullivan" w:date="2020-10-07T22:10:00Z"/>
                <w:lang w:val="en-GB"/>
              </w:rPr>
            </w:pPr>
            <w:ins w:id="839" w:author="Gary Sullivan" w:date="2020-10-07T22:10:00Z">
              <w:r w:rsidRPr="0048752E">
                <w:rPr>
                  <w:lang w:val="en-GB"/>
                </w:rPr>
                <w:t> </w:t>
              </w:r>
            </w:ins>
          </w:p>
        </w:tc>
        <w:tc>
          <w:tcPr>
            <w:tcW w:w="1060" w:type="dxa"/>
            <w:tcBorders>
              <w:top w:val="single" w:sz="8" w:space="0" w:color="auto"/>
              <w:left w:val="nil"/>
              <w:bottom w:val="single" w:sz="8" w:space="0" w:color="auto"/>
              <w:right w:val="single" w:sz="8" w:space="0" w:color="auto"/>
            </w:tcBorders>
            <w:shd w:val="clear" w:color="auto" w:fill="auto"/>
            <w:noWrap/>
            <w:vAlign w:val="center"/>
            <w:hideMark/>
            <w:tcPrChange w:id="840" w:author="Gary Sullivan" w:date="2020-10-07T22:21:00Z">
              <w:tcPr>
                <w:tcW w:w="106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3008ABBA" w14:textId="77777777" w:rsidR="0048752E" w:rsidRPr="0048752E" w:rsidRDefault="0048752E" w:rsidP="0048752E">
            <w:pPr>
              <w:rPr>
                <w:ins w:id="841" w:author="Gary Sullivan" w:date="2020-10-07T22:10:00Z"/>
                <w:lang w:val="en-GB"/>
              </w:rPr>
            </w:pPr>
            <w:ins w:id="842" w:author="Gary Sullivan" w:date="2020-10-07T22:10:00Z">
              <w:r w:rsidRPr="0048752E">
                <w:rPr>
                  <w:lang w:val="en-GB"/>
                </w:rPr>
                <w:t> </w:t>
              </w:r>
            </w:ins>
          </w:p>
        </w:tc>
      </w:tr>
      <w:tr w:rsidR="0048752E" w:rsidRPr="0048752E" w14:paraId="75134A8E" w14:textId="77777777" w:rsidTr="0048752E">
        <w:trPr>
          <w:trHeight w:val="255"/>
          <w:ins w:id="843" w:author="Gary Sullivan" w:date="2020-10-07T22:10:00Z"/>
          <w:trPrChange w:id="844" w:author="Gary Sullivan" w:date="2020-10-07T22:21:00Z">
            <w:trPr>
              <w:trHeight w:val="255"/>
            </w:trPr>
          </w:trPrChange>
        </w:trPr>
        <w:tc>
          <w:tcPr>
            <w:tcW w:w="1640" w:type="dxa"/>
            <w:tcBorders>
              <w:top w:val="nil"/>
              <w:left w:val="nil"/>
              <w:bottom w:val="nil"/>
              <w:right w:val="nil"/>
            </w:tcBorders>
            <w:shd w:val="clear" w:color="auto" w:fill="auto"/>
            <w:noWrap/>
            <w:vAlign w:val="center"/>
            <w:hideMark/>
            <w:tcPrChange w:id="845" w:author="Gary Sullivan" w:date="2020-10-07T22:21:00Z">
              <w:tcPr>
                <w:tcW w:w="1640" w:type="dxa"/>
                <w:tcBorders>
                  <w:top w:val="nil"/>
                  <w:left w:val="nil"/>
                  <w:bottom w:val="nil"/>
                  <w:right w:val="nil"/>
                </w:tcBorders>
                <w:shd w:val="clear" w:color="auto" w:fill="auto"/>
                <w:noWrap/>
                <w:vAlign w:val="center"/>
                <w:hideMark/>
              </w:tcPr>
            </w:tcPrChange>
          </w:tcPr>
          <w:p w14:paraId="37371CA3" w14:textId="77777777" w:rsidR="0048752E" w:rsidRPr="0048752E" w:rsidRDefault="0048752E" w:rsidP="0048752E">
            <w:pPr>
              <w:rPr>
                <w:ins w:id="846" w:author="Gary Sullivan" w:date="2020-10-07T22:10:00Z"/>
                <w:lang w:val="en-GB"/>
              </w:rPr>
            </w:pPr>
          </w:p>
        </w:tc>
        <w:tc>
          <w:tcPr>
            <w:tcW w:w="1060" w:type="dxa"/>
            <w:tcBorders>
              <w:top w:val="nil"/>
              <w:left w:val="single" w:sz="8" w:space="0" w:color="auto"/>
              <w:bottom w:val="nil"/>
              <w:right w:val="nil"/>
            </w:tcBorders>
            <w:shd w:val="clear" w:color="auto" w:fill="auto"/>
            <w:noWrap/>
            <w:vAlign w:val="center"/>
            <w:hideMark/>
            <w:tcPrChange w:id="847" w:author="Gary Sullivan" w:date="2020-10-07T22:21:00Z">
              <w:tcPr>
                <w:tcW w:w="1060" w:type="dxa"/>
                <w:tcBorders>
                  <w:top w:val="nil"/>
                  <w:left w:val="single" w:sz="8" w:space="0" w:color="auto"/>
                  <w:bottom w:val="nil"/>
                  <w:right w:val="nil"/>
                </w:tcBorders>
                <w:shd w:val="clear" w:color="auto" w:fill="auto"/>
                <w:noWrap/>
                <w:vAlign w:val="center"/>
                <w:hideMark/>
              </w:tcPr>
            </w:tcPrChange>
          </w:tcPr>
          <w:p w14:paraId="58525A8D" w14:textId="77777777" w:rsidR="0048752E" w:rsidRPr="0048752E" w:rsidRDefault="0048752E" w:rsidP="0048752E">
            <w:pPr>
              <w:rPr>
                <w:ins w:id="848" w:author="Gary Sullivan" w:date="2020-10-07T22:10:00Z"/>
                <w:b/>
                <w:bCs/>
                <w:lang w:val="en-GB"/>
              </w:rPr>
            </w:pPr>
            <w:ins w:id="849" w:author="Gary Sullivan" w:date="2020-10-07T22:10:00Z">
              <w:r w:rsidRPr="0048752E">
                <w:rPr>
                  <w:b/>
                  <w:bCs/>
                  <w:lang w:val="en-GB"/>
                </w:rPr>
                <w:t> </w:t>
              </w:r>
            </w:ins>
          </w:p>
        </w:tc>
        <w:tc>
          <w:tcPr>
            <w:tcW w:w="1060" w:type="dxa"/>
            <w:tcBorders>
              <w:top w:val="nil"/>
              <w:left w:val="nil"/>
              <w:bottom w:val="nil"/>
              <w:right w:val="nil"/>
            </w:tcBorders>
            <w:shd w:val="clear" w:color="auto" w:fill="auto"/>
            <w:noWrap/>
            <w:vAlign w:val="center"/>
            <w:hideMark/>
            <w:tcPrChange w:id="850" w:author="Gary Sullivan" w:date="2020-10-07T22:21:00Z">
              <w:tcPr>
                <w:tcW w:w="1060" w:type="dxa"/>
                <w:tcBorders>
                  <w:top w:val="nil"/>
                  <w:left w:val="nil"/>
                  <w:bottom w:val="nil"/>
                  <w:right w:val="nil"/>
                </w:tcBorders>
                <w:shd w:val="clear" w:color="auto" w:fill="auto"/>
                <w:noWrap/>
                <w:vAlign w:val="center"/>
                <w:hideMark/>
              </w:tcPr>
            </w:tcPrChange>
          </w:tcPr>
          <w:p w14:paraId="6A68BC0C" w14:textId="77777777" w:rsidR="0048752E" w:rsidRPr="0048752E" w:rsidRDefault="0048752E" w:rsidP="0048752E">
            <w:pPr>
              <w:rPr>
                <w:ins w:id="851" w:author="Gary Sullivan" w:date="2020-10-07T22:10:00Z"/>
                <w:b/>
                <w:bCs/>
                <w:lang w:val="en-GB"/>
              </w:rPr>
            </w:pPr>
            <w:ins w:id="852" w:author="Gary Sullivan" w:date="2020-10-07T22:10:00Z">
              <w:r w:rsidRPr="0048752E">
                <w:rPr>
                  <w:b/>
                  <w:bCs/>
                  <w:lang w:val="en-GB"/>
                </w:rPr>
                <w:t> </w:t>
              </w:r>
            </w:ins>
          </w:p>
        </w:tc>
        <w:tc>
          <w:tcPr>
            <w:tcW w:w="1611" w:type="dxa"/>
            <w:tcBorders>
              <w:top w:val="nil"/>
              <w:left w:val="nil"/>
              <w:bottom w:val="nil"/>
              <w:right w:val="nil"/>
            </w:tcBorders>
            <w:shd w:val="clear" w:color="auto" w:fill="auto"/>
            <w:noWrap/>
            <w:vAlign w:val="center"/>
            <w:hideMark/>
            <w:tcPrChange w:id="853" w:author="Gary Sullivan" w:date="2020-10-07T22:21:00Z">
              <w:tcPr>
                <w:tcW w:w="1611" w:type="dxa"/>
                <w:tcBorders>
                  <w:top w:val="nil"/>
                  <w:left w:val="nil"/>
                  <w:bottom w:val="nil"/>
                  <w:right w:val="nil"/>
                </w:tcBorders>
                <w:shd w:val="clear" w:color="auto" w:fill="auto"/>
                <w:noWrap/>
                <w:vAlign w:val="center"/>
                <w:hideMark/>
              </w:tcPr>
            </w:tcPrChange>
          </w:tcPr>
          <w:p w14:paraId="4F02F69E" w14:textId="77777777" w:rsidR="0048752E" w:rsidRPr="0048752E" w:rsidRDefault="0048752E" w:rsidP="0048752E">
            <w:pPr>
              <w:rPr>
                <w:ins w:id="854" w:author="Gary Sullivan" w:date="2020-10-07T22:10:00Z"/>
                <w:b/>
                <w:bCs/>
                <w:lang w:val="en-GB"/>
              </w:rPr>
            </w:pPr>
            <w:ins w:id="855" w:author="Gary Sullivan" w:date="2020-10-07T22:10:00Z">
              <w:r w:rsidRPr="0048752E">
                <w:rPr>
                  <w:b/>
                  <w:bCs/>
                  <w:lang w:val="en-GB"/>
                </w:rPr>
                <w:t>Over HM16.22 EP1</w:t>
              </w:r>
            </w:ins>
          </w:p>
        </w:tc>
        <w:tc>
          <w:tcPr>
            <w:tcW w:w="1060" w:type="dxa"/>
            <w:tcBorders>
              <w:top w:val="nil"/>
              <w:left w:val="nil"/>
              <w:bottom w:val="nil"/>
              <w:right w:val="nil"/>
            </w:tcBorders>
            <w:shd w:val="clear" w:color="auto" w:fill="auto"/>
            <w:noWrap/>
            <w:vAlign w:val="center"/>
            <w:hideMark/>
            <w:tcPrChange w:id="856" w:author="Gary Sullivan" w:date="2020-10-07T22:21:00Z">
              <w:tcPr>
                <w:tcW w:w="1060" w:type="dxa"/>
                <w:tcBorders>
                  <w:top w:val="nil"/>
                  <w:left w:val="nil"/>
                  <w:bottom w:val="nil"/>
                  <w:right w:val="nil"/>
                </w:tcBorders>
                <w:shd w:val="clear" w:color="auto" w:fill="auto"/>
                <w:noWrap/>
                <w:vAlign w:val="center"/>
                <w:hideMark/>
              </w:tcPr>
            </w:tcPrChange>
          </w:tcPr>
          <w:p w14:paraId="3FBBF892" w14:textId="77777777" w:rsidR="0048752E" w:rsidRPr="0048752E" w:rsidRDefault="0048752E" w:rsidP="0048752E">
            <w:pPr>
              <w:rPr>
                <w:ins w:id="857" w:author="Gary Sullivan" w:date="2020-10-07T22:10:00Z"/>
                <w:b/>
                <w:bCs/>
                <w:lang w:val="en-GB"/>
              </w:rPr>
            </w:pPr>
            <w:ins w:id="858" w:author="Gary Sullivan" w:date="2020-10-07T22:10:00Z">
              <w:r w:rsidRPr="0048752E">
                <w:rPr>
                  <w:b/>
                  <w:bCs/>
                  <w:lang w:val="en-GB"/>
                </w:rPr>
                <w:t> </w:t>
              </w:r>
            </w:ins>
          </w:p>
        </w:tc>
        <w:tc>
          <w:tcPr>
            <w:tcW w:w="1060" w:type="dxa"/>
            <w:tcBorders>
              <w:top w:val="nil"/>
              <w:left w:val="nil"/>
              <w:bottom w:val="nil"/>
              <w:right w:val="single" w:sz="8" w:space="0" w:color="auto"/>
            </w:tcBorders>
            <w:shd w:val="clear" w:color="auto" w:fill="auto"/>
            <w:noWrap/>
            <w:vAlign w:val="center"/>
            <w:hideMark/>
            <w:tcPrChange w:id="859" w:author="Gary Sullivan" w:date="2020-10-07T22:21:00Z">
              <w:tcPr>
                <w:tcW w:w="1060" w:type="dxa"/>
                <w:tcBorders>
                  <w:top w:val="nil"/>
                  <w:left w:val="nil"/>
                  <w:bottom w:val="nil"/>
                  <w:right w:val="single" w:sz="8" w:space="0" w:color="auto"/>
                </w:tcBorders>
                <w:shd w:val="clear" w:color="auto" w:fill="auto"/>
                <w:noWrap/>
                <w:vAlign w:val="center"/>
                <w:hideMark/>
              </w:tcPr>
            </w:tcPrChange>
          </w:tcPr>
          <w:p w14:paraId="293BC578" w14:textId="77777777" w:rsidR="0048752E" w:rsidRPr="0048752E" w:rsidRDefault="0048752E" w:rsidP="0048752E">
            <w:pPr>
              <w:rPr>
                <w:ins w:id="860" w:author="Gary Sullivan" w:date="2020-10-07T22:10:00Z"/>
                <w:b/>
                <w:bCs/>
                <w:lang w:val="en-GB"/>
              </w:rPr>
            </w:pPr>
            <w:ins w:id="861" w:author="Gary Sullivan" w:date="2020-10-07T22:10:00Z">
              <w:r w:rsidRPr="0048752E">
                <w:rPr>
                  <w:b/>
                  <w:bCs/>
                  <w:lang w:val="en-GB"/>
                </w:rPr>
                <w:t> </w:t>
              </w:r>
            </w:ins>
          </w:p>
        </w:tc>
      </w:tr>
      <w:tr w:rsidR="0048752E" w:rsidRPr="0048752E" w14:paraId="66E53ADC" w14:textId="77777777" w:rsidTr="0048752E">
        <w:trPr>
          <w:trHeight w:val="255"/>
          <w:ins w:id="862" w:author="Gary Sullivan" w:date="2020-10-07T22:10:00Z"/>
          <w:trPrChange w:id="863" w:author="Gary Sullivan" w:date="2020-10-07T22:21:00Z">
            <w:trPr>
              <w:trHeight w:val="255"/>
            </w:trPr>
          </w:trPrChange>
        </w:trPr>
        <w:tc>
          <w:tcPr>
            <w:tcW w:w="1640" w:type="dxa"/>
            <w:tcBorders>
              <w:top w:val="nil"/>
              <w:left w:val="nil"/>
              <w:bottom w:val="nil"/>
              <w:right w:val="nil"/>
            </w:tcBorders>
            <w:shd w:val="clear" w:color="auto" w:fill="auto"/>
            <w:noWrap/>
            <w:vAlign w:val="center"/>
            <w:hideMark/>
            <w:tcPrChange w:id="864" w:author="Gary Sullivan" w:date="2020-10-07T22:21:00Z">
              <w:tcPr>
                <w:tcW w:w="1640" w:type="dxa"/>
                <w:tcBorders>
                  <w:top w:val="nil"/>
                  <w:left w:val="nil"/>
                  <w:bottom w:val="nil"/>
                  <w:right w:val="nil"/>
                </w:tcBorders>
                <w:shd w:val="clear" w:color="auto" w:fill="auto"/>
                <w:noWrap/>
                <w:vAlign w:val="center"/>
                <w:hideMark/>
              </w:tcPr>
            </w:tcPrChange>
          </w:tcPr>
          <w:p w14:paraId="0020321C" w14:textId="77777777" w:rsidR="0048752E" w:rsidRPr="0048752E" w:rsidRDefault="0048752E" w:rsidP="0048752E">
            <w:pPr>
              <w:rPr>
                <w:ins w:id="865" w:author="Gary Sullivan" w:date="2020-10-07T22:10:00Z"/>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Change w:id="866" w:author="Gary Sullivan" w:date="2020-10-07T22:21:00Z">
              <w:tcPr>
                <w:tcW w:w="1060" w:type="dxa"/>
                <w:tcBorders>
                  <w:top w:val="nil"/>
                  <w:left w:val="single" w:sz="8" w:space="0" w:color="auto"/>
                  <w:bottom w:val="single" w:sz="8" w:space="0" w:color="auto"/>
                  <w:right w:val="nil"/>
                </w:tcBorders>
                <w:shd w:val="clear" w:color="auto" w:fill="auto"/>
                <w:noWrap/>
                <w:vAlign w:val="center"/>
                <w:hideMark/>
              </w:tcPr>
            </w:tcPrChange>
          </w:tcPr>
          <w:p w14:paraId="6E2F0DD9" w14:textId="77777777" w:rsidR="0048752E" w:rsidRPr="0048752E" w:rsidRDefault="0048752E" w:rsidP="0048752E">
            <w:pPr>
              <w:rPr>
                <w:ins w:id="867" w:author="Gary Sullivan" w:date="2020-10-07T22:10:00Z"/>
                <w:lang w:val="en-GB"/>
              </w:rPr>
            </w:pPr>
            <w:ins w:id="868" w:author="Gary Sullivan" w:date="2020-10-07T22:10:00Z">
              <w:r w:rsidRPr="0048752E">
                <w:rPr>
                  <w:lang w:val="en-GB"/>
                </w:rPr>
                <w:t>Y</w:t>
              </w:r>
            </w:ins>
          </w:p>
        </w:tc>
        <w:tc>
          <w:tcPr>
            <w:tcW w:w="1060" w:type="dxa"/>
            <w:tcBorders>
              <w:top w:val="nil"/>
              <w:left w:val="nil"/>
              <w:bottom w:val="single" w:sz="8" w:space="0" w:color="auto"/>
              <w:right w:val="nil"/>
            </w:tcBorders>
            <w:shd w:val="clear" w:color="auto" w:fill="auto"/>
            <w:noWrap/>
            <w:vAlign w:val="center"/>
            <w:hideMark/>
            <w:tcPrChange w:id="869" w:author="Gary Sullivan" w:date="2020-10-07T22:21:00Z">
              <w:tcPr>
                <w:tcW w:w="1060" w:type="dxa"/>
                <w:tcBorders>
                  <w:top w:val="nil"/>
                  <w:left w:val="nil"/>
                  <w:bottom w:val="single" w:sz="8" w:space="0" w:color="auto"/>
                  <w:right w:val="nil"/>
                </w:tcBorders>
                <w:shd w:val="clear" w:color="auto" w:fill="auto"/>
                <w:noWrap/>
                <w:vAlign w:val="center"/>
                <w:hideMark/>
              </w:tcPr>
            </w:tcPrChange>
          </w:tcPr>
          <w:p w14:paraId="1E332816" w14:textId="77777777" w:rsidR="0048752E" w:rsidRPr="0048752E" w:rsidRDefault="0048752E" w:rsidP="0048752E">
            <w:pPr>
              <w:rPr>
                <w:ins w:id="870" w:author="Gary Sullivan" w:date="2020-10-07T22:10:00Z"/>
                <w:lang w:val="en-GB"/>
              </w:rPr>
            </w:pPr>
            <w:ins w:id="871" w:author="Gary Sullivan" w:date="2020-10-07T22:10:00Z">
              <w:r w:rsidRPr="0048752E">
                <w:rPr>
                  <w:lang w:val="en-GB"/>
                </w:rPr>
                <w:t>U</w:t>
              </w:r>
            </w:ins>
          </w:p>
        </w:tc>
        <w:tc>
          <w:tcPr>
            <w:tcW w:w="1611" w:type="dxa"/>
            <w:tcBorders>
              <w:top w:val="nil"/>
              <w:left w:val="nil"/>
              <w:bottom w:val="single" w:sz="8" w:space="0" w:color="auto"/>
              <w:right w:val="single" w:sz="4" w:space="0" w:color="auto"/>
            </w:tcBorders>
            <w:shd w:val="clear" w:color="auto" w:fill="auto"/>
            <w:noWrap/>
            <w:vAlign w:val="center"/>
            <w:hideMark/>
            <w:tcPrChange w:id="872" w:author="Gary Sullivan" w:date="2020-10-07T22:21:00Z">
              <w:tcPr>
                <w:tcW w:w="1611" w:type="dxa"/>
                <w:tcBorders>
                  <w:top w:val="nil"/>
                  <w:left w:val="nil"/>
                  <w:bottom w:val="single" w:sz="8" w:space="0" w:color="auto"/>
                  <w:right w:val="single" w:sz="4" w:space="0" w:color="auto"/>
                </w:tcBorders>
                <w:shd w:val="clear" w:color="auto" w:fill="auto"/>
                <w:noWrap/>
                <w:vAlign w:val="center"/>
                <w:hideMark/>
              </w:tcPr>
            </w:tcPrChange>
          </w:tcPr>
          <w:p w14:paraId="2B958539" w14:textId="77777777" w:rsidR="0048752E" w:rsidRPr="0048752E" w:rsidRDefault="0048752E" w:rsidP="0048752E">
            <w:pPr>
              <w:rPr>
                <w:ins w:id="873" w:author="Gary Sullivan" w:date="2020-10-07T22:10:00Z"/>
                <w:lang w:val="en-GB"/>
              </w:rPr>
            </w:pPr>
            <w:ins w:id="874" w:author="Gary Sullivan" w:date="2020-10-07T22:10:00Z">
              <w:r w:rsidRPr="0048752E">
                <w:rPr>
                  <w:lang w:val="en-GB"/>
                </w:rPr>
                <w:t>V</w:t>
              </w:r>
            </w:ins>
          </w:p>
        </w:tc>
        <w:tc>
          <w:tcPr>
            <w:tcW w:w="1060" w:type="dxa"/>
            <w:tcBorders>
              <w:top w:val="nil"/>
              <w:left w:val="nil"/>
              <w:bottom w:val="single" w:sz="8" w:space="0" w:color="auto"/>
              <w:right w:val="nil"/>
            </w:tcBorders>
            <w:shd w:val="clear" w:color="auto" w:fill="auto"/>
            <w:noWrap/>
            <w:vAlign w:val="center"/>
            <w:hideMark/>
            <w:tcPrChange w:id="875" w:author="Gary Sullivan" w:date="2020-10-07T22:21:00Z">
              <w:tcPr>
                <w:tcW w:w="1060" w:type="dxa"/>
                <w:tcBorders>
                  <w:top w:val="nil"/>
                  <w:left w:val="nil"/>
                  <w:bottom w:val="single" w:sz="8" w:space="0" w:color="auto"/>
                  <w:right w:val="nil"/>
                </w:tcBorders>
                <w:shd w:val="clear" w:color="auto" w:fill="auto"/>
                <w:noWrap/>
                <w:vAlign w:val="center"/>
                <w:hideMark/>
              </w:tcPr>
            </w:tcPrChange>
          </w:tcPr>
          <w:p w14:paraId="22249C26" w14:textId="77777777" w:rsidR="0048752E" w:rsidRPr="0048752E" w:rsidRDefault="0048752E" w:rsidP="0048752E">
            <w:pPr>
              <w:rPr>
                <w:ins w:id="876" w:author="Gary Sullivan" w:date="2020-10-07T22:10:00Z"/>
                <w:lang w:val="en-GB"/>
              </w:rPr>
            </w:pPr>
            <w:proofErr w:type="spellStart"/>
            <w:ins w:id="877" w:author="Gary Sullivan" w:date="2020-10-07T22:10:00Z">
              <w:r w:rsidRPr="0048752E">
                <w:rPr>
                  <w:lang w:val="en-GB"/>
                </w:rPr>
                <w:t>EncT</w:t>
              </w:r>
              <w:proofErr w:type="spellEnd"/>
            </w:ins>
          </w:p>
        </w:tc>
        <w:tc>
          <w:tcPr>
            <w:tcW w:w="1060" w:type="dxa"/>
            <w:tcBorders>
              <w:top w:val="nil"/>
              <w:left w:val="nil"/>
              <w:bottom w:val="single" w:sz="8" w:space="0" w:color="auto"/>
              <w:right w:val="single" w:sz="8" w:space="0" w:color="auto"/>
            </w:tcBorders>
            <w:shd w:val="clear" w:color="auto" w:fill="auto"/>
            <w:noWrap/>
            <w:vAlign w:val="center"/>
            <w:hideMark/>
            <w:tcPrChange w:id="878" w:author="Gary Sullivan" w:date="2020-10-07T22:21:00Z">
              <w:tcPr>
                <w:tcW w:w="1060" w:type="dxa"/>
                <w:tcBorders>
                  <w:top w:val="nil"/>
                  <w:left w:val="nil"/>
                  <w:bottom w:val="single" w:sz="8" w:space="0" w:color="auto"/>
                  <w:right w:val="single" w:sz="8" w:space="0" w:color="auto"/>
                </w:tcBorders>
                <w:shd w:val="clear" w:color="auto" w:fill="auto"/>
                <w:noWrap/>
                <w:vAlign w:val="center"/>
                <w:hideMark/>
              </w:tcPr>
            </w:tcPrChange>
          </w:tcPr>
          <w:p w14:paraId="7187195F" w14:textId="77777777" w:rsidR="0048752E" w:rsidRPr="0048752E" w:rsidRDefault="0048752E" w:rsidP="0048752E">
            <w:pPr>
              <w:rPr>
                <w:ins w:id="879" w:author="Gary Sullivan" w:date="2020-10-07T22:10:00Z"/>
                <w:lang w:val="en-GB"/>
              </w:rPr>
            </w:pPr>
            <w:proofErr w:type="spellStart"/>
            <w:ins w:id="880" w:author="Gary Sullivan" w:date="2020-10-07T22:10:00Z">
              <w:r w:rsidRPr="0048752E">
                <w:rPr>
                  <w:lang w:val="en-GB"/>
                </w:rPr>
                <w:t>DecT</w:t>
              </w:r>
              <w:proofErr w:type="spellEnd"/>
            </w:ins>
          </w:p>
        </w:tc>
      </w:tr>
      <w:tr w:rsidR="0048752E" w:rsidRPr="0048752E" w14:paraId="3678036E" w14:textId="77777777" w:rsidTr="0048752E">
        <w:trPr>
          <w:trHeight w:val="255"/>
          <w:ins w:id="881" w:author="Gary Sullivan" w:date="2020-10-07T22:10:00Z"/>
          <w:trPrChange w:id="882" w:author="Gary Sullivan" w:date="2020-10-07T22:21: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883" w:author="Gary Sullivan" w:date="2020-10-07T22:21: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030FF2C0" w14:textId="77777777" w:rsidR="0048752E" w:rsidRPr="0048752E" w:rsidRDefault="0048752E" w:rsidP="0048752E">
            <w:pPr>
              <w:rPr>
                <w:ins w:id="884" w:author="Gary Sullivan" w:date="2020-10-07T22:10:00Z"/>
                <w:lang w:val="en-GB"/>
              </w:rPr>
            </w:pPr>
            <w:ins w:id="885" w:author="Gary Sullivan" w:date="2020-10-07T22:10:00Z">
              <w:r w:rsidRPr="0048752E">
                <w:rPr>
                  <w:lang w:val="en-GB"/>
                </w:rPr>
                <w:t>SVT</w:t>
              </w:r>
            </w:ins>
          </w:p>
        </w:tc>
        <w:tc>
          <w:tcPr>
            <w:tcW w:w="1060" w:type="dxa"/>
            <w:tcBorders>
              <w:top w:val="single" w:sz="8" w:space="0" w:color="auto"/>
              <w:left w:val="single" w:sz="8" w:space="0" w:color="auto"/>
              <w:bottom w:val="nil"/>
              <w:right w:val="nil"/>
            </w:tcBorders>
            <w:shd w:val="clear" w:color="000000" w:fill="FFC7CE"/>
            <w:noWrap/>
            <w:vAlign w:val="center"/>
            <w:hideMark/>
            <w:tcPrChange w:id="886" w:author="Gary Sullivan" w:date="2020-10-07T22:21:00Z">
              <w:tcPr>
                <w:tcW w:w="1060" w:type="dxa"/>
                <w:tcBorders>
                  <w:top w:val="single" w:sz="8" w:space="0" w:color="auto"/>
                  <w:left w:val="single" w:sz="8" w:space="0" w:color="auto"/>
                  <w:bottom w:val="nil"/>
                  <w:right w:val="nil"/>
                </w:tcBorders>
                <w:shd w:val="clear" w:color="000000" w:fill="FFC7CE"/>
                <w:noWrap/>
                <w:vAlign w:val="center"/>
                <w:hideMark/>
              </w:tcPr>
            </w:tcPrChange>
          </w:tcPr>
          <w:p w14:paraId="15E067A6" w14:textId="77777777" w:rsidR="0048752E" w:rsidRPr="0048752E" w:rsidRDefault="0048752E" w:rsidP="0048752E">
            <w:pPr>
              <w:rPr>
                <w:ins w:id="887" w:author="Gary Sullivan" w:date="2020-10-07T22:10:00Z"/>
                <w:lang w:val="en-GB"/>
              </w:rPr>
            </w:pPr>
            <w:ins w:id="888" w:author="Gary Sullivan" w:date="2020-10-07T22:10:00Z">
              <w:r w:rsidRPr="0048752E">
                <w:rPr>
                  <w:lang w:val="en-GB"/>
                </w:rPr>
                <w:t>36.73%</w:t>
              </w:r>
            </w:ins>
          </w:p>
        </w:tc>
        <w:tc>
          <w:tcPr>
            <w:tcW w:w="1060" w:type="dxa"/>
            <w:tcBorders>
              <w:top w:val="single" w:sz="8" w:space="0" w:color="auto"/>
              <w:left w:val="nil"/>
              <w:bottom w:val="nil"/>
              <w:right w:val="nil"/>
            </w:tcBorders>
            <w:shd w:val="clear" w:color="000000" w:fill="FFC7CE"/>
            <w:noWrap/>
            <w:vAlign w:val="center"/>
            <w:hideMark/>
            <w:tcPrChange w:id="889" w:author="Gary Sullivan" w:date="2020-10-07T22:21:00Z">
              <w:tcPr>
                <w:tcW w:w="1060" w:type="dxa"/>
                <w:tcBorders>
                  <w:top w:val="single" w:sz="8" w:space="0" w:color="auto"/>
                  <w:left w:val="nil"/>
                  <w:bottom w:val="nil"/>
                  <w:right w:val="nil"/>
                </w:tcBorders>
                <w:shd w:val="clear" w:color="000000" w:fill="FFC7CE"/>
                <w:noWrap/>
                <w:vAlign w:val="center"/>
                <w:hideMark/>
              </w:tcPr>
            </w:tcPrChange>
          </w:tcPr>
          <w:p w14:paraId="5CF5121D" w14:textId="77777777" w:rsidR="0048752E" w:rsidRPr="0048752E" w:rsidRDefault="0048752E" w:rsidP="0048752E">
            <w:pPr>
              <w:rPr>
                <w:ins w:id="890" w:author="Gary Sullivan" w:date="2020-10-07T22:10:00Z"/>
                <w:lang w:val="en-GB"/>
              </w:rPr>
            </w:pPr>
            <w:ins w:id="891" w:author="Gary Sullivan" w:date="2020-10-07T22:10:00Z">
              <w:r w:rsidRPr="0048752E">
                <w:rPr>
                  <w:lang w:val="en-GB"/>
                </w:rPr>
                <w:t>34.40%</w:t>
              </w:r>
            </w:ins>
          </w:p>
        </w:tc>
        <w:tc>
          <w:tcPr>
            <w:tcW w:w="1611" w:type="dxa"/>
            <w:tcBorders>
              <w:top w:val="single" w:sz="8" w:space="0" w:color="auto"/>
              <w:left w:val="nil"/>
              <w:bottom w:val="nil"/>
              <w:right w:val="single" w:sz="4" w:space="0" w:color="auto"/>
            </w:tcBorders>
            <w:shd w:val="clear" w:color="000000" w:fill="FFC7CE"/>
            <w:noWrap/>
            <w:vAlign w:val="center"/>
            <w:hideMark/>
            <w:tcPrChange w:id="892" w:author="Gary Sullivan" w:date="2020-10-07T22:21:00Z">
              <w:tcPr>
                <w:tcW w:w="1611" w:type="dxa"/>
                <w:tcBorders>
                  <w:top w:val="single" w:sz="8" w:space="0" w:color="auto"/>
                  <w:left w:val="nil"/>
                  <w:bottom w:val="nil"/>
                  <w:right w:val="single" w:sz="4" w:space="0" w:color="auto"/>
                </w:tcBorders>
                <w:shd w:val="clear" w:color="000000" w:fill="FFC7CE"/>
                <w:noWrap/>
                <w:vAlign w:val="center"/>
                <w:hideMark/>
              </w:tcPr>
            </w:tcPrChange>
          </w:tcPr>
          <w:p w14:paraId="40C4C5F7" w14:textId="77777777" w:rsidR="0048752E" w:rsidRPr="0048752E" w:rsidRDefault="0048752E" w:rsidP="0048752E">
            <w:pPr>
              <w:rPr>
                <w:ins w:id="893" w:author="Gary Sullivan" w:date="2020-10-07T22:10:00Z"/>
                <w:lang w:val="en-GB"/>
              </w:rPr>
            </w:pPr>
            <w:ins w:id="894" w:author="Gary Sullivan" w:date="2020-10-07T22:10:00Z">
              <w:r w:rsidRPr="0048752E">
                <w:rPr>
                  <w:lang w:val="en-GB"/>
                </w:rPr>
                <w:t>34.33%</w:t>
              </w:r>
            </w:ins>
          </w:p>
        </w:tc>
        <w:tc>
          <w:tcPr>
            <w:tcW w:w="1060" w:type="dxa"/>
            <w:tcBorders>
              <w:top w:val="nil"/>
              <w:left w:val="nil"/>
              <w:bottom w:val="nil"/>
              <w:right w:val="nil"/>
            </w:tcBorders>
            <w:shd w:val="clear" w:color="auto" w:fill="auto"/>
            <w:noWrap/>
            <w:vAlign w:val="center"/>
            <w:hideMark/>
            <w:tcPrChange w:id="895" w:author="Gary Sullivan" w:date="2020-10-07T22:21:00Z">
              <w:tcPr>
                <w:tcW w:w="1060" w:type="dxa"/>
                <w:tcBorders>
                  <w:top w:val="nil"/>
                  <w:left w:val="nil"/>
                  <w:bottom w:val="nil"/>
                  <w:right w:val="nil"/>
                </w:tcBorders>
                <w:shd w:val="clear" w:color="auto" w:fill="auto"/>
                <w:noWrap/>
                <w:vAlign w:val="center"/>
                <w:hideMark/>
              </w:tcPr>
            </w:tcPrChange>
          </w:tcPr>
          <w:p w14:paraId="57EB6FFE" w14:textId="77777777" w:rsidR="0048752E" w:rsidRPr="0048752E" w:rsidRDefault="0048752E" w:rsidP="0048752E">
            <w:pPr>
              <w:rPr>
                <w:ins w:id="896" w:author="Gary Sullivan" w:date="2020-10-07T22:10:00Z"/>
                <w:lang w:val="en-GB"/>
              </w:rPr>
            </w:pPr>
            <w:ins w:id="897" w:author="Gary Sullivan" w:date="2020-10-07T22:10:00Z">
              <w:r w:rsidRPr="0048752E">
                <w:rPr>
                  <w:lang w:val="en-GB"/>
                </w:rPr>
                <w:t>11495%</w:t>
              </w:r>
            </w:ins>
          </w:p>
        </w:tc>
        <w:tc>
          <w:tcPr>
            <w:tcW w:w="1060" w:type="dxa"/>
            <w:tcBorders>
              <w:top w:val="nil"/>
              <w:left w:val="nil"/>
              <w:bottom w:val="nil"/>
              <w:right w:val="single" w:sz="8" w:space="0" w:color="auto"/>
            </w:tcBorders>
            <w:shd w:val="clear" w:color="auto" w:fill="auto"/>
            <w:noWrap/>
            <w:vAlign w:val="center"/>
            <w:hideMark/>
            <w:tcPrChange w:id="898" w:author="Gary Sullivan" w:date="2020-10-07T22:21:00Z">
              <w:tcPr>
                <w:tcW w:w="1060" w:type="dxa"/>
                <w:tcBorders>
                  <w:top w:val="nil"/>
                  <w:left w:val="nil"/>
                  <w:bottom w:val="nil"/>
                  <w:right w:val="single" w:sz="8" w:space="0" w:color="auto"/>
                </w:tcBorders>
                <w:shd w:val="clear" w:color="auto" w:fill="auto"/>
                <w:noWrap/>
                <w:vAlign w:val="center"/>
                <w:hideMark/>
              </w:tcPr>
            </w:tcPrChange>
          </w:tcPr>
          <w:p w14:paraId="7E344640" w14:textId="77777777" w:rsidR="0048752E" w:rsidRPr="0048752E" w:rsidRDefault="0048752E" w:rsidP="0048752E">
            <w:pPr>
              <w:rPr>
                <w:ins w:id="899" w:author="Gary Sullivan" w:date="2020-10-07T22:10:00Z"/>
                <w:lang w:val="en-GB"/>
              </w:rPr>
            </w:pPr>
            <w:ins w:id="900" w:author="Gary Sullivan" w:date="2020-10-07T22:10:00Z">
              <w:r w:rsidRPr="0048752E">
                <w:rPr>
                  <w:lang w:val="en-GB"/>
                </w:rPr>
                <w:t>145%</w:t>
              </w:r>
            </w:ins>
          </w:p>
        </w:tc>
      </w:tr>
      <w:tr w:rsidR="0048752E" w:rsidRPr="0048752E" w14:paraId="3ED30EF2" w14:textId="77777777" w:rsidTr="0048752E">
        <w:trPr>
          <w:trHeight w:val="255"/>
          <w:ins w:id="901" w:author="Gary Sullivan" w:date="2020-10-07T22:10:00Z"/>
          <w:trPrChange w:id="902" w:author="Gary Sullivan" w:date="2020-10-07T22:21:00Z">
            <w:trPr>
              <w:trHeight w:val="255"/>
            </w:trPr>
          </w:trPrChange>
        </w:trPr>
        <w:tc>
          <w:tcPr>
            <w:tcW w:w="1640" w:type="dxa"/>
            <w:tcBorders>
              <w:top w:val="nil"/>
              <w:left w:val="single" w:sz="8" w:space="0" w:color="auto"/>
              <w:bottom w:val="single" w:sz="8" w:space="0" w:color="auto"/>
              <w:right w:val="single" w:sz="8" w:space="0" w:color="auto"/>
            </w:tcBorders>
            <w:shd w:val="clear" w:color="auto" w:fill="auto"/>
            <w:noWrap/>
            <w:vAlign w:val="center"/>
            <w:hideMark/>
            <w:tcPrChange w:id="903" w:author="Gary Sullivan" w:date="2020-10-07T22:21:00Z">
              <w:tcPr>
                <w:tcW w:w="164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3528684E" w14:textId="77777777" w:rsidR="0048752E" w:rsidRPr="0048752E" w:rsidRDefault="0048752E" w:rsidP="0048752E">
            <w:pPr>
              <w:rPr>
                <w:ins w:id="904" w:author="Gary Sullivan" w:date="2020-10-07T22:10:00Z"/>
                <w:lang w:val="en-GB"/>
              </w:rPr>
            </w:pPr>
            <w:ins w:id="905" w:author="Gary Sullivan" w:date="2020-10-07T22:10:00Z">
              <w:r w:rsidRPr="0048752E">
                <w:rPr>
                  <w:lang w:val="en-GB"/>
                </w:rPr>
                <w:t> </w:t>
              </w:r>
            </w:ins>
          </w:p>
        </w:tc>
        <w:tc>
          <w:tcPr>
            <w:tcW w:w="1060" w:type="dxa"/>
            <w:tcBorders>
              <w:top w:val="nil"/>
              <w:left w:val="nil"/>
              <w:bottom w:val="single" w:sz="8" w:space="0" w:color="auto"/>
              <w:right w:val="nil"/>
            </w:tcBorders>
            <w:shd w:val="clear" w:color="auto" w:fill="auto"/>
            <w:noWrap/>
            <w:vAlign w:val="center"/>
            <w:hideMark/>
            <w:tcPrChange w:id="906" w:author="Gary Sullivan" w:date="2020-10-07T22:21:00Z">
              <w:tcPr>
                <w:tcW w:w="1060" w:type="dxa"/>
                <w:tcBorders>
                  <w:top w:val="nil"/>
                  <w:left w:val="nil"/>
                  <w:bottom w:val="single" w:sz="8" w:space="0" w:color="auto"/>
                  <w:right w:val="nil"/>
                </w:tcBorders>
                <w:shd w:val="clear" w:color="auto" w:fill="auto"/>
                <w:noWrap/>
                <w:vAlign w:val="center"/>
                <w:hideMark/>
              </w:tcPr>
            </w:tcPrChange>
          </w:tcPr>
          <w:p w14:paraId="6A364DE7" w14:textId="77777777" w:rsidR="0048752E" w:rsidRPr="0048752E" w:rsidRDefault="0048752E" w:rsidP="0048752E">
            <w:pPr>
              <w:rPr>
                <w:ins w:id="907" w:author="Gary Sullivan" w:date="2020-10-07T22:10:00Z"/>
                <w:lang w:val="en-GB"/>
              </w:rPr>
            </w:pPr>
            <w:ins w:id="908" w:author="Gary Sullivan" w:date="2020-10-07T22:10:00Z">
              <w:r w:rsidRPr="0048752E">
                <w:rPr>
                  <w:lang w:val="en-GB"/>
                </w:rPr>
                <w:t> </w:t>
              </w:r>
            </w:ins>
          </w:p>
        </w:tc>
        <w:tc>
          <w:tcPr>
            <w:tcW w:w="1060" w:type="dxa"/>
            <w:tcBorders>
              <w:top w:val="nil"/>
              <w:left w:val="nil"/>
              <w:bottom w:val="single" w:sz="8" w:space="0" w:color="auto"/>
              <w:right w:val="nil"/>
            </w:tcBorders>
            <w:shd w:val="clear" w:color="auto" w:fill="auto"/>
            <w:noWrap/>
            <w:vAlign w:val="center"/>
            <w:hideMark/>
            <w:tcPrChange w:id="909" w:author="Gary Sullivan" w:date="2020-10-07T22:21:00Z">
              <w:tcPr>
                <w:tcW w:w="1060" w:type="dxa"/>
                <w:tcBorders>
                  <w:top w:val="nil"/>
                  <w:left w:val="nil"/>
                  <w:bottom w:val="single" w:sz="8" w:space="0" w:color="auto"/>
                  <w:right w:val="nil"/>
                </w:tcBorders>
                <w:shd w:val="clear" w:color="auto" w:fill="auto"/>
                <w:noWrap/>
                <w:vAlign w:val="center"/>
                <w:hideMark/>
              </w:tcPr>
            </w:tcPrChange>
          </w:tcPr>
          <w:p w14:paraId="40578164" w14:textId="77777777" w:rsidR="0048752E" w:rsidRPr="0048752E" w:rsidRDefault="0048752E" w:rsidP="0048752E">
            <w:pPr>
              <w:rPr>
                <w:ins w:id="910" w:author="Gary Sullivan" w:date="2020-10-07T22:10:00Z"/>
                <w:lang w:val="en-GB"/>
              </w:rPr>
            </w:pPr>
          </w:p>
        </w:tc>
        <w:tc>
          <w:tcPr>
            <w:tcW w:w="1611" w:type="dxa"/>
            <w:tcBorders>
              <w:top w:val="nil"/>
              <w:left w:val="nil"/>
              <w:bottom w:val="single" w:sz="8" w:space="0" w:color="auto"/>
              <w:right w:val="single" w:sz="4" w:space="0" w:color="auto"/>
            </w:tcBorders>
            <w:shd w:val="clear" w:color="auto" w:fill="auto"/>
            <w:noWrap/>
            <w:vAlign w:val="center"/>
            <w:hideMark/>
            <w:tcPrChange w:id="911" w:author="Gary Sullivan" w:date="2020-10-07T22:21:00Z">
              <w:tcPr>
                <w:tcW w:w="1611" w:type="dxa"/>
                <w:tcBorders>
                  <w:top w:val="nil"/>
                  <w:left w:val="nil"/>
                  <w:bottom w:val="single" w:sz="8" w:space="0" w:color="auto"/>
                  <w:right w:val="single" w:sz="4" w:space="0" w:color="auto"/>
                </w:tcBorders>
                <w:shd w:val="clear" w:color="auto" w:fill="auto"/>
                <w:noWrap/>
                <w:vAlign w:val="center"/>
                <w:hideMark/>
              </w:tcPr>
            </w:tcPrChange>
          </w:tcPr>
          <w:p w14:paraId="780BB76F" w14:textId="77777777" w:rsidR="0048752E" w:rsidRPr="0048752E" w:rsidRDefault="0048752E" w:rsidP="0048752E">
            <w:pPr>
              <w:rPr>
                <w:ins w:id="912" w:author="Gary Sullivan" w:date="2020-10-07T22:10:00Z"/>
                <w:lang w:val="en-GB"/>
              </w:rPr>
            </w:pPr>
            <w:ins w:id="913" w:author="Gary Sullivan" w:date="2020-10-07T22:10:00Z">
              <w:r w:rsidRPr="0048752E">
                <w:rPr>
                  <w:lang w:val="en-GB"/>
                </w:rPr>
                <w:t> </w:t>
              </w:r>
            </w:ins>
          </w:p>
        </w:tc>
        <w:tc>
          <w:tcPr>
            <w:tcW w:w="1060" w:type="dxa"/>
            <w:tcBorders>
              <w:top w:val="nil"/>
              <w:left w:val="nil"/>
              <w:bottom w:val="single" w:sz="8" w:space="0" w:color="auto"/>
              <w:right w:val="nil"/>
            </w:tcBorders>
            <w:shd w:val="clear" w:color="auto" w:fill="auto"/>
            <w:noWrap/>
            <w:vAlign w:val="center"/>
            <w:hideMark/>
            <w:tcPrChange w:id="914" w:author="Gary Sullivan" w:date="2020-10-07T22:21:00Z">
              <w:tcPr>
                <w:tcW w:w="1060" w:type="dxa"/>
                <w:tcBorders>
                  <w:top w:val="nil"/>
                  <w:left w:val="nil"/>
                  <w:bottom w:val="single" w:sz="8" w:space="0" w:color="auto"/>
                  <w:right w:val="nil"/>
                </w:tcBorders>
                <w:shd w:val="clear" w:color="auto" w:fill="auto"/>
                <w:noWrap/>
                <w:vAlign w:val="center"/>
                <w:hideMark/>
              </w:tcPr>
            </w:tcPrChange>
          </w:tcPr>
          <w:p w14:paraId="748922EB" w14:textId="77777777" w:rsidR="0048752E" w:rsidRPr="0048752E" w:rsidRDefault="0048752E" w:rsidP="0048752E">
            <w:pPr>
              <w:rPr>
                <w:ins w:id="915" w:author="Gary Sullivan" w:date="2020-10-07T22:10:00Z"/>
                <w:lang w:val="en-GB"/>
              </w:rPr>
            </w:pPr>
            <w:ins w:id="916" w:author="Gary Sullivan" w:date="2020-10-07T22:10:00Z">
              <w:r w:rsidRPr="0048752E">
                <w:rPr>
                  <w:lang w:val="en-GB"/>
                </w:rPr>
                <w:t> </w:t>
              </w:r>
            </w:ins>
          </w:p>
        </w:tc>
        <w:tc>
          <w:tcPr>
            <w:tcW w:w="1060" w:type="dxa"/>
            <w:tcBorders>
              <w:top w:val="nil"/>
              <w:left w:val="nil"/>
              <w:bottom w:val="single" w:sz="8" w:space="0" w:color="auto"/>
              <w:right w:val="single" w:sz="8" w:space="0" w:color="auto"/>
            </w:tcBorders>
            <w:shd w:val="clear" w:color="auto" w:fill="auto"/>
            <w:noWrap/>
            <w:vAlign w:val="center"/>
            <w:hideMark/>
            <w:tcPrChange w:id="917" w:author="Gary Sullivan" w:date="2020-10-07T22:21:00Z">
              <w:tcPr>
                <w:tcW w:w="1060" w:type="dxa"/>
                <w:tcBorders>
                  <w:top w:val="nil"/>
                  <w:left w:val="nil"/>
                  <w:bottom w:val="single" w:sz="8" w:space="0" w:color="auto"/>
                  <w:right w:val="single" w:sz="8" w:space="0" w:color="auto"/>
                </w:tcBorders>
                <w:shd w:val="clear" w:color="auto" w:fill="auto"/>
                <w:noWrap/>
                <w:vAlign w:val="center"/>
                <w:hideMark/>
              </w:tcPr>
            </w:tcPrChange>
          </w:tcPr>
          <w:p w14:paraId="4C0D8C7A" w14:textId="77777777" w:rsidR="0048752E" w:rsidRPr="0048752E" w:rsidRDefault="0048752E" w:rsidP="0048752E">
            <w:pPr>
              <w:rPr>
                <w:ins w:id="918" w:author="Gary Sullivan" w:date="2020-10-07T22:10:00Z"/>
                <w:lang w:val="en-GB"/>
              </w:rPr>
            </w:pPr>
            <w:ins w:id="919" w:author="Gary Sullivan" w:date="2020-10-07T22:10:00Z">
              <w:r w:rsidRPr="0048752E">
                <w:rPr>
                  <w:lang w:val="en-GB"/>
                </w:rPr>
                <w:t> </w:t>
              </w:r>
            </w:ins>
          </w:p>
        </w:tc>
      </w:tr>
      <w:tr w:rsidR="0048752E" w:rsidRPr="0048752E" w14:paraId="70E4FC9E" w14:textId="77777777" w:rsidTr="0048752E">
        <w:trPr>
          <w:trHeight w:val="255"/>
          <w:ins w:id="920" w:author="Gary Sullivan" w:date="2020-10-07T22:10:00Z"/>
          <w:trPrChange w:id="921" w:author="Gary Sullivan" w:date="2020-10-07T22:21:00Z">
            <w:trPr>
              <w:trHeight w:val="255"/>
            </w:trPr>
          </w:trPrChange>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Change w:id="922" w:author="Gary Sullivan" w:date="2020-10-07T22:21:00Z">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tcPrChange>
          </w:tcPr>
          <w:p w14:paraId="41F11F99" w14:textId="77777777" w:rsidR="0048752E" w:rsidRPr="0048752E" w:rsidRDefault="0048752E" w:rsidP="0048752E">
            <w:pPr>
              <w:rPr>
                <w:ins w:id="923" w:author="Gary Sullivan" w:date="2020-10-07T22:10:00Z"/>
                <w:b/>
                <w:bCs/>
                <w:lang w:val="en-GB"/>
              </w:rPr>
            </w:pPr>
            <w:ins w:id="924" w:author="Gary Sullivan" w:date="2020-10-07T22:10:00Z">
              <w:r w:rsidRPr="0048752E">
                <w:rPr>
                  <w:b/>
                  <w:bCs/>
                  <w:lang w:val="en-GB"/>
                </w:rPr>
                <w:t xml:space="preserve">Overall </w:t>
              </w:r>
            </w:ins>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Change w:id="925" w:author="Gary Sullivan" w:date="2020-10-07T22:21:00Z">
              <w:tcPr>
                <w:tcW w:w="1060" w:type="dxa"/>
                <w:tcBorders>
                  <w:top w:val="single" w:sz="8" w:space="0" w:color="auto"/>
                  <w:left w:val="single" w:sz="8" w:space="0" w:color="auto"/>
                  <w:bottom w:val="single" w:sz="4" w:space="0" w:color="auto"/>
                  <w:right w:val="nil"/>
                </w:tcBorders>
                <w:shd w:val="clear" w:color="000000" w:fill="FFC7CE"/>
                <w:noWrap/>
                <w:vAlign w:val="center"/>
                <w:hideMark/>
              </w:tcPr>
            </w:tcPrChange>
          </w:tcPr>
          <w:p w14:paraId="5A560793" w14:textId="77777777" w:rsidR="0048752E" w:rsidRPr="0048752E" w:rsidRDefault="0048752E" w:rsidP="0048752E">
            <w:pPr>
              <w:rPr>
                <w:ins w:id="926" w:author="Gary Sullivan" w:date="2020-10-07T22:10:00Z"/>
                <w:lang w:val="en-GB"/>
              </w:rPr>
            </w:pPr>
            <w:ins w:id="927" w:author="Gary Sullivan" w:date="2020-10-07T22:10:00Z">
              <w:r w:rsidRPr="0048752E">
                <w:rPr>
                  <w:lang w:val="en-GB"/>
                </w:rPr>
                <w:t>36.73%</w:t>
              </w:r>
            </w:ins>
          </w:p>
        </w:tc>
        <w:tc>
          <w:tcPr>
            <w:tcW w:w="1060" w:type="dxa"/>
            <w:tcBorders>
              <w:top w:val="single" w:sz="8" w:space="0" w:color="auto"/>
              <w:left w:val="nil"/>
              <w:bottom w:val="single" w:sz="4" w:space="0" w:color="auto"/>
              <w:right w:val="nil"/>
            </w:tcBorders>
            <w:shd w:val="clear" w:color="000000" w:fill="FFC7CE"/>
            <w:noWrap/>
            <w:vAlign w:val="center"/>
            <w:hideMark/>
            <w:tcPrChange w:id="928" w:author="Gary Sullivan" w:date="2020-10-07T22:21:00Z">
              <w:tcPr>
                <w:tcW w:w="1060" w:type="dxa"/>
                <w:tcBorders>
                  <w:top w:val="single" w:sz="8" w:space="0" w:color="auto"/>
                  <w:left w:val="nil"/>
                  <w:bottom w:val="single" w:sz="4" w:space="0" w:color="auto"/>
                  <w:right w:val="nil"/>
                </w:tcBorders>
                <w:shd w:val="clear" w:color="000000" w:fill="FFC7CE"/>
                <w:noWrap/>
                <w:vAlign w:val="center"/>
                <w:hideMark/>
              </w:tcPr>
            </w:tcPrChange>
          </w:tcPr>
          <w:p w14:paraId="316D67D2" w14:textId="77777777" w:rsidR="0048752E" w:rsidRPr="0048752E" w:rsidRDefault="0048752E" w:rsidP="0048752E">
            <w:pPr>
              <w:rPr>
                <w:ins w:id="929" w:author="Gary Sullivan" w:date="2020-10-07T22:10:00Z"/>
                <w:lang w:val="en-GB"/>
              </w:rPr>
            </w:pPr>
            <w:ins w:id="930" w:author="Gary Sullivan" w:date="2020-10-07T22:10:00Z">
              <w:r w:rsidRPr="0048752E">
                <w:rPr>
                  <w:lang w:val="en-GB"/>
                </w:rPr>
                <w:t>34.40%</w:t>
              </w:r>
            </w:ins>
          </w:p>
        </w:tc>
        <w:tc>
          <w:tcPr>
            <w:tcW w:w="1611" w:type="dxa"/>
            <w:tcBorders>
              <w:top w:val="single" w:sz="8" w:space="0" w:color="auto"/>
              <w:left w:val="nil"/>
              <w:bottom w:val="single" w:sz="4" w:space="0" w:color="auto"/>
              <w:right w:val="single" w:sz="4" w:space="0" w:color="auto"/>
            </w:tcBorders>
            <w:shd w:val="clear" w:color="000000" w:fill="FFC7CE"/>
            <w:noWrap/>
            <w:vAlign w:val="center"/>
            <w:hideMark/>
            <w:tcPrChange w:id="931" w:author="Gary Sullivan" w:date="2020-10-07T22:21:00Z">
              <w:tcPr>
                <w:tcW w:w="1611" w:type="dxa"/>
                <w:tcBorders>
                  <w:top w:val="single" w:sz="8" w:space="0" w:color="auto"/>
                  <w:left w:val="nil"/>
                  <w:bottom w:val="single" w:sz="4" w:space="0" w:color="auto"/>
                  <w:right w:val="single" w:sz="4" w:space="0" w:color="auto"/>
                </w:tcBorders>
                <w:shd w:val="clear" w:color="000000" w:fill="FFC7CE"/>
                <w:noWrap/>
                <w:vAlign w:val="center"/>
                <w:hideMark/>
              </w:tcPr>
            </w:tcPrChange>
          </w:tcPr>
          <w:p w14:paraId="4D34BFD3" w14:textId="77777777" w:rsidR="0048752E" w:rsidRPr="0048752E" w:rsidRDefault="0048752E" w:rsidP="0048752E">
            <w:pPr>
              <w:rPr>
                <w:ins w:id="932" w:author="Gary Sullivan" w:date="2020-10-07T22:10:00Z"/>
                <w:lang w:val="en-GB"/>
              </w:rPr>
            </w:pPr>
            <w:ins w:id="933" w:author="Gary Sullivan" w:date="2020-10-07T22:10:00Z">
              <w:r w:rsidRPr="0048752E">
                <w:rPr>
                  <w:lang w:val="en-GB"/>
                </w:rPr>
                <w:t>34.33%</w:t>
              </w:r>
            </w:ins>
          </w:p>
        </w:tc>
        <w:tc>
          <w:tcPr>
            <w:tcW w:w="1060" w:type="dxa"/>
            <w:tcBorders>
              <w:top w:val="single" w:sz="8" w:space="0" w:color="auto"/>
              <w:left w:val="nil"/>
              <w:bottom w:val="single" w:sz="4" w:space="0" w:color="auto"/>
              <w:right w:val="nil"/>
            </w:tcBorders>
            <w:shd w:val="clear" w:color="auto" w:fill="auto"/>
            <w:noWrap/>
            <w:vAlign w:val="center"/>
            <w:hideMark/>
            <w:tcPrChange w:id="934" w:author="Gary Sullivan" w:date="2020-10-07T22:21:00Z">
              <w:tcPr>
                <w:tcW w:w="1060" w:type="dxa"/>
                <w:tcBorders>
                  <w:top w:val="single" w:sz="8" w:space="0" w:color="auto"/>
                  <w:left w:val="nil"/>
                  <w:bottom w:val="single" w:sz="4" w:space="0" w:color="auto"/>
                  <w:right w:val="nil"/>
                </w:tcBorders>
                <w:shd w:val="clear" w:color="auto" w:fill="auto"/>
                <w:noWrap/>
                <w:vAlign w:val="center"/>
                <w:hideMark/>
              </w:tcPr>
            </w:tcPrChange>
          </w:tcPr>
          <w:p w14:paraId="7BAFE800" w14:textId="77777777" w:rsidR="0048752E" w:rsidRPr="0048752E" w:rsidRDefault="0048752E" w:rsidP="0048752E">
            <w:pPr>
              <w:rPr>
                <w:ins w:id="935" w:author="Gary Sullivan" w:date="2020-10-07T22:10:00Z"/>
                <w:lang w:val="en-GB"/>
              </w:rPr>
            </w:pPr>
            <w:ins w:id="936" w:author="Gary Sullivan" w:date="2020-10-07T22:10:00Z">
              <w:r w:rsidRPr="0048752E">
                <w:rPr>
                  <w:lang w:val="en-GB"/>
                </w:rPr>
                <w:t>11495%</w:t>
              </w:r>
            </w:ins>
          </w:p>
        </w:tc>
        <w:tc>
          <w:tcPr>
            <w:tcW w:w="1060" w:type="dxa"/>
            <w:tcBorders>
              <w:top w:val="single" w:sz="8" w:space="0" w:color="auto"/>
              <w:left w:val="nil"/>
              <w:bottom w:val="single" w:sz="4" w:space="0" w:color="auto"/>
              <w:right w:val="single" w:sz="8" w:space="0" w:color="auto"/>
            </w:tcBorders>
            <w:shd w:val="clear" w:color="auto" w:fill="auto"/>
            <w:noWrap/>
            <w:vAlign w:val="center"/>
            <w:hideMark/>
            <w:tcPrChange w:id="937" w:author="Gary Sullivan" w:date="2020-10-07T22:21:00Z">
              <w:tcPr>
                <w:tcW w:w="1060" w:type="dxa"/>
                <w:tcBorders>
                  <w:top w:val="single" w:sz="8" w:space="0" w:color="auto"/>
                  <w:left w:val="nil"/>
                  <w:bottom w:val="single" w:sz="4" w:space="0" w:color="auto"/>
                  <w:right w:val="single" w:sz="8" w:space="0" w:color="auto"/>
                </w:tcBorders>
                <w:shd w:val="clear" w:color="auto" w:fill="auto"/>
                <w:noWrap/>
                <w:vAlign w:val="center"/>
                <w:hideMark/>
              </w:tcPr>
            </w:tcPrChange>
          </w:tcPr>
          <w:p w14:paraId="26644CDA" w14:textId="77777777" w:rsidR="0048752E" w:rsidRPr="0048752E" w:rsidRDefault="0048752E" w:rsidP="0048752E">
            <w:pPr>
              <w:rPr>
                <w:ins w:id="938" w:author="Gary Sullivan" w:date="2020-10-07T22:10:00Z"/>
                <w:lang w:val="en-GB"/>
              </w:rPr>
            </w:pPr>
            <w:ins w:id="939" w:author="Gary Sullivan" w:date="2020-10-07T22:10:00Z">
              <w:r w:rsidRPr="0048752E">
                <w:rPr>
                  <w:lang w:val="en-GB"/>
                </w:rPr>
                <w:t>145%</w:t>
              </w:r>
            </w:ins>
          </w:p>
        </w:tc>
      </w:tr>
      <w:tr w:rsidR="0048752E" w:rsidRPr="0048752E" w14:paraId="1815318C" w14:textId="77777777" w:rsidTr="0048752E">
        <w:trPr>
          <w:trHeight w:val="255"/>
          <w:ins w:id="940" w:author="Gary Sullivan" w:date="2020-10-07T22:10:00Z"/>
          <w:trPrChange w:id="941" w:author="Gary Sullivan" w:date="2020-10-07T22:21:00Z">
            <w:trPr>
              <w:trHeight w:val="255"/>
            </w:trPr>
          </w:trPrChange>
        </w:trPr>
        <w:tc>
          <w:tcPr>
            <w:tcW w:w="1640" w:type="dxa"/>
            <w:tcBorders>
              <w:top w:val="nil"/>
              <w:left w:val="nil"/>
              <w:bottom w:val="nil"/>
              <w:right w:val="nil"/>
            </w:tcBorders>
            <w:shd w:val="clear" w:color="auto" w:fill="auto"/>
            <w:noWrap/>
            <w:vAlign w:val="center"/>
            <w:hideMark/>
            <w:tcPrChange w:id="942" w:author="Gary Sullivan" w:date="2020-10-07T22:21:00Z">
              <w:tcPr>
                <w:tcW w:w="1640" w:type="dxa"/>
                <w:tcBorders>
                  <w:top w:val="nil"/>
                  <w:left w:val="nil"/>
                  <w:bottom w:val="nil"/>
                  <w:right w:val="nil"/>
                </w:tcBorders>
                <w:shd w:val="clear" w:color="auto" w:fill="auto"/>
                <w:noWrap/>
                <w:vAlign w:val="center"/>
                <w:hideMark/>
              </w:tcPr>
            </w:tcPrChange>
          </w:tcPr>
          <w:p w14:paraId="1C291B15" w14:textId="77777777" w:rsidR="0048752E" w:rsidRPr="0048752E" w:rsidRDefault="0048752E" w:rsidP="0048752E">
            <w:pPr>
              <w:rPr>
                <w:ins w:id="943" w:author="Gary Sullivan" w:date="2020-10-07T22:10:00Z"/>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Change w:id="944" w:author="Gary Sullivan" w:date="2020-10-07T22:21:00Z">
              <w:tcPr>
                <w:tcW w:w="106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7000A63B" w14:textId="77777777" w:rsidR="0048752E" w:rsidRPr="0048752E" w:rsidRDefault="0048752E" w:rsidP="0048752E">
            <w:pPr>
              <w:rPr>
                <w:ins w:id="945" w:author="Gary Sullivan" w:date="2020-10-07T22:10:00Z"/>
                <w:b/>
                <w:bCs/>
                <w:lang w:val="en-GB"/>
              </w:rPr>
            </w:pPr>
            <w:ins w:id="946" w:author="Gary Sullivan" w:date="2020-10-07T22:10:00Z">
              <w:r w:rsidRPr="0048752E">
                <w:rPr>
                  <w:b/>
                  <w:bCs/>
                  <w:lang w:val="en-GB"/>
                </w:rPr>
                <w:t> </w:t>
              </w:r>
            </w:ins>
          </w:p>
        </w:tc>
        <w:tc>
          <w:tcPr>
            <w:tcW w:w="1060" w:type="dxa"/>
            <w:tcBorders>
              <w:top w:val="single" w:sz="8" w:space="0" w:color="auto"/>
              <w:left w:val="nil"/>
              <w:bottom w:val="single" w:sz="8" w:space="0" w:color="auto"/>
              <w:right w:val="nil"/>
            </w:tcBorders>
            <w:shd w:val="clear" w:color="auto" w:fill="auto"/>
            <w:noWrap/>
            <w:vAlign w:val="center"/>
            <w:hideMark/>
            <w:tcPrChange w:id="947" w:author="Gary Sullivan" w:date="2020-10-07T22:21:00Z">
              <w:tcPr>
                <w:tcW w:w="1060" w:type="dxa"/>
                <w:tcBorders>
                  <w:top w:val="single" w:sz="8" w:space="0" w:color="auto"/>
                  <w:left w:val="nil"/>
                  <w:bottom w:val="single" w:sz="8" w:space="0" w:color="auto"/>
                  <w:right w:val="nil"/>
                </w:tcBorders>
                <w:shd w:val="clear" w:color="auto" w:fill="auto"/>
                <w:noWrap/>
                <w:vAlign w:val="center"/>
                <w:hideMark/>
              </w:tcPr>
            </w:tcPrChange>
          </w:tcPr>
          <w:p w14:paraId="63F608B6" w14:textId="77777777" w:rsidR="0048752E" w:rsidRPr="0048752E" w:rsidRDefault="0048752E" w:rsidP="0048752E">
            <w:pPr>
              <w:rPr>
                <w:ins w:id="948" w:author="Gary Sullivan" w:date="2020-10-07T22:10:00Z"/>
                <w:lang w:val="en-GB"/>
              </w:rPr>
            </w:pPr>
            <w:ins w:id="949" w:author="Gary Sullivan" w:date="2020-10-07T22:10:00Z">
              <w:r w:rsidRPr="0048752E">
                <w:rPr>
                  <w:lang w:val="en-GB"/>
                </w:rPr>
                <w:t> </w:t>
              </w:r>
            </w:ins>
          </w:p>
        </w:tc>
        <w:tc>
          <w:tcPr>
            <w:tcW w:w="1611" w:type="dxa"/>
            <w:tcBorders>
              <w:top w:val="single" w:sz="8" w:space="0" w:color="auto"/>
              <w:left w:val="nil"/>
              <w:bottom w:val="single" w:sz="8" w:space="0" w:color="auto"/>
              <w:right w:val="nil"/>
            </w:tcBorders>
            <w:shd w:val="clear" w:color="auto" w:fill="auto"/>
            <w:noWrap/>
            <w:vAlign w:val="center"/>
            <w:hideMark/>
            <w:tcPrChange w:id="950" w:author="Gary Sullivan" w:date="2020-10-07T22:21:00Z">
              <w:tcPr>
                <w:tcW w:w="1611" w:type="dxa"/>
                <w:tcBorders>
                  <w:top w:val="single" w:sz="8" w:space="0" w:color="auto"/>
                  <w:left w:val="nil"/>
                  <w:bottom w:val="single" w:sz="8" w:space="0" w:color="auto"/>
                  <w:right w:val="nil"/>
                </w:tcBorders>
                <w:shd w:val="clear" w:color="auto" w:fill="auto"/>
                <w:noWrap/>
                <w:vAlign w:val="center"/>
                <w:hideMark/>
              </w:tcPr>
            </w:tcPrChange>
          </w:tcPr>
          <w:p w14:paraId="70B921E1" w14:textId="77777777" w:rsidR="0048752E" w:rsidRPr="0048752E" w:rsidRDefault="0048752E" w:rsidP="0048752E">
            <w:pPr>
              <w:rPr>
                <w:ins w:id="951" w:author="Gary Sullivan" w:date="2020-10-07T22:10:00Z"/>
                <w:b/>
                <w:bCs/>
                <w:lang w:val="en-GB"/>
              </w:rPr>
            </w:pPr>
            <w:ins w:id="952" w:author="Gary Sullivan" w:date="2020-10-07T22:10:00Z">
              <w:r w:rsidRPr="0048752E">
                <w:rPr>
                  <w:b/>
                  <w:bCs/>
                  <w:lang w:val="en-GB"/>
                </w:rPr>
                <w:t>LDB-16</w:t>
              </w:r>
            </w:ins>
          </w:p>
        </w:tc>
        <w:tc>
          <w:tcPr>
            <w:tcW w:w="1060" w:type="dxa"/>
            <w:tcBorders>
              <w:top w:val="single" w:sz="8" w:space="0" w:color="auto"/>
              <w:left w:val="nil"/>
              <w:bottom w:val="single" w:sz="8" w:space="0" w:color="auto"/>
              <w:right w:val="nil"/>
            </w:tcBorders>
            <w:shd w:val="clear" w:color="auto" w:fill="auto"/>
            <w:noWrap/>
            <w:vAlign w:val="center"/>
            <w:hideMark/>
            <w:tcPrChange w:id="953" w:author="Gary Sullivan" w:date="2020-10-07T22:21:00Z">
              <w:tcPr>
                <w:tcW w:w="1060" w:type="dxa"/>
                <w:tcBorders>
                  <w:top w:val="single" w:sz="8" w:space="0" w:color="auto"/>
                  <w:left w:val="nil"/>
                  <w:bottom w:val="single" w:sz="8" w:space="0" w:color="auto"/>
                  <w:right w:val="nil"/>
                </w:tcBorders>
                <w:shd w:val="clear" w:color="auto" w:fill="auto"/>
                <w:noWrap/>
                <w:vAlign w:val="center"/>
                <w:hideMark/>
              </w:tcPr>
            </w:tcPrChange>
          </w:tcPr>
          <w:p w14:paraId="0955A6EF" w14:textId="77777777" w:rsidR="0048752E" w:rsidRPr="0048752E" w:rsidRDefault="0048752E" w:rsidP="0048752E">
            <w:pPr>
              <w:rPr>
                <w:ins w:id="954" w:author="Gary Sullivan" w:date="2020-10-07T22:10:00Z"/>
                <w:lang w:val="en-GB"/>
              </w:rPr>
            </w:pPr>
            <w:ins w:id="955" w:author="Gary Sullivan" w:date="2020-10-07T22:10:00Z">
              <w:r w:rsidRPr="0048752E">
                <w:rPr>
                  <w:lang w:val="en-GB"/>
                </w:rPr>
                <w:t> </w:t>
              </w:r>
            </w:ins>
          </w:p>
        </w:tc>
        <w:tc>
          <w:tcPr>
            <w:tcW w:w="1060" w:type="dxa"/>
            <w:tcBorders>
              <w:top w:val="single" w:sz="8" w:space="0" w:color="auto"/>
              <w:left w:val="nil"/>
              <w:bottom w:val="single" w:sz="8" w:space="0" w:color="auto"/>
              <w:right w:val="single" w:sz="8" w:space="0" w:color="auto"/>
            </w:tcBorders>
            <w:shd w:val="clear" w:color="auto" w:fill="auto"/>
            <w:noWrap/>
            <w:vAlign w:val="center"/>
            <w:hideMark/>
            <w:tcPrChange w:id="956" w:author="Gary Sullivan" w:date="2020-10-07T22:21:00Z">
              <w:tcPr>
                <w:tcW w:w="106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35F1CB68" w14:textId="77777777" w:rsidR="0048752E" w:rsidRPr="0048752E" w:rsidRDefault="0048752E" w:rsidP="0048752E">
            <w:pPr>
              <w:rPr>
                <w:ins w:id="957" w:author="Gary Sullivan" w:date="2020-10-07T22:10:00Z"/>
                <w:lang w:val="en-GB"/>
              </w:rPr>
            </w:pPr>
            <w:ins w:id="958" w:author="Gary Sullivan" w:date="2020-10-07T22:10:00Z">
              <w:r w:rsidRPr="0048752E">
                <w:rPr>
                  <w:lang w:val="en-GB"/>
                </w:rPr>
                <w:t> </w:t>
              </w:r>
            </w:ins>
          </w:p>
        </w:tc>
      </w:tr>
      <w:tr w:rsidR="0048752E" w:rsidRPr="0048752E" w14:paraId="06EE16CF" w14:textId="77777777" w:rsidTr="0048752E">
        <w:trPr>
          <w:trHeight w:val="255"/>
          <w:ins w:id="959" w:author="Gary Sullivan" w:date="2020-10-07T22:10:00Z"/>
          <w:trPrChange w:id="960" w:author="Gary Sullivan" w:date="2020-10-07T22:21:00Z">
            <w:trPr>
              <w:trHeight w:val="255"/>
            </w:trPr>
          </w:trPrChange>
        </w:trPr>
        <w:tc>
          <w:tcPr>
            <w:tcW w:w="1640" w:type="dxa"/>
            <w:tcBorders>
              <w:top w:val="nil"/>
              <w:left w:val="nil"/>
              <w:bottom w:val="nil"/>
              <w:right w:val="nil"/>
            </w:tcBorders>
            <w:shd w:val="clear" w:color="auto" w:fill="auto"/>
            <w:noWrap/>
            <w:vAlign w:val="center"/>
            <w:hideMark/>
            <w:tcPrChange w:id="961" w:author="Gary Sullivan" w:date="2020-10-07T22:21:00Z">
              <w:tcPr>
                <w:tcW w:w="1640" w:type="dxa"/>
                <w:tcBorders>
                  <w:top w:val="nil"/>
                  <w:left w:val="nil"/>
                  <w:bottom w:val="nil"/>
                  <w:right w:val="nil"/>
                </w:tcBorders>
                <w:shd w:val="clear" w:color="auto" w:fill="auto"/>
                <w:noWrap/>
                <w:vAlign w:val="center"/>
                <w:hideMark/>
              </w:tcPr>
            </w:tcPrChange>
          </w:tcPr>
          <w:p w14:paraId="001A7665" w14:textId="77777777" w:rsidR="0048752E" w:rsidRPr="0048752E" w:rsidRDefault="0048752E" w:rsidP="0048752E">
            <w:pPr>
              <w:rPr>
                <w:ins w:id="962" w:author="Gary Sullivan" w:date="2020-10-07T22:10:00Z"/>
                <w:lang w:val="en-GB"/>
              </w:rPr>
            </w:pPr>
          </w:p>
        </w:tc>
        <w:tc>
          <w:tcPr>
            <w:tcW w:w="1060" w:type="dxa"/>
            <w:tcBorders>
              <w:top w:val="nil"/>
              <w:left w:val="single" w:sz="8" w:space="0" w:color="auto"/>
              <w:bottom w:val="nil"/>
              <w:right w:val="nil"/>
            </w:tcBorders>
            <w:shd w:val="clear" w:color="auto" w:fill="auto"/>
            <w:noWrap/>
            <w:vAlign w:val="center"/>
            <w:hideMark/>
            <w:tcPrChange w:id="963" w:author="Gary Sullivan" w:date="2020-10-07T22:21:00Z">
              <w:tcPr>
                <w:tcW w:w="1060" w:type="dxa"/>
                <w:tcBorders>
                  <w:top w:val="nil"/>
                  <w:left w:val="single" w:sz="8" w:space="0" w:color="auto"/>
                  <w:bottom w:val="nil"/>
                  <w:right w:val="nil"/>
                </w:tcBorders>
                <w:shd w:val="clear" w:color="auto" w:fill="auto"/>
                <w:noWrap/>
                <w:vAlign w:val="center"/>
                <w:hideMark/>
              </w:tcPr>
            </w:tcPrChange>
          </w:tcPr>
          <w:p w14:paraId="123CAC74" w14:textId="77777777" w:rsidR="0048752E" w:rsidRPr="0048752E" w:rsidRDefault="0048752E" w:rsidP="0048752E">
            <w:pPr>
              <w:rPr>
                <w:ins w:id="964" w:author="Gary Sullivan" w:date="2020-10-07T22:10:00Z"/>
                <w:b/>
                <w:bCs/>
                <w:lang w:val="en-GB"/>
              </w:rPr>
            </w:pPr>
            <w:ins w:id="965" w:author="Gary Sullivan" w:date="2020-10-07T22:10:00Z">
              <w:r w:rsidRPr="0048752E">
                <w:rPr>
                  <w:b/>
                  <w:bCs/>
                  <w:lang w:val="en-GB"/>
                </w:rPr>
                <w:t> </w:t>
              </w:r>
            </w:ins>
          </w:p>
        </w:tc>
        <w:tc>
          <w:tcPr>
            <w:tcW w:w="1060" w:type="dxa"/>
            <w:tcBorders>
              <w:top w:val="nil"/>
              <w:left w:val="nil"/>
              <w:bottom w:val="nil"/>
              <w:right w:val="nil"/>
            </w:tcBorders>
            <w:shd w:val="clear" w:color="auto" w:fill="auto"/>
            <w:noWrap/>
            <w:vAlign w:val="center"/>
            <w:hideMark/>
            <w:tcPrChange w:id="966" w:author="Gary Sullivan" w:date="2020-10-07T22:21:00Z">
              <w:tcPr>
                <w:tcW w:w="1060" w:type="dxa"/>
                <w:tcBorders>
                  <w:top w:val="nil"/>
                  <w:left w:val="nil"/>
                  <w:bottom w:val="nil"/>
                  <w:right w:val="nil"/>
                </w:tcBorders>
                <w:shd w:val="clear" w:color="auto" w:fill="auto"/>
                <w:noWrap/>
                <w:vAlign w:val="center"/>
                <w:hideMark/>
              </w:tcPr>
            </w:tcPrChange>
          </w:tcPr>
          <w:p w14:paraId="3CB0949E" w14:textId="77777777" w:rsidR="0048752E" w:rsidRPr="0048752E" w:rsidRDefault="0048752E" w:rsidP="0048752E">
            <w:pPr>
              <w:rPr>
                <w:ins w:id="967" w:author="Gary Sullivan" w:date="2020-10-07T22:10:00Z"/>
                <w:b/>
                <w:bCs/>
                <w:lang w:val="en-GB"/>
              </w:rPr>
            </w:pPr>
            <w:ins w:id="968" w:author="Gary Sullivan" w:date="2020-10-07T22:10:00Z">
              <w:r w:rsidRPr="0048752E">
                <w:rPr>
                  <w:b/>
                  <w:bCs/>
                  <w:lang w:val="en-GB"/>
                </w:rPr>
                <w:t> </w:t>
              </w:r>
            </w:ins>
          </w:p>
        </w:tc>
        <w:tc>
          <w:tcPr>
            <w:tcW w:w="1611" w:type="dxa"/>
            <w:tcBorders>
              <w:top w:val="nil"/>
              <w:left w:val="nil"/>
              <w:bottom w:val="nil"/>
              <w:right w:val="nil"/>
            </w:tcBorders>
            <w:shd w:val="clear" w:color="auto" w:fill="auto"/>
            <w:noWrap/>
            <w:vAlign w:val="center"/>
            <w:hideMark/>
            <w:tcPrChange w:id="969" w:author="Gary Sullivan" w:date="2020-10-07T22:21:00Z">
              <w:tcPr>
                <w:tcW w:w="1611" w:type="dxa"/>
                <w:tcBorders>
                  <w:top w:val="nil"/>
                  <w:left w:val="nil"/>
                  <w:bottom w:val="nil"/>
                  <w:right w:val="nil"/>
                </w:tcBorders>
                <w:shd w:val="clear" w:color="auto" w:fill="auto"/>
                <w:noWrap/>
                <w:vAlign w:val="center"/>
                <w:hideMark/>
              </w:tcPr>
            </w:tcPrChange>
          </w:tcPr>
          <w:p w14:paraId="5D423543" w14:textId="77777777" w:rsidR="0048752E" w:rsidRPr="0048752E" w:rsidRDefault="0048752E" w:rsidP="0048752E">
            <w:pPr>
              <w:rPr>
                <w:ins w:id="970" w:author="Gary Sullivan" w:date="2020-10-07T22:10:00Z"/>
                <w:b/>
                <w:bCs/>
                <w:lang w:val="en-GB"/>
              </w:rPr>
            </w:pPr>
            <w:ins w:id="971" w:author="Gary Sullivan" w:date="2020-10-07T22:10:00Z">
              <w:r w:rsidRPr="0048752E">
                <w:rPr>
                  <w:b/>
                  <w:bCs/>
                  <w:lang w:val="en-GB"/>
                </w:rPr>
                <w:t>Over HM16.22 EP1</w:t>
              </w:r>
            </w:ins>
          </w:p>
        </w:tc>
        <w:tc>
          <w:tcPr>
            <w:tcW w:w="1060" w:type="dxa"/>
            <w:tcBorders>
              <w:top w:val="nil"/>
              <w:left w:val="nil"/>
              <w:bottom w:val="nil"/>
              <w:right w:val="nil"/>
            </w:tcBorders>
            <w:shd w:val="clear" w:color="auto" w:fill="auto"/>
            <w:noWrap/>
            <w:vAlign w:val="center"/>
            <w:hideMark/>
            <w:tcPrChange w:id="972" w:author="Gary Sullivan" w:date="2020-10-07T22:21:00Z">
              <w:tcPr>
                <w:tcW w:w="1060" w:type="dxa"/>
                <w:tcBorders>
                  <w:top w:val="nil"/>
                  <w:left w:val="nil"/>
                  <w:bottom w:val="nil"/>
                  <w:right w:val="nil"/>
                </w:tcBorders>
                <w:shd w:val="clear" w:color="auto" w:fill="auto"/>
                <w:noWrap/>
                <w:vAlign w:val="center"/>
                <w:hideMark/>
              </w:tcPr>
            </w:tcPrChange>
          </w:tcPr>
          <w:p w14:paraId="500242C6" w14:textId="77777777" w:rsidR="0048752E" w:rsidRPr="0048752E" w:rsidRDefault="0048752E" w:rsidP="0048752E">
            <w:pPr>
              <w:rPr>
                <w:ins w:id="973" w:author="Gary Sullivan" w:date="2020-10-07T22:10:00Z"/>
                <w:b/>
                <w:bCs/>
                <w:lang w:val="en-GB"/>
              </w:rPr>
            </w:pPr>
            <w:ins w:id="974" w:author="Gary Sullivan" w:date="2020-10-07T22:10:00Z">
              <w:r w:rsidRPr="0048752E">
                <w:rPr>
                  <w:b/>
                  <w:bCs/>
                  <w:lang w:val="en-GB"/>
                </w:rPr>
                <w:t> </w:t>
              </w:r>
            </w:ins>
          </w:p>
        </w:tc>
        <w:tc>
          <w:tcPr>
            <w:tcW w:w="1060" w:type="dxa"/>
            <w:tcBorders>
              <w:top w:val="nil"/>
              <w:left w:val="nil"/>
              <w:bottom w:val="nil"/>
              <w:right w:val="single" w:sz="8" w:space="0" w:color="auto"/>
            </w:tcBorders>
            <w:shd w:val="clear" w:color="auto" w:fill="auto"/>
            <w:noWrap/>
            <w:vAlign w:val="center"/>
            <w:hideMark/>
            <w:tcPrChange w:id="975" w:author="Gary Sullivan" w:date="2020-10-07T22:21:00Z">
              <w:tcPr>
                <w:tcW w:w="1060" w:type="dxa"/>
                <w:tcBorders>
                  <w:top w:val="nil"/>
                  <w:left w:val="nil"/>
                  <w:bottom w:val="nil"/>
                  <w:right w:val="single" w:sz="8" w:space="0" w:color="auto"/>
                </w:tcBorders>
                <w:shd w:val="clear" w:color="auto" w:fill="auto"/>
                <w:noWrap/>
                <w:vAlign w:val="center"/>
                <w:hideMark/>
              </w:tcPr>
            </w:tcPrChange>
          </w:tcPr>
          <w:p w14:paraId="01C8944E" w14:textId="77777777" w:rsidR="0048752E" w:rsidRPr="0048752E" w:rsidRDefault="0048752E" w:rsidP="0048752E">
            <w:pPr>
              <w:rPr>
                <w:ins w:id="976" w:author="Gary Sullivan" w:date="2020-10-07T22:10:00Z"/>
                <w:b/>
                <w:bCs/>
                <w:lang w:val="en-GB"/>
              </w:rPr>
            </w:pPr>
            <w:ins w:id="977" w:author="Gary Sullivan" w:date="2020-10-07T22:10:00Z">
              <w:r w:rsidRPr="0048752E">
                <w:rPr>
                  <w:b/>
                  <w:bCs/>
                  <w:lang w:val="en-GB"/>
                </w:rPr>
                <w:t> </w:t>
              </w:r>
            </w:ins>
          </w:p>
        </w:tc>
      </w:tr>
      <w:tr w:rsidR="0048752E" w:rsidRPr="0048752E" w14:paraId="20964672" w14:textId="77777777" w:rsidTr="0048752E">
        <w:trPr>
          <w:trHeight w:val="255"/>
          <w:ins w:id="978" w:author="Gary Sullivan" w:date="2020-10-07T22:10:00Z"/>
          <w:trPrChange w:id="979" w:author="Gary Sullivan" w:date="2020-10-07T22:21:00Z">
            <w:trPr>
              <w:trHeight w:val="255"/>
            </w:trPr>
          </w:trPrChange>
        </w:trPr>
        <w:tc>
          <w:tcPr>
            <w:tcW w:w="1640" w:type="dxa"/>
            <w:tcBorders>
              <w:top w:val="nil"/>
              <w:left w:val="nil"/>
              <w:bottom w:val="nil"/>
              <w:right w:val="nil"/>
            </w:tcBorders>
            <w:shd w:val="clear" w:color="auto" w:fill="auto"/>
            <w:noWrap/>
            <w:vAlign w:val="center"/>
            <w:hideMark/>
            <w:tcPrChange w:id="980" w:author="Gary Sullivan" w:date="2020-10-07T22:21:00Z">
              <w:tcPr>
                <w:tcW w:w="1640" w:type="dxa"/>
                <w:tcBorders>
                  <w:top w:val="nil"/>
                  <w:left w:val="nil"/>
                  <w:bottom w:val="nil"/>
                  <w:right w:val="nil"/>
                </w:tcBorders>
                <w:shd w:val="clear" w:color="auto" w:fill="auto"/>
                <w:noWrap/>
                <w:vAlign w:val="center"/>
                <w:hideMark/>
              </w:tcPr>
            </w:tcPrChange>
          </w:tcPr>
          <w:p w14:paraId="76EDA597" w14:textId="77777777" w:rsidR="0048752E" w:rsidRPr="0048752E" w:rsidRDefault="0048752E" w:rsidP="0048752E">
            <w:pPr>
              <w:rPr>
                <w:ins w:id="981" w:author="Gary Sullivan" w:date="2020-10-07T22:10:00Z"/>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Change w:id="982" w:author="Gary Sullivan" w:date="2020-10-07T22:21:00Z">
              <w:tcPr>
                <w:tcW w:w="1060" w:type="dxa"/>
                <w:tcBorders>
                  <w:top w:val="nil"/>
                  <w:left w:val="single" w:sz="8" w:space="0" w:color="auto"/>
                  <w:bottom w:val="single" w:sz="8" w:space="0" w:color="auto"/>
                  <w:right w:val="nil"/>
                </w:tcBorders>
                <w:shd w:val="clear" w:color="auto" w:fill="auto"/>
                <w:noWrap/>
                <w:vAlign w:val="center"/>
                <w:hideMark/>
              </w:tcPr>
            </w:tcPrChange>
          </w:tcPr>
          <w:p w14:paraId="15F69101" w14:textId="77777777" w:rsidR="0048752E" w:rsidRPr="0048752E" w:rsidRDefault="0048752E" w:rsidP="0048752E">
            <w:pPr>
              <w:rPr>
                <w:ins w:id="983" w:author="Gary Sullivan" w:date="2020-10-07T22:10:00Z"/>
                <w:lang w:val="en-GB"/>
              </w:rPr>
            </w:pPr>
            <w:ins w:id="984" w:author="Gary Sullivan" w:date="2020-10-07T22:10:00Z">
              <w:r w:rsidRPr="0048752E">
                <w:rPr>
                  <w:lang w:val="en-GB"/>
                </w:rPr>
                <w:t>Y</w:t>
              </w:r>
            </w:ins>
          </w:p>
        </w:tc>
        <w:tc>
          <w:tcPr>
            <w:tcW w:w="1060" w:type="dxa"/>
            <w:tcBorders>
              <w:top w:val="nil"/>
              <w:left w:val="nil"/>
              <w:bottom w:val="single" w:sz="8" w:space="0" w:color="auto"/>
              <w:right w:val="nil"/>
            </w:tcBorders>
            <w:shd w:val="clear" w:color="auto" w:fill="auto"/>
            <w:noWrap/>
            <w:vAlign w:val="center"/>
            <w:hideMark/>
            <w:tcPrChange w:id="985" w:author="Gary Sullivan" w:date="2020-10-07T22:21:00Z">
              <w:tcPr>
                <w:tcW w:w="1060" w:type="dxa"/>
                <w:tcBorders>
                  <w:top w:val="nil"/>
                  <w:left w:val="nil"/>
                  <w:bottom w:val="single" w:sz="8" w:space="0" w:color="auto"/>
                  <w:right w:val="nil"/>
                </w:tcBorders>
                <w:shd w:val="clear" w:color="auto" w:fill="auto"/>
                <w:noWrap/>
                <w:vAlign w:val="center"/>
                <w:hideMark/>
              </w:tcPr>
            </w:tcPrChange>
          </w:tcPr>
          <w:p w14:paraId="2F2580FF" w14:textId="77777777" w:rsidR="0048752E" w:rsidRPr="0048752E" w:rsidRDefault="0048752E" w:rsidP="0048752E">
            <w:pPr>
              <w:rPr>
                <w:ins w:id="986" w:author="Gary Sullivan" w:date="2020-10-07T22:10:00Z"/>
                <w:lang w:val="en-GB"/>
              </w:rPr>
            </w:pPr>
            <w:ins w:id="987" w:author="Gary Sullivan" w:date="2020-10-07T22:10:00Z">
              <w:r w:rsidRPr="0048752E">
                <w:rPr>
                  <w:lang w:val="en-GB"/>
                </w:rPr>
                <w:t>U</w:t>
              </w:r>
            </w:ins>
          </w:p>
        </w:tc>
        <w:tc>
          <w:tcPr>
            <w:tcW w:w="1611" w:type="dxa"/>
            <w:tcBorders>
              <w:top w:val="nil"/>
              <w:left w:val="nil"/>
              <w:bottom w:val="single" w:sz="8" w:space="0" w:color="auto"/>
              <w:right w:val="single" w:sz="4" w:space="0" w:color="auto"/>
            </w:tcBorders>
            <w:shd w:val="clear" w:color="auto" w:fill="auto"/>
            <w:noWrap/>
            <w:vAlign w:val="center"/>
            <w:hideMark/>
            <w:tcPrChange w:id="988" w:author="Gary Sullivan" w:date="2020-10-07T22:21:00Z">
              <w:tcPr>
                <w:tcW w:w="1611" w:type="dxa"/>
                <w:tcBorders>
                  <w:top w:val="nil"/>
                  <w:left w:val="nil"/>
                  <w:bottom w:val="single" w:sz="8" w:space="0" w:color="auto"/>
                  <w:right w:val="single" w:sz="4" w:space="0" w:color="auto"/>
                </w:tcBorders>
                <w:shd w:val="clear" w:color="auto" w:fill="auto"/>
                <w:noWrap/>
                <w:vAlign w:val="center"/>
                <w:hideMark/>
              </w:tcPr>
            </w:tcPrChange>
          </w:tcPr>
          <w:p w14:paraId="4CD281DD" w14:textId="77777777" w:rsidR="0048752E" w:rsidRPr="0048752E" w:rsidRDefault="0048752E" w:rsidP="0048752E">
            <w:pPr>
              <w:rPr>
                <w:ins w:id="989" w:author="Gary Sullivan" w:date="2020-10-07T22:10:00Z"/>
                <w:lang w:val="en-GB"/>
              </w:rPr>
            </w:pPr>
            <w:ins w:id="990" w:author="Gary Sullivan" w:date="2020-10-07T22:10:00Z">
              <w:r w:rsidRPr="0048752E">
                <w:rPr>
                  <w:lang w:val="en-GB"/>
                </w:rPr>
                <w:t>V</w:t>
              </w:r>
            </w:ins>
          </w:p>
        </w:tc>
        <w:tc>
          <w:tcPr>
            <w:tcW w:w="1060" w:type="dxa"/>
            <w:tcBorders>
              <w:top w:val="nil"/>
              <w:left w:val="nil"/>
              <w:bottom w:val="single" w:sz="8" w:space="0" w:color="auto"/>
              <w:right w:val="nil"/>
            </w:tcBorders>
            <w:shd w:val="clear" w:color="auto" w:fill="auto"/>
            <w:noWrap/>
            <w:vAlign w:val="center"/>
            <w:hideMark/>
            <w:tcPrChange w:id="991" w:author="Gary Sullivan" w:date="2020-10-07T22:21:00Z">
              <w:tcPr>
                <w:tcW w:w="1060" w:type="dxa"/>
                <w:tcBorders>
                  <w:top w:val="nil"/>
                  <w:left w:val="nil"/>
                  <w:bottom w:val="single" w:sz="8" w:space="0" w:color="auto"/>
                  <w:right w:val="nil"/>
                </w:tcBorders>
                <w:shd w:val="clear" w:color="auto" w:fill="auto"/>
                <w:noWrap/>
                <w:vAlign w:val="center"/>
                <w:hideMark/>
              </w:tcPr>
            </w:tcPrChange>
          </w:tcPr>
          <w:p w14:paraId="42CCE336" w14:textId="77777777" w:rsidR="0048752E" w:rsidRPr="0048752E" w:rsidRDefault="0048752E" w:rsidP="0048752E">
            <w:pPr>
              <w:rPr>
                <w:ins w:id="992" w:author="Gary Sullivan" w:date="2020-10-07T22:10:00Z"/>
                <w:lang w:val="en-GB"/>
              </w:rPr>
            </w:pPr>
            <w:proofErr w:type="spellStart"/>
            <w:ins w:id="993" w:author="Gary Sullivan" w:date="2020-10-07T22:10:00Z">
              <w:r w:rsidRPr="0048752E">
                <w:rPr>
                  <w:lang w:val="en-GB"/>
                </w:rPr>
                <w:t>EncT</w:t>
              </w:r>
              <w:proofErr w:type="spellEnd"/>
            </w:ins>
          </w:p>
        </w:tc>
        <w:tc>
          <w:tcPr>
            <w:tcW w:w="1060" w:type="dxa"/>
            <w:tcBorders>
              <w:top w:val="nil"/>
              <w:left w:val="nil"/>
              <w:bottom w:val="single" w:sz="8" w:space="0" w:color="auto"/>
              <w:right w:val="single" w:sz="8" w:space="0" w:color="auto"/>
            </w:tcBorders>
            <w:shd w:val="clear" w:color="auto" w:fill="auto"/>
            <w:noWrap/>
            <w:vAlign w:val="center"/>
            <w:hideMark/>
            <w:tcPrChange w:id="994" w:author="Gary Sullivan" w:date="2020-10-07T22:21:00Z">
              <w:tcPr>
                <w:tcW w:w="1060" w:type="dxa"/>
                <w:tcBorders>
                  <w:top w:val="nil"/>
                  <w:left w:val="nil"/>
                  <w:bottom w:val="single" w:sz="8" w:space="0" w:color="auto"/>
                  <w:right w:val="single" w:sz="8" w:space="0" w:color="auto"/>
                </w:tcBorders>
                <w:shd w:val="clear" w:color="auto" w:fill="auto"/>
                <w:noWrap/>
                <w:vAlign w:val="center"/>
                <w:hideMark/>
              </w:tcPr>
            </w:tcPrChange>
          </w:tcPr>
          <w:p w14:paraId="493565FC" w14:textId="77777777" w:rsidR="0048752E" w:rsidRPr="0048752E" w:rsidRDefault="0048752E" w:rsidP="0048752E">
            <w:pPr>
              <w:rPr>
                <w:ins w:id="995" w:author="Gary Sullivan" w:date="2020-10-07T22:10:00Z"/>
                <w:lang w:val="en-GB"/>
              </w:rPr>
            </w:pPr>
            <w:proofErr w:type="spellStart"/>
            <w:ins w:id="996" w:author="Gary Sullivan" w:date="2020-10-07T22:10:00Z">
              <w:r w:rsidRPr="0048752E">
                <w:rPr>
                  <w:lang w:val="en-GB"/>
                </w:rPr>
                <w:t>DecT</w:t>
              </w:r>
              <w:proofErr w:type="spellEnd"/>
            </w:ins>
          </w:p>
        </w:tc>
      </w:tr>
      <w:tr w:rsidR="0048752E" w:rsidRPr="0048752E" w14:paraId="60778EAD" w14:textId="77777777" w:rsidTr="0048752E">
        <w:trPr>
          <w:trHeight w:val="255"/>
          <w:ins w:id="997" w:author="Gary Sullivan" w:date="2020-10-07T22:10:00Z"/>
          <w:trPrChange w:id="998" w:author="Gary Sullivan" w:date="2020-10-07T22:21: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999" w:author="Gary Sullivan" w:date="2020-10-07T22:21: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40194B58" w14:textId="77777777" w:rsidR="0048752E" w:rsidRPr="0048752E" w:rsidRDefault="0048752E" w:rsidP="0048752E">
            <w:pPr>
              <w:rPr>
                <w:ins w:id="1000" w:author="Gary Sullivan" w:date="2020-10-07T22:10:00Z"/>
                <w:lang w:val="en-GB"/>
              </w:rPr>
            </w:pPr>
            <w:ins w:id="1001" w:author="Gary Sullivan" w:date="2020-10-07T22:10:00Z">
              <w:r w:rsidRPr="0048752E">
                <w:rPr>
                  <w:lang w:val="en-GB"/>
                </w:rPr>
                <w:t>SVT</w:t>
              </w:r>
            </w:ins>
          </w:p>
        </w:tc>
        <w:tc>
          <w:tcPr>
            <w:tcW w:w="1060" w:type="dxa"/>
            <w:tcBorders>
              <w:top w:val="nil"/>
              <w:left w:val="single" w:sz="8" w:space="0" w:color="auto"/>
              <w:bottom w:val="nil"/>
              <w:right w:val="nil"/>
            </w:tcBorders>
            <w:shd w:val="clear" w:color="000000" w:fill="FFC7CE"/>
            <w:noWrap/>
            <w:vAlign w:val="center"/>
            <w:hideMark/>
            <w:tcPrChange w:id="1002" w:author="Gary Sullivan" w:date="2020-10-07T22:21:00Z">
              <w:tcPr>
                <w:tcW w:w="1060" w:type="dxa"/>
                <w:tcBorders>
                  <w:top w:val="nil"/>
                  <w:left w:val="single" w:sz="8" w:space="0" w:color="auto"/>
                  <w:bottom w:val="nil"/>
                  <w:right w:val="nil"/>
                </w:tcBorders>
                <w:shd w:val="clear" w:color="000000" w:fill="FFC7CE"/>
                <w:noWrap/>
                <w:vAlign w:val="center"/>
                <w:hideMark/>
              </w:tcPr>
            </w:tcPrChange>
          </w:tcPr>
          <w:p w14:paraId="256C5732" w14:textId="77777777" w:rsidR="0048752E" w:rsidRPr="0048752E" w:rsidRDefault="0048752E" w:rsidP="0048752E">
            <w:pPr>
              <w:rPr>
                <w:ins w:id="1003" w:author="Gary Sullivan" w:date="2020-10-07T22:10:00Z"/>
                <w:lang w:val="en-GB"/>
              </w:rPr>
            </w:pPr>
            <w:ins w:id="1004" w:author="Gary Sullivan" w:date="2020-10-07T22:10:00Z">
              <w:r w:rsidRPr="0048752E">
                <w:rPr>
                  <w:lang w:val="en-GB"/>
                </w:rPr>
                <w:t>19.93%</w:t>
              </w:r>
            </w:ins>
          </w:p>
        </w:tc>
        <w:tc>
          <w:tcPr>
            <w:tcW w:w="1060" w:type="dxa"/>
            <w:tcBorders>
              <w:top w:val="nil"/>
              <w:left w:val="nil"/>
              <w:bottom w:val="nil"/>
              <w:right w:val="nil"/>
            </w:tcBorders>
            <w:shd w:val="clear" w:color="000000" w:fill="FFC7CE"/>
            <w:noWrap/>
            <w:vAlign w:val="center"/>
            <w:hideMark/>
            <w:tcPrChange w:id="1005" w:author="Gary Sullivan" w:date="2020-10-07T22:21:00Z">
              <w:tcPr>
                <w:tcW w:w="1060" w:type="dxa"/>
                <w:tcBorders>
                  <w:top w:val="nil"/>
                  <w:left w:val="nil"/>
                  <w:bottom w:val="nil"/>
                  <w:right w:val="nil"/>
                </w:tcBorders>
                <w:shd w:val="clear" w:color="000000" w:fill="FFC7CE"/>
                <w:noWrap/>
                <w:vAlign w:val="center"/>
                <w:hideMark/>
              </w:tcPr>
            </w:tcPrChange>
          </w:tcPr>
          <w:p w14:paraId="4859E60A" w14:textId="77777777" w:rsidR="0048752E" w:rsidRPr="0048752E" w:rsidRDefault="0048752E" w:rsidP="0048752E">
            <w:pPr>
              <w:rPr>
                <w:ins w:id="1006" w:author="Gary Sullivan" w:date="2020-10-07T22:10:00Z"/>
                <w:lang w:val="en-GB"/>
              </w:rPr>
            </w:pPr>
            <w:ins w:id="1007" w:author="Gary Sullivan" w:date="2020-10-07T22:10:00Z">
              <w:r w:rsidRPr="0048752E">
                <w:rPr>
                  <w:lang w:val="en-GB"/>
                </w:rPr>
                <w:t>21.07%</w:t>
              </w:r>
            </w:ins>
          </w:p>
        </w:tc>
        <w:tc>
          <w:tcPr>
            <w:tcW w:w="1611" w:type="dxa"/>
            <w:tcBorders>
              <w:top w:val="nil"/>
              <w:left w:val="nil"/>
              <w:bottom w:val="nil"/>
              <w:right w:val="single" w:sz="4" w:space="0" w:color="auto"/>
            </w:tcBorders>
            <w:shd w:val="clear" w:color="000000" w:fill="FFC7CE"/>
            <w:noWrap/>
            <w:vAlign w:val="center"/>
            <w:hideMark/>
            <w:tcPrChange w:id="1008" w:author="Gary Sullivan" w:date="2020-10-07T22:21:00Z">
              <w:tcPr>
                <w:tcW w:w="1611" w:type="dxa"/>
                <w:tcBorders>
                  <w:top w:val="nil"/>
                  <w:left w:val="nil"/>
                  <w:bottom w:val="nil"/>
                  <w:right w:val="single" w:sz="4" w:space="0" w:color="auto"/>
                </w:tcBorders>
                <w:shd w:val="clear" w:color="000000" w:fill="FFC7CE"/>
                <w:noWrap/>
                <w:vAlign w:val="center"/>
                <w:hideMark/>
              </w:tcPr>
            </w:tcPrChange>
          </w:tcPr>
          <w:p w14:paraId="3BDAF569" w14:textId="77777777" w:rsidR="0048752E" w:rsidRPr="0048752E" w:rsidRDefault="0048752E" w:rsidP="0048752E">
            <w:pPr>
              <w:rPr>
                <w:ins w:id="1009" w:author="Gary Sullivan" w:date="2020-10-07T22:10:00Z"/>
                <w:lang w:val="en-GB"/>
              </w:rPr>
            </w:pPr>
            <w:ins w:id="1010" w:author="Gary Sullivan" w:date="2020-10-07T22:10:00Z">
              <w:r w:rsidRPr="0048752E">
                <w:rPr>
                  <w:lang w:val="en-GB"/>
                </w:rPr>
                <w:t>21.13%</w:t>
              </w:r>
            </w:ins>
          </w:p>
        </w:tc>
        <w:tc>
          <w:tcPr>
            <w:tcW w:w="1060" w:type="dxa"/>
            <w:tcBorders>
              <w:top w:val="nil"/>
              <w:left w:val="nil"/>
              <w:bottom w:val="nil"/>
              <w:right w:val="nil"/>
            </w:tcBorders>
            <w:shd w:val="clear" w:color="auto" w:fill="auto"/>
            <w:noWrap/>
            <w:vAlign w:val="center"/>
            <w:hideMark/>
            <w:tcPrChange w:id="1011" w:author="Gary Sullivan" w:date="2020-10-07T22:21:00Z">
              <w:tcPr>
                <w:tcW w:w="1060" w:type="dxa"/>
                <w:tcBorders>
                  <w:top w:val="nil"/>
                  <w:left w:val="nil"/>
                  <w:bottom w:val="nil"/>
                  <w:right w:val="nil"/>
                </w:tcBorders>
                <w:shd w:val="clear" w:color="auto" w:fill="auto"/>
                <w:noWrap/>
                <w:vAlign w:val="center"/>
                <w:hideMark/>
              </w:tcPr>
            </w:tcPrChange>
          </w:tcPr>
          <w:p w14:paraId="5A058693" w14:textId="77777777" w:rsidR="0048752E" w:rsidRPr="0048752E" w:rsidRDefault="0048752E" w:rsidP="0048752E">
            <w:pPr>
              <w:rPr>
                <w:ins w:id="1012" w:author="Gary Sullivan" w:date="2020-10-07T22:10:00Z"/>
                <w:lang w:val="en-GB"/>
              </w:rPr>
            </w:pPr>
            <w:ins w:id="1013" w:author="Gary Sullivan" w:date="2020-10-07T22:10:00Z">
              <w:r w:rsidRPr="0048752E">
                <w:rPr>
                  <w:lang w:val="en-GB"/>
                </w:rPr>
                <w:t>1604%</w:t>
              </w:r>
            </w:ins>
          </w:p>
        </w:tc>
        <w:tc>
          <w:tcPr>
            <w:tcW w:w="1060" w:type="dxa"/>
            <w:tcBorders>
              <w:top w:val="nil"/>
              <w:left w:val="nil"/>
              <w:bottom w:val="nil"/>
              <w:right w:val="single" w:sz="8" w:space="0" w:color="auto"/>
            </w:tcBorders>
            <w:shd w:val="clear" w:color="auto" w:fill="auto"/>
            <w:noWrap/>
            <w:vAlign w:val="center"/>
            <w:hideMark/>
            <w:tcPrChange w:id="1014" w:author="Gary Sullivan" w:date="2020-10-07T22:21:00Z">
              <w:tcPr>
                <w:tcW w:w="1060" w:type="dxa"/>
                <w:tcBorders>
                  <w:top w:val="nil"/>
                  <w:left w:val="nil"/>
                  <w:bottom w:val="nil"/>
                  <w:right w:val="single" w:sz="8" w:space="0" w:color="auto"/>
                </w:tcBorders>
                <w:shd w:val="clear" w:color="auto" w:fill="auto"/>
                <w:noWrap/>
                <w:vAlign w:val="center"/>
                <w:hideMark/>
              </w:tcPr>
            </w:tcPrChange>
          </w:tcPr>
          <w:p w14:paraId="21088F8B" w14:textId="77777777" w:rsidR="0048752E" w:rsidRPr="0048752E" w:rsidRDefault="0048752E" w:rsidP="0048752E">
            <w:pPr>
              <w:rPr>
                <w:ins w:id="1015" w:author="Gary Sullivan" w:date="2020-10-07T22:10:00Z"/>
                <w:lang w:val="en-GB"/>
              </w:rPr>
            </w:pPr>
            <w:ins w:id="1016" w:author="Gary Sullivan" w:date="2020-10-07T22:10:00Z">
              <w:r w:rsidRPr="0048752E">
                <w:rPr>
                  <w:lang w:val="en-GB"/>
                </w:rPr>
                <w:t>219%</w:t>
              </w:r>
            </w:ins>
          </w:p>
        </w:tc>
      </w:tr>
      <w:tr w:rsidR="0048752E" w:rsidRPr="0048752E" w14:paraId="79DA7542" w14:textId="77777777" w:rsidTr="0048752E">
        <w:trPr>
          <w:trHeight w:val="255"/>
          <w:ins w:id="1017" w:author="Gary Sullivan" w:date="2020-10-07T22:10:00Z"/>
          <w:trPrChange w:id="1018" w:author="Gary Sullivan" w:date="2020-10-07T22:21:00Z">
            <w:trPr>
              <w:trHeight w:val="255"/>
            </w:trPr>
          </w:trPrChange>
        </w:trPr>
        <w:tc>
          <w:tcPr>
            <w:tcW w:w="1640" w:type="dxa"/>
            <w:tcBorders>
              <w:top w:val="nil"/>
              <w:left w:val="single" w:sz="8" w:space="0" w:color="auto"/>
              <w:bottom w:val="single" w:sz="8" w:space="0" w:color="auto"/>
              <w:right w:val="single" w:sz="8" w:space="0" w:color="auto"/>
            </w:tcBorders>
            <w:shd w:val="clear" w:color="auto" w:fill="auto"/>
            <w:noWrap/>
            <w:vAlign w:val="center"/>
            <w:hideMark/>
            <w:tcPrChange w:id="1019" w:author="Gary Sullivan" w:date="2020-10-07T22:21:00Z">
              <w:tcPr>
                <w:tcW w:w="164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65A9721D" w14:textId="77777777" w:rsidR="0048752E" w:rsidRPr="0048752E" w:rsidRDefault="0048752E" w:rsidP="0048752E">
            <w:pPr>
              <w:rPr>
                <w:ins w:id="1020" w:author="Gary Sullivan" w:date="2020-10-07T22:10:00Z"/>
                <w:lang w:val="en-GB"/>
              </w:rPr>
            </w:pPr>
            <w:ins w:id="1021" w:author="Gary Sullivan" w:date="2020-10-07T22:10:00Z">
              <w:r w:rsidRPr="0048752E">
                <w:rPr>
                  <w:lang w:val="en-GB"/>
                </w:rPr>
                <w:t> </w:t>
              </w:r>
            </w:ins>
          </w:p>
        </w:tc>
        <w:tc>
          <w:tcPr>
            <w:tcW w:w="1060" w:type="dxa"/>
            <w:tcBorders>
              <w:top w:val="nil"/>
              <w:left w:val="nil"/>
              <w:bottom w:val="single" w:sz="8" w:space="0" w:color="auto"/>
              <w:right w:val="nil"/>
            </w:tcBorders>
            <w:shd w:val="clear" w:color="auto" w:fill="auto"/>
            <w:noWrap/>
            <w:vAlign w:val="center"/>
            <w:hideMark/>
            <w:tcPrChange w:id="1022" w:author="Gary Sullivan" w:date="2020-10-07T22:21:00Z">
              <w:tcPr>
                <w:tcW w:w="1060" w:type="dxa"/>
                <w:tcBorders>
                  <w:top w:val="nil"/>
                  <w:left w:val="nil"/>
                  <w:bottom w:val="single" w:sz="8" w:space="0" w:color="auto"/>
                  <w:right w:val="nil"/>
                </w:tcBorders>
                <w:shd w:val="clear" w:color="auto" w:fill="auto"/>
                <w:noWrap/>
                <w:vAlign w:val="center"/>
                <w:hideMark/>
              </w:tcPr>
            </w:tcPrChange>
          </w:tcPr>
          <w:p w14:paraId="308BB8A0" w14:textId="77777777" w:rsidR="0048752E" w:rsidRPr="0048752E" w:rsidRDefault="0048752E" w:rsidP="0048752E">
            <w:pPr>
              <w:rPr>
                <w:ins w:id="1023" w:author="Gary Sullivan" w:date="2020-10-07T22:10:00Z"/>
                <w:lang w:val="en-GB"/>
              </w:rPr>
            </w:pPr>
            <w:ins w:id="1024" w:author="Gary Sullivan" w:date="2020-10-07T22:10:00Z">
              <w:r w:rsidRPr="0048752E">
                <w:rPr>
                  <w:lang w:val="en-GB"/>
                </w:rPr>
                <w:t> </w:t>
              </w:r>
            </w:ins>
          </w:p>
        </w:tc>
        <w:tc>
          <w:tcPr>
            <w:tcW w:w="1060" w:type="dxa"/>
            <w:tcBorders>
              <w:top w:val="nil"/>
              <w:left w:val="nil"/>
              <w:bottom w:val="single" w:sz="8" w:space="0" w:color="auto"/>
              <w:right w:val="nil"/>
            </w:tcBorders>
            <w:shd w:val="clear" w:color="auto" w:fill="auto"/>
            <w:noWrap/>
            <w:vAlign w:val="center"/>
            <w:hideMark/>
            <w:tcPrChange w:id="1025" w:author="Gary Sullivan" w:date="2020-10-07T22:21:00Z">
              <w:tcPr>
                <w:tcW w:w="1060" w:type="dxa"/>
                <w:tcBorders>
                  <w:top w:val="nil"/>
                  <w:left w:val="nil"/>
                  <w:bottom w:val="single" w:sz="8" w:space="0" w:color="auto"/>
                  <w:right w:val="nil"/>
                </w:tcBorders>
                <w:shd w:val="clear" w:color="auto" w:fill="auto"/>
                <w:noWrap/>
                <w:vAlign w:val="center"/>
                <w:hideMark/>
              </w:tcPr>
            </w:tcPrChange>
          </w:tcPr>
          <w:p w14:paraId="7B368FCA" w14:textId="77777777" w:rsidR="0048752E" w:rsidRPr="0048752E" w:rsidRDefault="0048752E" w:rsidP="0048752E">
            <w:pPr>
              <w:rPr>
                <w:ins w:id="1026" w:author="Gary Sullivan" w:date="2020-10-07T22:10:00Z"/>
                <w:lang w:val="en-GB"/>
              </w:rPr>
            </w:pPr>
          </w:p>
        </w:tc>
        <w:tc>
          <w:tcPr>
            <w:tcW w:w="1611" w:type="dxa"/>
            <w:tcBorders>
              <w:top w:val="nil"/>
              <w:left w:val="nil"/>
              <w:bottom w:val="single" w:sz="8" w:space="0" w:color="auto"/>
              <w:right w:val="single" w:sz="4" w:space="0" w:color="auto"/>
            </w:tcBorders>
            <w:shd w:val="clear" w:color="auto" w:fill="auto"/>
            <w:noWrap/>
            <w:vAlign w:val="center"/>
            <w:hideMark/>
            <w:tcPrChange w:id="1027" w:author="Gary Sullivan" w:date="2020-10-07T22:21:00Z">
              <w:tcPr>
                <w:tcW w:w="1611" w:type="dxa"/>
                <w:tcBorders>
                  <w:top w:val="nil"/>
                  <w:left w:val="nil"/>
                  <w:bottom w:val="single" w:sz="8" w:space="0" w:color="auto"/>
                  <w:right w:val="single" w:sz="4" w:space="0" w:color="auto"/>
                </w:tcBorders>
                <w:shd w:val="clear" w:color="auto" w:fill="auto"/>
                <w:noWrap/>
                <w:vAlign w:val="center"/>
                <w:hideMark/>
              </w:tcPr>
            </w:tcPrChange>
          </w:tcPr>
          <w:p w14:paraId="77372507" w14:textId="77777777" w:rsidR="0048752E" w:rsidRPr="0048752E" w:rsidRDefault="0048752E" w:rsidP="0048752E">
            <w:pPr>
              <w:rPr>
                <w:ins w:id="1028" w:author="Gary Sullivan" w:date="2020-10-07T22:10:00Z"/>
                <w:lang w:val="en-GB"/>
              </w:rPr>
            </w:pPr>
            <w:ins w:id="1029" w:author="Gary Sullivan" w:date="2020-10-07T22:10:00Z">
              <w:r w:rsidRPr="0048752E">
                <w:rPr>
                  <w:lang w:val="en-GB"/>
                </w:rPr>
                <w:t> </w:t>
              </w:r>
            </w:ins>
          </w:p>
        </w:tc>
        <w:tc>
          <w:tcPr>
            <w:tcW w:w="1060" w:type="dxa"/>
            <w:tcBorders>
              <w:top w:val="nil"/>
              <w:left w:val="nil"/>
              <w:bottom w:val="single" w:sz="8" w:space="0" w:color="auto"/>
              <w:right w:val="nil"/>
            </w:tcBorders>
            <w:shd w:val="clear" w:color="auto" w:fill="auto"/>
            <w:noWrap/>
            <w:vAlign w:val="center"/>
            <w:hideMark/>
            <w:tcPrChange w:id="1030" w:author="Gary Sullivan" w:date="2020-10-07T22:21:00Z">
              <w:tcPr>
                <w:tcW w:w="1060" w:type="dxa"/>
                <w:tcBorders>
                  <w:top w:val="nil"/>
                  <w:left w:val="nil"/>
                  <w:bottom w:val="single" w:sz="8" w:space="0" w:color="auto"/>
                  <w:right w:val="nil"/>
                </w:tcBorders>
                <w:shd w:val="clear" w:color="auto" w:fill="auto"/>
                <w:noWrap/>
                <w:vAlign w:val="center"/>
                <w:hideMark/>
              </w:tcPr>
            </w:tcPrChange>
          </w:tcPr>
          <w:p w14:paraId="19946612" w14:textId="77777777" w:rsidR="0048752E" w:rsidRPr="0048752E" w:rsidRDefault="0048752E" w:rsidP="0048752E">
            <w:pPr>
              <w:rPr>
                <w:ins w:id="1031" w:author="Gary Sullivan" w:date="2020-10-07T22:10:00Z"/>
                <w:lang w:val="en-GB"/>
              </w:rPr>
            </w:pPr>
            <w:ins w:id="1032" w:author="Gary Sullivan" w:date="2020-10-07T22:10:00Z">
              <w:r w:rsidRPr="0048752E">
                <w:rPr>
                  <w:lang w:val="en-GB"/>
                </w:rPr>
                <w:t> </w:t>
              </w:r>
            </w:ins>
          </w:p>
        </w:tc>
        <w:tc>
          <w:tcPr>
            <w:tcW w:w="1060" w:type="dxa"/>
            <w:tcBorders>
              <w:top w:val="nil"/>
              <w:left w:val="nil"/>
              <w:bottom w:val="single" w:sz="8" w:space="0" w:color="auto"/>
              <w:right w:val="single" w:sz="8" w:space="0" w:color="auto"/>
            </w:tcBorders>
            <w:shd w:val="clear" w:color="auto" w:fill="auto"/>
            <w:noWrap/>
            <w:vAlign w:val="center"/>
            <w:hideMark/>
            <w:tcPrChange w:id="1033" w:author="Gary Sullivan" w:date="2020-10-07T22:21:00Z">
              <w:tcPr>
                <w:tcW w:w="1060" w:type="dxa"/>
                <w:tcBorders>
                  <w:top w:val="nil"/>
                  <w:left w:val="nil"/>
                  <w:bottom w:val="single" w:sz="8" w:space="0" w:color="auto"/>
                  <w:right w:val="single" w:sz="8" w:space="0" w:color="auto"/>
                </w:tcBorders>
                <w:shd w:val="clear" w:color="auto" w:fill="auto"/>
                <w:noWrap/>
                <w:vAlign w:val="center"/>
                <w:hideMark/>
              </w:tcPr>
            </w:tcPrChange>
          </w:tcPr>
          <w:p w14:paraId="6D1C82FF" w14:textId="77777777" w:rsidR="0048752E" w:rsidRPr="0048752E" w:rsidRDefault="0048752E" w:rsidP="0048752E">
            <w:pPr>
              <w:rPr>
                <w:ins w:id="1034" w:author="Gary Sullivan" w:date="2020-10-07T22:10:00Z"/>
                <w:lang w:val="en-GB"/>
              </w:rPr>
            </w:pPr>
            <w:ins w:id="1035" w:author="Gary Sullivan" w:date="2020-10-07T22:10:00Z">
              <w:r w:rsidRPr="0048752E">
                <w:rPr>
                  <w:lang w:val="en-GB"/>
                </w:rPr>
                <w:t> </w:t>
              </w:r>
            </w:ins>
          </w:p>
        </w:tc>
      </w:tr>
      <w:tr w:rsidR="0048752E" w:rsidRPr="0048752E" w14:paraId="275A65B9" w14:textId="77777777" w:rsidTr="0048752E">
        <w:trPr>
          <w:trHeight w:val="255"/>
          <w:ins w:id="1036" w:author="Gary Sullivan" w:date="2020-10-07T22:10:00Z"/>
          <w:trPrChange w:id="1037" w:author="Gary Sullivan" w:date="2020-10-07T22:21:00Z">
            <w:trPr>
              <w:trHeight w:val="255"/>
            </w:trPr>
          </w:trPrChange>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Change w:id="1038" w:author="Gary Sullivan" w:date="2020-10-07T22:21:00Z">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tcPrChange>
          </w:tcPr>
          <w:p w14:paraId="4CD1524C" w14:textId="77777777" w:rsidR="0048752E" w:rsidRPr="0048752E" w:rsidRDefault="0048752E" w:rsidP="0048752E">
            <w:pPr>
              <w:rPr>
                <w:ins w:id="1039" w:author="Gary Sullivan" w:date="2020-10-07T22:10:00Z"/>
                <w:b/>
                <w:bCs/>
                <w:lang w:val="en-GB"/>
              </w:rPr>
            </w:pPr>
            <w:ins w:id="1040" w:author="Gary Sullivan" w:date="2020-10-07T22:10:00Z">
              <w:r w:rsidRPr="0048752E">
                <w:rPr>
                  <w:b/>
                  <w:bCs/>
                  <w:lang w:val="en-GB"/>
                </w:rPr>
                <w:t>Overall</w:t>
              </w:r>
            </w:ins>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Change w:id="1041" w:author="Gary Sullivan" w:date="2020-10-07T22:21:00Z">
              <w:tcPr>
                <w:tcW w:w="1060" w:type="dxa"/>
                <w:tcBorders>
                  <w:top w:val="single" w:sz="8" w:space="0" w:color="auto"/>
                  <w:left w:val="single" w:sz="8" w:space="0" w:color="auto"/>
                  <w:bottom w:val="single" w:sz="4" w:space="0" w:color="auto"/>
                  <w:right w:val="nil"/>
                </w:tcBorders>
                <w:shd w:val="clear" w:color="000000" w:fill="FFC7CE"/>
                <w:noWrap/>
                <w:vAlign w:val="center"/>
                <w:hideMark/>
              </w:tcPr>
            </w:tcPrChange>
          </w:tcPr>
          <w:p w14:paraId="154F080D" w14:textId="77777777" w:rsidR="0048752E" w:rsidRPr="0048752E" w:rsidRDefault="0048752E" w:rsidP="0048752E">
            <w:pPr>
              <w:rPr>
                <w:ins w:id="1042" w:author="Gary Sullivan" w:date="2020-10-07T22:10:00Z"/>
                <w:lang w:val="en-GB"/>
              </w:rPr>
            </w:pPr>
            <w:ins w:id="1043" w:author="Gary Sullivan" w:date="2020-10-07T22:10:00Z">
              <w:r w:rsidRPr="0048752E">
                <w:rPr>
                  <w:lang w:val="en-GB"/>
                </w:rPr>
                <w:t>19.93%</w:t>
              </w:r>
            </w:ins>
          </w:p>
        </w:tc>
        <w:tc>
          <w:tcPr>
            <w:tcW w:w="1060" w:type="dxa"/>
            <w:tcBorders>
              <w:top w:val="single" w:sz="8" w:space="0" w:color="auto"/>
              <w:left w:val="nil"/>
              <w:bottom w:val="single" w:sz="4" w:space="0" w:color="auto"/>
              <w:right w:val="nil"/>
            </w:tcBorders>
            <w:shd w:val="clear" w:color="000000" w:fill="FFC7CE"/>
            <w:noWrap/>
            <w:vAlign w:val="center"/>
            <w:hideMark/>
            <w:tcPrChange w:id="1044" w:author="Gary Sullivan" w:date="2020-10-07T22:21:00Z">
              <w:tcPr>
                <w:tcW w:w="1060" w:type="dxa"/>
                <w:tcBorders>
                  <w:top w:val="single" w:sz="8" w:space="0" w:color="auto"/>
                  <w:left w:val="nil"/>
                  <w:bottom w:val="single" w:sz="4" w:space="0" w:color="auto"/>
                  <w:right w:val="nil"/>
                </w:tcBorders>
                <w:shd w:val="clear" w:color="000000" w:fill="FFC7CE"/>
                <w:noWrap/>
                <w:vAlign w:val="center"/>
                <w:hideMark/>
              </w:tcPr>
            </w:tcPrChange>
          </w:tcPr>
          <w:p w14:paraId="13F4976B" w14:textId="77777777" w:rsidR="0048752E" w:rsidRPr="0048752E" w:rsidRDefault="0048752E" w:rsidP="0048752E">
            <w:pPr>
              <w:rPr>
                <w:ins w:id="1045" w:author="Gary Sullivan" w:date="2020-10-07T22:10:00Z"/>
                <w:lang w:val="en-GB"/>
              </w:rPr>
            </w:pPr>
            <w:ins w:id="1046" w:author="Gary Sullivan" w:date="2020-10-07T22:10:00Z">
              <w:r w:rsidRPr="0048752E">
                <w:rPr>
                  <w:lang w:val="en-GB"/>
                </w:rPr>
                <w:t>21.07%</w:t>
              </w:r>
            </w:ins>
          </w:p>
        </w:tc>
        <w:tc>
          <w:tcPr>
            <w:tcW w:w="1611" w:type="dxa"/>
            <w:tcBorders>
              <w:top w:val="single" w:sz="8" w:space="0" w:color="auto"/>
              <w:left w:val="nil"/>
              <w:bottom w:val="single" w:sz="4" w:space="0" w:color="auto"/>
              <w:right w:val="single" w:sz="4" w:space="0" w:color="auto"/>
            </w:tcBorders>
            <w:shd w:val="clear" w:color="000000" w:fill="FFC7CE"/>
            <w:noWrap/>
            <w:vAlign w:val="center"/>
            <w:hideMark/>
            <w:tcPrChange w:id="1047" w:author="Gary Sullivan" w:date="2020-10-07T22:21:00Z">
              <w:tcPr>
                <w:tcW w:w="1611" w:type="dxa"/>
                <w:tcBorders>
                  <w:top w:val="single" w:sz="8" w:space="0" w:color="auto"/>
                  <w:left w:val="nil"/>
                  <w:bottom w:val="single" w:sz="4" w:space="0" w:color="auto"/>
                  <w:right w:val="single" w:sz="4" w:space="0" w:color="auto"/>
                </w:tcBorders>
                <w:shd w:val="clear" w:color="000000" w:fill="FFC7CE"/>
                <w:noWrap/>
                <w:vAlign w:val="center"/>
                <w:hideMark/>
              </w:tcPr>
            </w:tcPrChange>
          </w:tcPr>
          <w:p w14:paraId="29619C4B" w14:textId="77777777" w:rsidR="0048752E" w:rsidRPr="0048752E" w:rsidRDefault="0048752E" w:rsidP="0048752E">
            <w:pPr>
              <w:rPr>
                <w:ins w:id="1048" w:author="Gary Sullivan" w:date="2020-10-07T22:10:00Z"/>
                <w:lang w:val="en-GB"/>
              </w:rPr>
            </w:pPr>
            <w:ins w:id="1049" w:author="Gary Sullivan" w:date="2020-10-07T22:10:00Z">
              <w:r w:rsidRPr="0048752E">
                <w:rPr>
                  <w:lang w:val="en-GB"/>
                </w:rPr>
                <w:t>21.13%</w:t>
              </w:r>
            </w:ins>
          </w:p>
        </w:tc>
        <w:tc>
          <w:tcPr>
            <w:tcW w:w="1060" w:type="dxa"/>
            <w:tcBorders>
              <w:top w:val="single" w:sz="8" w:space="0" w:color="auto"/>
              <w:left w:val="nil"/>
              <w:bottom w:val="single" w:sz="4" w:space="0" w:color="auto"/>
              <w:right w:val="nil"/>
            </w:tcBorders>
            <w:shd w:val="clear" w:color="auto" w:fill="auto"/>
            <w:noWrap/>
            <w:vAlign w:val="center"/>
            <w:hideMark/>
            <w:tcPrChange w:id="1050" w:author="Gary Sullivan" w:date="2020-10-07T22:21:00Z">
              <w:tcPr>
                <w:tcW w:w="1060" w:type="dxa"/>
                <w:tcBorders>
                  <w:top w:val="single" w:sz="8" w:space="0" w:color="auto"/>
                  <w:left w:val="nil"/>
                  <w:bottom w:val="single" w:sz="4" w:space="0" w:color="auto"/>
                  <w:right w:val="nil"/>
                </w:tcBorders>
                <w:shd w:val="clear" w:color="auto" w:fill="auto"/>
                <w:noWrap/>
                <w:vAlign w:val="center"/>
                <w:hideMark/>
              </w:tcPr>
            </w:tcPrChange>
          </w:tcPr>
          <w:p w14:paraId="20B5BA78" w14:textId="77777777" w:rsidR="0048752E" w:rsidRPr="0048752E" w:rsidRDefault="0048752E" w:rsidP="0048752E">
            <w:pPr>
              <w:rPr>
                <w:ins w:id="1051" w:author="Gary Sullivan" w:date="2020-10-07T22:10:00Z"/>
                <w:lang w:val="en-GB"/>
              </w:rPr>
            </w:pPr>
            <w:ins w:id="1052" w:author="Gary Sullivan" w:date="2020-10-07T22:10:00Z">
              <w:r w:rsidRPr="0048752E">
                <w:rPr>
                  <w:lang w:val="en-GB"/>
                </w:rPr>
                <w:t>1604%</w:t>
              </w:r>
            </w:ins>
          </w:p>
        </w:tc>
        <w:tc>
          <w:tcPr>
            <w:tcW w:w="1060" w:type="dxa"/>
            <w:tcBorders>
              <w:top w:val="single" w:sz="8" w:space="0" w:color="auto"/>
              <w:left w:val="nil"/>
              <w:bottom w:val="single" w:sz="4" w:space="0" w:color="auto"/>
              <w:right w:val="single" w:sz="8" w:space="0" w:color="auto"/>
            </w:tcBorders>
            <w:shd w:val="clear" w:color="auto" w:fill="auto"/>
            <w:noWrap/>
            <w:vAlign w:val="center"/>
            <w:hideMark/>
            <w:tcPrChange w:id="1053" w:author="Gary Sullivan" w:date="2020-10-07T22:21:00Z">
              <w:tcPr>
                <w:tcW w:w="1060" w:type="dxa"/>
                <w:tcBorders>
                  <w:top w:val="single" w:sz="8" w:space="0" w:color="auto"/>
                  <w:left w:val="nil"/>
                  <w:bottom w:val="single" w:sz="4" w:space="0" w:color="auto"/>
                  <w:right w:val="single" w:sz="8" w:space="0" w:color="auto"/>
                </w:tcBorders>
                <w:shd w:val="clear" w:color="auto" w:fill="auto"/>
                <w:noWrap/>
                <w:vAlign w:val="center"/>
                <w:hideMark/>
              </w:tcPr>
            </w:tcPrChange>
          </w:tcPr>
          <w:p w14:paraId="76BF6389" w14:textId="77777777" w:rsidR="0048752E" w:rsidRPr="0048752E" w:rsidRDefault="0048752E" w:rsidP="0048752E">
            <w:pPr>
              <w:rPr>
                <w:ins w:id="1054" w:author="Gary Sullivan" w:date="2020-10-07T22:10:00Z"/>
                <w:lang w:val="en-GB"/>
              </w:rPr>
            </w:pPr>
            <w:ins w:id="1055" w:author="Gary Sullivan" w:date="2020-10-07T22:10:00Z">
              <w:r w:rsidRPr="0048752E">
                <w:rPr>
                  <w:lang w:val="en-GB"/>
                </w:rPr>
                <w:t>219%</w:t>
              </w:r>
            </w:ins>
          </w:p>
        </w:tc>
      </w:tr>
      <w:tr w:rsidR="0048752E" w:rsidRPr="0048752E" w14:paraId="5F1D665E" w14:textId="77777777" w:rsidTr="0048752E">
        <w:trPr>
          <w:trHeight w:val="255"/>
          <w:ins w:id="1056" w:author="Gary Sullivan" w:date="2020-10-07T22:10:00Z"/>
          <w:trPrChange w:id="1057" w:author="Gary Sullivan" w:date="2020-10-07T22:21:00Z">
            <w:trPr>
              <w:trHeight w:val="255"/>
            </w:trPr>
          </w:trPrChange>
        </w:trPr>
        <w:tc>
          <w:tcPr>
            <w:tcW w:w="1640" w:type="dxa"/>
            <w:tcBorders>
              <w:top w:val="nil"/>
              <w:left w:val="nil"/>
              <w:bottom w:val="nil"/>
              <w:right w:val="nil"/>
            </w:tcBorders>
            <w:shd w:val="clear" w:color="auto" w:fill="auto"/>
            <w:noWrap/>
            <w:vAlign w:val="center"/>
            <w:hideMark/>
            <w:tcPrChange w:id="1058" w:author="Gary Sullivan" w:date="2020-10-07T22:21:00Z">
              <w:tcPr>
                <w:tcW w:w="1640" w:type="dxa"/>
                <w:tcBorders>
                  <w:top w:val="nil"/>
                  <w:left w:val="nil"/>
                  <w:bottom w:val="nil"/>
                  <w:right w:val="nil"/>
                </w:tcBorders>
                <w:shd w:val="clear" w:color="auto" w:fill="auto"/>
                <w:noWrap/>
                <w:vAlign w:val="center"/>
                <w:hideMark/>
              </w:tcPr>
            </w:tcPrChange>
          </w:tcPr>
          <w:p w14:paraId="79BB6DF6" w14:textId="77777777" w:rsidR="0048752E" w:rsidRPr="0048752E" w:rsidRDefault="0048752E" w:rsidP="0048752E">
            <w:pPr>
              <w:rPr>
                <w:ins w:id="1059" w:author="Gary Sullivan" w:date="2020-10-07T22:10:00Z"/>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Change w:id="1060" w:author="Gary Sullivan" w:date="2020-10-07T22:21:00Z">
              <w:tcPr>
                <w:tcW w:w="106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26767DEA" w14:textId="77777777" w:rsidR="0048752E" w:rsidRPr="0048752E" w:rsidRDefault="0048752E" w:rsidP="0048752E">
            <w:pPr>
              <w:rPr>
                <w:ins w:id="1061" w:author="Gary Sullivan" w:date="2020-10-07T22:10:00Z"/>
                <w:b/>
                <w:bCs/>
                <w:lang w:val="en-GB"/>
              </w:rPr>
            </w:pPr>
            <w:ins w:id="1062" w:author="Gary Sullivan" w:date="2020-10-07T22:10:00Z">
              <w:r w:rsidRPr="0048752E">
                <w:rPr>
                  <w:b/>
                  <w:bCs/>
                  <w:lang w:val="en-GB"/>
                </w:rPr>
                <w:t> </w:t>
              </w:r>
            </w:ins>
          </w:p>
        </w:tc>
        <w:tc>
          <w:tcPr>
            <w:tcW w:w="1060" w:type="dxa"/>
            <w:tcBorders>
              <w:top w:val="single" w:sz="8" w:space="0" w:color="auto"/>
              <w:left w:val="nil"/>
              <w:bottom w:val="single" w:sz="8" w:space="0" w:color="auto"/>
              <w:right w:val="nil"/>
            </w:tcBorders>
            <w:shd w:val="clear" w:color="auto" w:fill="auto"/>
            <w:noWrap/>
            <w:vAlign w:val="center"/>
            <w:hideMark/>
            <w:tcPrChange w:id="1063" w:author="Gary Sullivan" w:date="2020-10-07T22:21:00Z">
              <w:tcPr>
                <w:tcW w:w="1060" w:type="dxa"/>
                <w:tcBorders>
                  <w:top w:val="single" w:sz="8" w:space="0" w:color="auto"/>
                  <w:left w:val="nil"/>
                  <w:bottom w:val="single" w:sz="8" w:space="0" w:color="auto"/>
                  <w:right w:val="nil"/>
                </w:tcBorders>
                <w:shd w:val="clear" w:color="auto" w:fill="auto"/>
                <w:noWrap/>
                <w:vAlign w:val="center"/>
                <w:hideMark/>
              </w:tcPr>
            </w:tcPrChange>
          </w:tcPr>
          <w:p w14:paraId="2AC9441D" w14:textId="77777777" w:rsidR="0048752E" w:rsidRPr="0048752E" w:rsidRDefault="0048752E" w:rsidP="0048752E">
            <w:pPr>
              <w:rPr>
                <w:ins w:id="1064" w:author="Gary Sullivan" w:date="2020-10-07T22:10:00Z"/>
                <w:lang w:val="en-GB"/>
              </w:rPr>
            </w:pPr>
            <w:ins w:id="1065" w:author="Gary Sullivan" w:date="2020-10-07T22:10:00Z">
              <w:r w:rsidRPr="0048752E">
                <w:rPr>
                  <w:lang w:val="en-GB"/>
                </w:rPr>
                <w:t> </w:t>
              </w:r>
            </w:ins>
          </w:p>
        </w:tc>
        <w:tc>
          <w:tcPr>
            <w:tcW w:w="1611" w:type="dxa"/>
            <w:tcBorders>
              <w:top w:val="single" w:sz="8" w:space="0" w:color="auto"/>
              <w:left w:val="nil"/>
              <w:bottom w:val="single" w:sz="8" w:space="0" w:color="auto"/>
              <w:right w:val="nil"/>
            </w:tcBorders>
            <w:shd w:val="clear" w:color="auto" w:fill="auto"/>
            <w:noWrap/>
            <w:vAlign w:val="center"/>
            <w:hideMark/>
            <w:tcPrChange w:id="1066" w:author="Gary Sullivan" w:date="2020-10-07T22:21:00Z">
              <w:tcPr>
                <w:tcW w:w="1611" w:type="dxa"/>
                <w:tcBorders>
                  <w:top w:val="single" w:sz="8" w:space="0" w:color="auto"/>
                  <w:left w:val="nil"/>
                  <w:bottom w:val="single" w:sz="8" w:space="0" w:color="auto"/>
                  <w:right w:val="nil"/>
                </w:tcBorders>
                <w:shd w:val="clear" w:color="auto" w:fill="auto"/>
                <w:noWrap/>
                <w:vAlign w:val="center"/>
                <w:hideMark/>
              </w:tcPr>
            </w:tcPrChange>
          </w:tcPr>
          <w:p w14:paraId="0646D8AB" w14:textId="77777777" w:rsidR="0048752E" w:rsidRPr="0048752E" w:rsidRDefault="0048752E" w:rsidP="0048752E">
            <w:pPr>
              <w:rPr>
                <w:ins w:id="1067" w:author="Gary Sullivan" w:date="2020-10-07T22:10:00Z"/>
                <w:b/>
                <w:bCs/>
                <w:lang w:val="en-GB"/>
              </w:rPr>
            </w:pPr>
            <w:ins w:id="1068" w:author="Gary Sullivan" w:date="2020-10-07T22:10:00Z">
              <w:r w:rsidRPr="0048752E">
                <w:rPr>
                  <w:b/>
                  <w:bCs/>
                  <w:lang w:val="en-GB"/>
                </w:rPr>
                <w:t>RA-16</w:t>
              </w:r>
            </w:ins>
          </w:p>
        </w:tc>
        <w:tc>
          <w:tcPr>
            <w:tcW w:w="1060" w:type="dxa"/>
            <w:tcBorders>
              <w:top w:val="single" w:sz="8" w:space="0" w:color="auto"/>
              <w:left w:val="nil"/>
              <w:bottom w:val="single" w:sz="8" w:space="0" w:color="auto"/>
              <w:right w:val="nil"/>
            </w:tcBorders>
            <w:shd w:val="clear" w:color="auto" w:fill="auto"/>
            <w:noWrap/>
            <w:vAlign w:val="center"/>
            <w:hideMark/>
            <w:tcPrChange w:id="1069" w:author="Gary Sullivan" w:date="2020-10-07T22:21:00Z">
              <w:tcPr>
                <w:tcW w:w="1060" w:type="dxa"/>
                <w:tcBorders>
                  <w:top w:val="single" w:sz="8" w:space="0" w:color="auto"/>
                  <w:left w:val="nil"/>
                  <w:bottom w:val="single" w:sz="8" w:space="0" w:color="auto"/>
                  <w:right w:val="nil"/>
                </w:tcBorders>
                <w:shd w:val="clear" w:color="auto" w:fill="auto"/>
                <w:noWrap/>
                <w:vAlign w:val="center"/>
                <w:hideMark/>
              </w:tcPr>
            </w:tcPrChange>
          </w:tcPr>
          <w:p w14:paraId="66F2BA36" w14:textId="77777777" w:rsidR="0048752E" w:rsidRPr="0048752E" w:rsidRDefault="0048752E" w:rsidP="0048752E">
            <w:pPr>
              <w:rPr>
                <w:ins w:id="1070" w:author="Gary Sullivan" w:date="2020-10-07T22:10:00Z"/>
                <w:lang w:val="en-GB"/>
              </w:rPr>
            </w:pPr>
            <w:ins w:id="1071" w:author="Gary Sullivan" w:date="2020-10-07T22:10:00Z">
              <w:r w:rsidRPr="0048752E">
                <w:rPr>
                  <w:lang w:val="en-GB"/>
                </w:rPr>
                <w:t> </w:t>
              </w:r>
            </w:ins>
          </w:p>
        </w:tc>
        <w:tc>
          <w:tcPr>
            <w:tcW w:w="1060" w:type="dxa"/>
            <w:tcBorders>
              <w:top w:val="single" w:sz="8" w:space="0" w:color="auto"/>
              <w:left w:val="nil"/>
              <w:bottom w:val="single" w:sz="8" w:space="0" w:color="auto"/>
              <w:right w:val="single" w:sz="8" w:space="0" w:color="auto"/>
            </w:tcBorders>
            <w:shd w:val="clear" w:color="auto" w:fill="auto"/>
            <w:noWrap/>
            <w:vAlign w:val="center"/>
            <w:hideMark/>
            <w:tcPrChange w:id="1072" w:author="Gary Sullivan" w:date="2020-10-07T22:21:00Z">
              <w:tcPr>
                <w:tcW w:w="106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08DE9C43" w14:textId="77777777" w:rsidR="0048752E" w:rsidRPr="0048752E" w:rsidRDefault="0048752E" w:rsidP="0048752E">
            <w:pPr>
              <w:rPr>
                <w:ins w:id="1073" w:author="Gary Sullivan" w:date="2020-10-07T22:10:00Z"/>
                <w:lang w:val="en-GB"/>
              </w:rPr>
            </w:pPr>
            <w:ins w:id="1074" w:author="Gary Sullivan" w:date="2020-10-07T22:10:00Z">
              <w:r w:rsidRPr="0048752E">
                <w:rPr>
                  <w:lang w:val="en-GB"/>
                </w:rPr>
                <w:t> </w:t>
              </w:r>
            </w:ins>
          </w:p>
        </w:tc>
      </w:tr>
      <w:tr w:rsidR="0048752E" w:rsidRPr="0048752E" w14:paraId="2648E87F" w14:textId="77777777" w:rsidTr="0048752E">
        <w:trPr>
          <w:trHeight w:val="255"/>
          <w:ins w:id="1075" w:author="Gary Sullivan" w:date="2020-10-07T22:10:00Z"/>
          <w:trPrChange w:id="1076" w:author="Gary Sullivan" w:date="2020-10-07T22:21:00Z">
            <w:trPr>
              <w:trHeight w:val="255"/>
            </w:trPr>
          </w:trPrChange>
        </w:trPr>
        <w:tc>
          <w:tcPr>
            <w:tcW w:w="1640" w:type="dxa"/>
            <w:tcBorders>
              <w:top w:val="nil"/>
              <w:left w:val="nil"/>
              <w:bottom w:val="nil"/>
              <w:right w:val="nil"/>
            </w:tcBorders>
            <w:shd w:val="clear" w:color="auto" w:fill="auto"/>
            <w:noWrap/>
            <w:vAlign w:val="center"/>
            <w:hideMark/>
            <w:tcPrChange w:id="1077" w:author="Gary Sullivan" w:date="2020-10-07T22:21:00Z">
              <w:tcPr>
                <w:tcW w:w="1640" w:type="dxa"/>
                <w:tcBorders>
                  <w:top w:val="nil"/>
                  <w:left w:val="nil"/>
                  <w:bottom w:val="nil"/>
                  <w:right w:val="nil"/>
                </w:tcBorders>
                <w:shd w:val="clear" w:color="auto" w:fill="auto"/>
                <w:noWrap/>
                <w:vAlign w:val="center"/>
                <w:hideMark/>
              </w:tcPr>
            </w:tcPrChange>
          </w:tcPr>
          <w:p w14:paraId="05ED0E8D" w14:textId="77777777" w:rsidR="0048752E" w:rsidRPr="0048752E" w:rsidRDefault="0048752E" w:rsidP="0048752E">
            <w:pPr>
              <w:rPr>
                <w:ins w:id="1078" w:author="Gary Sullivan" w:date="2020-10-07T22:10:00Z"/>
                <w:lang w:val="en-GB"/>
              </w:rPr>
            </w:pPr>
          </w:p>
        </w:tc>
        <w:tc>
          <w:tcPr>
            <w:tcW w:w="1060" w:type="dxa"/>
            <w:tcBorders>
              <w:top w:val="nil"/>
              <w:left w:val="single" w:sz="8" w:space="0" w:color="auto"/>
              <w:bottom w:val="nil"/>
              <w:right w:val="nil"/>
            </w:tcBorders>
            <w:shd w:val="clear" w:color="auto" w:fill="auto"/>
            <w:noWrap/>
            <w:vAlign w:val="center"/>
            <w:hideMark/>
            <w:tcPrChange w:id="1079" w:author="Gary Sullivan" w:date="2020-10-07T22:21:00Z">
              <w:tcPr>
                <w:tcW w:w="1060" w:type="dxa"/>
                <w:tcBorders>
                  <w:top w:val="nil"/>
                  <w:left w:val="single" w:sz="8" w:space="0" w:color="auto"/>
                  <w:bottom w:val="nil"/>
                  <w:right w:val="nil"/>
                </w:tcBorders>
                <w:shd w:val="clear" w:color="auto" w:fill="auto"/>
                <w:noWrap/>
                <w:vAlign w:val="center"/>
                <w:hideMark/>
              </w:tcPr>
            </w:tcPrChange>
          </w:tcPr>
          <w:p w14:paraId="7253E800" w14:textId="77777777" w:rsidR="0048752E" w:rsidRPr="0048752E" w:rsidRDefault="0048752E" w:rsidP="0048752E">
            <w:pPr>
              <w:rPr>
                <w:ins w:id="1080" w:author="Gary Sullivan" w:date="2020-10-07T22:10:00Z"/>
                <w:b/>
                <w:bCs/>
                <w:lang w:val="en-GB"/>
              </w:rPr>
            </w:pPr>
            <w:ins w:id="1081" w:author="Gary Sullivan" w:date="2020-10-07T22:10:00Z">
              <w:r w:rsidRPr="0048752E">
                <w:rPr>
                  <w:b/>
                  <w:bCs/>
                  <w:lang w:val="en-GB"/>
                </w:rPr>
                <w:t> </w:t>
              </w:r>
            </w:ins>
          </w:p>
        </w:tc>
        <w:tc>
          <w:tcPr>
            <w:tcW w:w="1060" w:type="dxa"/>
            <w:tcBorders>
              <w:top w:val="nil"/>
              <w:left w:val="nil"/>
              <w:bottom w:val="nil"/>
              <w:right w:val="nil"/>
            </w:tcBorders>
            <w:shd w:val="clear" w:color="auto" w:fill="auto"/>
            <w:noWrap/>
            <w:vAlign w:val="center"/>
            <w:hideMark/>
            <w:tcPrChange w:id="1082" w:author="Gary Sullivan" w:date="2020-10-07T22:21:00Z">
              <w:tcPr>
                <w:tcW w:w="1060" w:type="dxa"/>
                <w:tcBorders>
                  <w:top w:val="nil"/>
                  <w:left w:val="nil"/>
                  <w:bottom w:val="nil"/>
                  <w:right w:val="nil"/>
                </w:tcBorders>
                <w:shd w:val="clear" w:color="auto" w:fill="auto"/>
                <w:noWrap/>
                <w:vAlign w:val="center"/>
                <w:hideMark/>
              </w:tcPr>
            </w:tcPrChange>
          </w:tcPr>
          <w:p w14:paraId="17F82B5C" w14:textId="77777777" w:rsidR="0048752E" w:rsidRPr="0048752E" w:rsidRDefault="0048752E" w:rsidP="0048752E">
            <w:pPr>
              <w:rPr>
                <w:ins w:id="1083" w:author="Gary Sullivan" w:date="2020-10-07T22:10:00Z"/>
                <w:b/>
                <w:bCs/>
                <w:lang w:val="en-GB"/>
              </w:rPr>
            </w:pPr>
            <w:ins w:id="1084" w:author="Gary Sullivan" w:date="2020-10-07T22:10:00Z">
              <w:r w:rsidRPr="0048752E">
                <w:rPr>
                  <w:b/>
                  <w:bCs/>
                  <w:lang w:val="en-GB"/>
                </w:rPr>
                <w:t> </w:t>
              </w:r>
            </w:ins>
          </w:p>
        </w:tc>
        <w:tc>
          <w:tcPr>
            <w:tcW w:w="1611" w:type="dxa"/>
            <w:tcBorders>
              <w:top w:val="nil"/>
              <w:left w:val="nil"/>
              <w:bottom w:val="nil"/>
              <w:right w:val="nil"/>
            </w:tcBorders>
            <w:shd w:val="clear" w:color="auto" w:fill="auto"/>
            <w:noWrap/>
            <w:vAlign w:val="center"/>
            <w:hideMark/>
            <w:tcPrChange w:id="1085" w:author="Gary Sullivan" w:date="2020-10-07T22:21:00Z">
              <w:tcPr>
                <w:tcW w:w="1611" w:type="dxa"/>
                <w:tcBorders>
                  <w:top w:val="nil"/>
                  <w:left w:val="nil"/>
                  <w:bottom w:val="nil"/>
                  <w:right w:val="nil"/>
                </w:tcBorders>
                <w:shd w:val="clear" w:color="auto" w:fill="auto"/>
                <w:noWrap/>
                <w:vAlign w:val="center"/>
                <w:hideMark/>
              </w:tcPr>
            </w:tcPrChange>
          </w:tcPr>
          <w:p w14:paraId="26A41681" w14:textId="77777777" w:rsidR="0048752E" w:rsidRPr="0048752E" w:rsidRDefault="0048752E" w:rsidP="0048752E">
            <w:pPr>
              <w:rPr>
                <w:ins w:id="1086" w:author="Gary Sullivan" w:date="2020-10-07T22:10:00Z"/>
                <w:b/>
                <w:bCs/>
                <w:lang w:val="en-GB"/>
              </w:rPr>
            </w:pPr>
            <w:ins w:id="1087" w:author="Gary Sullivan" w:date="2020-10-07T22:10:00Z">
              <w:r w:rsidRPr="0048752E">
                <w:rPr>
                  <w:b/>
                  <w:bCs/>
                  <w:lang w:val="en-GB"/>
                </w:rPr>
                <w:t>Over HM16.22 EP1</w:t>
              </w:r>
            </w:ins>
          </w:p>
        </w:tc>
        <w:tc>
          <w:tcPr>
            <w:tcW w:w="1060" w:type="dxa"/>
            <w:tcBorders>
              <w:top w:val="nil"/>
              <w:left w:val="nil"/>
              <w:bottom w:val="nil"/>
              <w:right w:val="nil"/>
            </w:tcBorders>
            <w:shd w:val="clear" w:color="auto" w:fill="auto"/>
            <w:noWrap/>
            <w:vAlign w:val="center"/>
            <w:hideMark/>
            <w:tcPrChange w:id="1088" w:author="Gary Sullivan" w:date="2020-10-07T22:21:00Z">
              <w:tcPr>
                <w:tcW w:w="1060" w:type="dxa"/>
                <w:tcBorders>
                  <w:top w:val="nil"/>
                  <w:left w:val="nil"/>
                  <w:bottom w:val="nil"/>
                  <w:right w:val="nil"/>
                </w:tcBorders>
                <w:shd w:val="clear" w:color="auto" w:fill="auto"/>
                <w:noWrap/>
                <w:vAlign w:val="center"/>
                <w:hideMark/>
              </w:tcPr>
            </w:tcPrChange>
          </w:tcPr>
          <w:p w14:paraId="0000218B" w14:textId="77777777" w:rsidR="0048752E" w:rsidRPr="0048752E" w:rsidRDefault="0048752E" w:rsidP="0048752E">
            <w:pPr>
              <w:rPr>
                <w:ins w:id="1089" w:author="Gary Sullivan" w:date="2020-10-07T22:10:00Z"/>
                <w:b/>
                <w:bCs/>
                <w:lang w:val="en-GB"/>
              </w:rPr>
            </w:pPr>
            <w:ins w:id="1090" w:author="Gary Sullivan" w:date="2020-10-07T22:10:00Z">
              <w:r w:rsidRPr="0048752E">
                <w:rPr>
                  <w:b/>
                  <w:bCs/>
                  <w:lang w:val="en-GB"/>
                </w:rPr>
                <w:t> </w:t>
              </w:r>
            </w:ins>
          </w:p>
        </w:tc>
        <w:tc>
          <w:tcPr>
            <w:tcW w:w="1060" w:type="dxa"/>
            <w:tcBorders>
              <w:top w:val="nil"/>
              <w:left w:val="nil"/>
              <w:bottom w:val="nil"/>
              <w:right w:val="single" w:sz="8" w:space="0" w:color="auto"/>
            </w:tcBorders>
            <w:shd w:val="clear" w:color="auto" w:fill="auto"/>
            <w:noWrap/>
            <w:vAlign w:val="center"/>
            <w:hideMark/>
            <w:tcPrChange w:id="1091" w:author="Gary Sullivan" w:date="2020-10-07T22:21:00Z">
              <w:tcPr>
                <w:tcW w:w="1060" w:type="dxa"/>
                <w:tcBorders>
                  <w:top w:val="nil"/>
                  <w:left w:val="nil"/>
                  <w:bottom w:val="nil"/>
                  <w:right w:val="single" w:sz="8" w:space="0" w:color="auto"/>
                </w:tcBorders>
                <w:shd w:val="clear" w:color="auto" w:fill="auto"/>
                <w:noWrap/>
                <w:vAlign w:val="center"/>
                <w:hideMark/>
              </w:tcPr>
            </w:tcPrChange>
          </w:tcPr>
          <w:p w14:paraId="20137A56" w14:textId="77777777" w:rsidR="0048752E" w:rsidRPr="0048752E" w:rsidRDefault="0048752E" w:rsidP="0048752E">
            <w:pPr>
              <w:rPr>
                <w:ins w:id="1092" w:author="Gary Sullivan" w:date="2020-10-07T22:10:00Z"/>
                <w:b/>
                <w:bCs/>
                <w:lang w:val="en-GB"/>
              </w:rPr>
            </w:pPr>
            <w:ins w:id="1093" w:author="Gary Sullivan" w:date="2020-10-07T22:10:00Z">
              <w:r w:rsidRPr="0048752E">
                <w:rPr>
                  <w:b/>
                  <w:bCs/>
                  <w:lang w:val="en-GB"/>
                </w:rPr>
                <w:t> </w:t>
              </w:r>
            </w:ins>
          </w:p>
        </w:tc>
      </w:tr>
      <w:tr w:rsidR="0048752E" w:rsidRPr="0048752E" w14:paraId="67772226" w14:textId="77777777" w:rsidTr="0048752E">
        <w:trPr>
          <w:trHeight w:val="255"/>
          <w:ins w:id="1094" w:author="Gary Sullivan" w:date="2020-10-07T22:10:00Z"/>
          <w:trPrChange w:id="1095" w:author="Gary Sullivan" w:date="2020-10-07T22:21:00Z">
            <w:trPr>
              <w:trHeight w:val="255"/>
            </w:trPr>
          </w:trPrChange>
        </w:trPr>
        <w:tc>
          <w:tcPr>
            <w:tcW w:w="1640" w:type="dxa"/>
            <w:tcBorders>
              <w:top w:val="nil"/>
              <w:left w:val="nil"/>
              <w:bottom w:val="nil"/>
              <w:right w:val="nil"/>
            </w:tcBorders>
            <w:shd w:val="clear" w:color="auto" w:fill="auto"/>
            <w:noWrap/>
            <w:vAlign w:val="center"/>
            <w:hideMark/>
            <w:tcPrChange w:id="1096" w:author="Gary Sullivan" w:date="2020-10-07T22:21:00Z">
              <w:tcPr>
                <w:tcW w:w="1640" w:type="dxa"/>
                <w:tcBorders>
                  <w:top w:val="nil"/>
                  <w:left w:val="nil"/>
                  <w:bottom w:val="nil"/>
                  <w:right w:val="nil"/>
                </w:tcBorders>
                <w:shd w:val="clear" w:color="auto" w:fill="auto"/>
                <w:noWrap/>
                <w:vAlign w:val="center"/>
                <w:hideMark/>
              </w:tcPr>
            </w:tcPrChange>
          </w:tcPr>
          <w:p w14:paraId="560C1AB0" w14:textId="77777777" w:rsidR="0048752E" w:rsidRPr="0048752E" w:rsidRDefault="0048752E" w:rsidP="0048752E">
            <w:pPr>
              <w:rPr>
                <w:ins w:id="1097" w:author="Gary Sullivan" w:date="2020-10-07T22:10:00Z"/>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Change w:id="1098" w:author="Gary Sullivan" w:date="2020-10-07T22:21:00Z">
              <w:tcPr>
                <w:tcW w:w="1060" w:type="dxa"/>
                <w:tcBorders>
                  <w:top w:val="nil"/>
                  <w:left w:val="single" w:sz="8" w:space="0" w:color="auto"/>
                  <w:bottom w:val="single" w:sz="8" w:space="0" w:color="auto"/>
                  <w:right w:val="nil"/>
                </w:tcBorders>
                <w:shd w:val="clear" w:color="auto" w:fill="auto"/>
                <w:noWrap/>
                <w:vAlign w:val="center"/>
                <w:hideMark/>
              </w:tcPr>
            </w:tcPrChange>
          </w:tcPr>
          <w:p w14:paraId="2968C7E0" w14:textId="77777777" w:rsidR="0048752E" w:rsidRPr="0048752E" w:rsidRDefault="0048752E" w:rsidP="0048752E">
            <w:pPr>
              <w:rPr>
                <w:ins w:id="1099" w:author="Gary Sullivan" w:date="2020-10-07T22:10:00Z"/>
                <w:lang w:val="en-GB"/>
              </w:rPr>
            </w:pPr>
            <w:ins w:id="1100" w:author="Gary Sullivan" w:date="2020-10-07T22:10:00Z">
              <w:r w:rsidRPr="0048752E">
                <w:rPr>
                  <w:lang w:val="en-GB"/>
                </w:rPr>
                <w:t>Y</w:t>
              </w:r>
            </w:ins>
          </w:p>
        </w:tc>
        <w:tc>
          <w:tcPr>
            <w:tcW w:w="1060" w:type="dxa"/>
            <w:tcBorders>
              <w:top w:val="nil"/>
              <w:left w:val="nil"/>
              <w:bottom w:val="single" w:sz="8" w:space="0" w:color="auto"/>
              <w:right w:val="nil"/>
            </w:tcBorders>
            <w:shd w:val="clear" w:color="auto" w:fill="auto"/>
            <w:noWrap/>
            <w:vAlign w:val="center"/>
            <w:hideMark/>
            <w:tcPrChange w:id="1101" w:author="Gary Sullivan" w:date="2020-10-07T22:21:00Z">
              <w:tcPr>
                <w:tcW w:w="1060" w:type="dxa"/>
                <w:tcBorders>
                  <w:top w:val="nil"/>
                  <w:left w:val="nil"/>
                  <w:bottom w:val="single" w:sz="8" w:space="0" w:color="auto"/>
                  <w:right w:val="nil"/>
                </w:tcBorders>
                <w:shd w:val="clear" w:color="auto" w:fill="auto"/>
                <w:noWrap/>
                <w:vAlign w:val="center"/>
                <w:hideMark/>
              </w:tcPr>
            </w:tcPrChange>
          </w:tcPr>
          <w:p w14:paraId="33C8B278" w14:textId="77777777" w:rsidR="0048752E" w:rsidRPr="0048752E" w:rsidRDefault="0048752E" w:rsidP="0048752E">
            <w:pPr>
              <w:rPr>
                <w:ins w:id="1102" w:author="Gary Sullivan" w:date="2020-10-07T22:10:00Z"/>
                <w:lang w:val="en-GB"/>
              </w:rPr>
            </w:pPr>
            <w:ins w:id="1103" w:author="Gary Sullivan" w:date="2020-10-07T22:10:00Z">
              <w:r w:rsidRPr="0048752E">
                <w:rPr>
                  <w:lang w:val="en-GB"/>
                </w:rPr>
                <w:t>U</w:t>
              </w:r>
            </w:ins>
          </w:p>
        </w:tc>
        <w:tc>
          <w:tcPr>
            <w:tcW w:w="1611" w:type="dxa"/>
            <w:tcBorders>
              <w:top w:val="nil"/>
              <w:left w:val="nil"/>
              <w:bottom w:val="single" w:sz="8" w:space="0" w:color="auto"/>
              <w:right w:val="single" w:sz="4" w:space="0" w:color="auto"/>
            </w:tcBorders>
            <w:shd w:val="clear" w:color="auto" w:fill="auto"/>
            <w:noWrap/>
            <w:vAlign w:val="center"/>
            <w:hideMark/>
            <w:tcPrChange w:id="1104" w:author="Gary Sullivan" w:date="2020-10-07T22:21:00Z">
              <w:tcPr>
                <w:tcW w:w="1611" w:type="dxa"/>
                <w:tcBorders>
                  <w:top w:val="nil"/>
                  <w:left w:val="nil"/>
                  <w:bottom w:val="single" w:sz="8" w:space="0" w:color="auto"/>
                  <w:right w:val="single" w:sz="4" w:space="0" w:color="auto"/>
                </w:tcBorders>
                <w:shd w:val="clear" w:color="auto" w:fill="auto"/>
                <w:noWrap/>
                <w:vAlign w:val="center"/>
                <w:hideMark/>
              </w:tcPr>
            </w:tcPrChange>
          </w:tcPr>
          <w:p w14:paraId="3573741F" w14:textId="77777777" w:rsidR="0048752E" w:rsidRPr="0048752E" w:rsidRDefault="0048752E" w:rsidP="0048752E">
            <w:pPr>
              <w:rPr>
                <w:ins w:id="1105" w:author="Gary Sullivan" w:date="2020-10-07T22:10:00Z"/>
                <w:lang w:val="en-GB"/>
              </w:rPr>
            </w:pPr>
            <w:ins w:id="1106" w:author="Gary Sullivan" w:date="2020-10-07T22:10:00Z">
              <w:r w:rsidRPr="0048752E">
                <w:rPr>
                  <w:lang w:val="en-GB"/>
                </w:rPr>
                <w:t>V</w:t>
              </w:r>
            </w:ins>
          </w:p>
        </w:tc>
        <w:tc>
          <w:tcPr>
            <w:tcW w:w="1060" w:type="dxa"/>
            <w:tcBorders>
              <w:top w:val="nil"/>
              <w:left w:val="nil"/>
              <w:bottom w:val="single" w:sz="8" w:space="0" w:color="auto"/>
              <w:right w:val="nil"/>
            </w:tcBorders>
            <w:shd w:val="clear" w:color="auto" w:fill="auto"/>
            <w:noWrap/>
            <w:vAlign w:val="center"/>
            <w:hideMark/>
            <w:tcPrChange w:id="1107" w:author="Gary Sullivan" w:date="2020-10-07T22:21:00Z">
              <w:tcPr>
                <w:tcW w:w="1060" w:type="dxa"/>
                <w:tcBorders>
                  <w:top w:val="nil"/>
                  <w:left w:val="nil"/>
                  <w:bottom w:val="single" w:sz="8" w:space="0" w:color="auto"/>
                  <w:right w:val="nil"/>
                </w:tcBorders>
                <w:shd w:val="clear" w:color="auto" w:fill="auto"/>
                <w:noWrap/>
                <w:vAlign w:val="center"/>
                <w:hideMark/>
              </w:tcPr>
            </w:tcPrChange>
          </w:tcPr>
          <w:p w14:paraId="293A8A87" w14:textId="77777777" w:rsidR="0048752E" w:rsidRPr="0048752E" w:rsidRDefault="0048752E" w:rsidP="0048752E">
            <w:pPr>
              <w:rPr>
                <w:ins w:id="1108" w:author="Gary Sullivan" w:date="2020-10-07T22:10:00Z"/>
                <w:lang w:val="en-GB"/>
              </w:rPr>
            </w:pPr>
            <w:proofErr w:type="spellStart"/>
            <w:ins w:id="1109" w:author="Gary Sullivan" w:date="2020-10-07T22:10:00Z">
              <w:r w:rsidRPr="0048752E">
                <w:rPr>
                  <w:lang w:val="en-GB"/>
                </w:rPr>
                <w:t>EncT</w:t>
              </w:r>
              <w:proofErr w:type="spellEnd"/>
            </w:ins>
          </w:p>
        </w:tc>
        <w:tc>
          <w:tcPr>
            <w:tcW w:w="1060" w:type="dxa"/>
            <w:tcBorders>
              <w:top w:val="nil"/>
              <w:left w:val="nil"/>
              <w:bottom w:val="single" w:sz="8" w:space="0" w:color="auto"/>
              <w:right w:val="single" w:sz="8" w:space="0" w:color="auto"/>
            </w:tcBorders>
            <w:shd w:val="clear" w:color="auto" w:fill="auto"/>
            <w:noWrap/>
            <w:vAlign w:val="center"/>
            <w:hideMark/>
            <w:tcPrChange w:id="1110" w:author="Gary Sullivan" w:date="2020-10-07T22:21:00Z">
              <w:tcPr>
                <w:tcW w:w="1060" w:type="dxa"/>
                <w:tcBorders>
                  <w:top w:val="nil"/>
                  <w:left w:val="nil"/>
                  <w:bottom w:val="single" w:sz="8" w:space="0" w:color="auto"/>
                  <w:right w:val="single" w:sz="8" w:space="0" w:color="auto"/>
                </w:tcBorders>
                <w:shd w:val="clear" w:color="auto" w:fill="auto"/>
                <w:noWrap/>
                <w:vAlign w:val="center"/>
                <w:hideMark/>
              </w:tcPr>
            </w:tcPrChange>
          </w:tcPr>
          <w:p w14:paraId="45E11889" w14:textId="77777777" w:rsidR="0048752E" w:rsidRPr="0048752E" w:rsidRDefault="0048752E" w:rsidP="0048752E">
            <w:pPr>
              <w:rPr>
                <w:ins w:id="1111" w:author="Gary Sullivan" w:date="2020-10-07T22:10:00Z"/>
                <w:lang w:val="en-GB"/>
              </w:rPr>
            </w:pPr>
            <w:proofErr w:type="spellStart"/>
            <w:ins w:id="1112" w:author="Gary Sullivan" w:date="2020-10-07T22:10:00Z">
              <w:r w:rsidRPr="0048752E">
                <w:rPr>
                  <w:lang w:val="en-GB"/>
                </w:rPr>
                <w:t>DecT</w:t>
              </w:r>
              <w:proofErr w:type="spellEnd"/>
            </w:ins>
          </w:p>
        </w:tc>
      </w:tr>
      <w:tr w:rsidR="0048752E" w:rsidRPr="0048752E" w14:paraId="4E976C70" w14:textId="77777777" w:rsidTr="0048752E">
        <w:trPr>
          <w:trHeight w:val="255"/>
          <w:ins w:id="1113" w:author="Gary Sullivan" w:date="2020-10-07T22:10:00Z"/>
          <w:trPrChange w:id="1114" w:author="Gary Sullivan" w:date="2020-10-07T22:21: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1115" w:author="Gary Sullivan" w:date="2020-10-07T22:21: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6065F899" w14:textId="77777777" w:rsidR="0048752E" w:rsidRPr="0048752E" w:rsidRDefault="0048752E" w:rsidP="0048752E">
            <w:pPr>
              <w:rPr>
                <w:ins w:id="1116" w:author="Gary Sullivan" w:date="2020-10-07T22:10:00Z"/>
                <w:lang w:val="en-GB"/>
              </w:rPr>
            </w:pPr>
            <w:ins w:id="1117" w:author="Gary Sullivan" w:date="2020-10-07T22:10:00Z">
              <w:r w:rsidRPr="0048752E">
                <w:rPr>
                  <w:lang w:val="en-GB"/>
                </w:rPr>
                <w:t>SVT</w:t>
              </w:r>
            </w:ins>
          </w:p>
        </w:tc>
        <w:tc>
          <w:tcPr>
            <w:tcW w:w="1060" w:type="dxa"/>
            <w:tcBorders>
              <w:top w:val="single" w:sz="8" w:space="0" w:color="auto"/>
              <w:left w:val="single" w:sz="8" w:space="0" w:color="auto"/>
              <w:bottom w:val="nil"/>
              <w:right w:val="nil"/>
            </w:tcBorders>
            <w:shd w:val="clear" w:color="000000" w:fill="FFC7CE"/>
            <w:noWrap/>
            <w:vAlign w:val="center"/>
            <w:hideMark/>
            <w:tcPrChange w:id="1118" w:author="Gary Sullivan" w:date="2020-10-07T22:21:00Z">
              <w:tcPr>
                <w:tcW w:w="1060" w:type="dxa"/>
                <w:tcBorders>
                  <w:top w:val="single" w:sz="8" w:space="0" w:color="auto"/>
                  <w:left w:val="single" w:sz="8" w:space="0" w:color="auto"/>
                  <w:bottom w:val="nil"/>
                  <w:right w:val="nil"/>
                </w:tcBorders>
                <w:shd w:val="clear" w:color="000000" w:fill="FFC7CE"/>
                <w:noWrap/>
                <w:vAlign w:val="center"/>
                <w:hideMark/>
              </w:tcPr>
            </w:tcPrChange>
          </w:tcPr>
          <w:p w14:paraId="42FEFBE5" w14:textId="77777777" w:rsidR="0048752E" w:rsidRPr="0048752E" w:rsidRDefault="0048752E" w:rsidP="0048752E">
            <w:pPr>
              <w:rPr>
                <w:ins w:id="1119" w:author="Gary Sullivan" w:date="2020-10-07T22:10:00Z"/>
                <w:lang w:val="en-GB"/>
              </w:rPr>
            </w:pPr>
            <w:ins w:id="1120" w:author="Gary Sullivan" w:date="2020-10-07T22:10:00Z">
              <w:r w:rsidRPr="0048752E">
                <w:rPr>
                  <w:lang w:val="en-GB"/>
                </w:rPr>
                <w:t>17.74%</w:t>
              </w:r>
            </w:ins>
          </w:p>
        </w:tc>
        <w:tc>
          <w:tcPr>
            <w:tcW w:w="1060" w:type="dxa"/>
            <w:tcBorders>
              <w:top w:val="single" w:sz="8" w:space="0" w:color="auto"/>
              <w:left w:val="nil"/>
              <w:bottom w:val="nil"/>
              <w:right w:val="nil"/>
            </w:tcBorders>
            <w:shd w:val="clear" w:color="000000" w:fill="FFC7CE"/>
            <w:noWrap/>
            <w:vAlign w:val="center"/>
            <w:hideMark/>
            <w:tcPrChange w:id="1121" w:author="Gary Sullivan" w:date="2020-10-07T22:21:00Z">
              <w:tcPr>
                <w:tcW w:w="1060" w:type="dxa"/>
                <w:tcBorders>
                  <w:top w:val="single" w:sz="8" w:space="0" w:color="auto"/>
                  <w:left w:val="nil"/>
                  <w:bottom w:val="nil"/>
                  <w:right w:val="nil"/>
                </w:tcBorders>
                <w:shd w:val="clear" w:color="000000" w:fill="FFC7CE"/>
                <w:noWrap/>
                <w:vAlign w:val="center"/>
                <w:hideMark/>
              </w:tcPr>
            </w:tcPrChange>
          </w:tcPr>
          <w:p w14:paraId="4B1252C3" w14:textId="77777777" w:rsidR="0048752E" w:rsidRPr="0048752E" w:rsidRDefault="0048752E" w:rsidP="0048752E">
            <w:pPr>
              <w:rPr>
                <w:ins w:id="1122" w:author="Gary Sullivan" w:date="2020-10-07T22:10:00Z"/>
                <w:lang w:val="en-GB"/>
              </w:rPr>
            </w:pPr>
            <w:ins w:id="1123" w:author="Gary Sullivan" w:date="2020-10-07T22:10:00Z">
              <w:r w:rsidRPr="0048752E">
                <w:rPr>
                  <w:lang w:val="en-GB"/>
                </w:rPr>
                <w:t>19.96%</w:t>
              </w:r>
            </w:ins>
          </w:p>
        </w:tc>
        <w:tc>
          <w:tcPr>
            <w:tcW w:w="1611" w:type="dxa"/>
            <w:tcBorders>
              <w:top w:val="single" w:sz="8" w:space="0" w:color="auto"/>
              <w:left w:val="nil"/>
              <w:bottom w:val="nil"/>
              <w:right w:val="single" w:sz="4" w:space="0" w:color="auto"/>
            </w:tcBorders>
            <w:shd w:val="clear" w:color="000000" w:fill="FFC7CE"/>
            <w:noWrap/>
            <w:vAlign w:val="center"/>
            <w:hideMark/>
            <w:tcPrChange w:id="1124" w:author="Gary Sullivan" w:date="2020-10-07T22:21:00Z">
              <w:tcPr>
                <w:tcW w:w="1611" w:type="dxa"/>
                <w:tcBorders>
                  <w:top w:val="single" w:sz="8" w:space="0" w:color="auto"/>
                  <w:left w:val="nil"/>
                  <w:bottom w:val="nil"/>
                  <w:right w:val="single" w:sz="4" w:space="0" w:color="auto"/>
                </w:tcBorders>
                <w:shd w:val="clear" w:color="000000" w:fill="FFC7CE"/>
                <w:noWrap/>
                <w:vAlign w:val="center"/>
                <w:hideMark/>
              </w:tcPr>
            </w:tcPrChange>
          </w:tcPr>
          <w:p w14:paraId="18FDE320" w14:textId="77777777" w:rsidR="0048752E" w:rsidRPr="0048752E" w:rsidRDefault="0048752E" w:rsidP="0048752E">
            <w:pPr>
              <w:rPr>
                <w:ins w:id="1125" w:author="Gary Sullivan" w:date="2020-10-07T22:10:00Z"/>
                <w:lang w:val="en-GB"/>
              </w:rPr>
            </w:pPr>
            <w:ins w:id="1126" w:author="Gary Sullivan" w:date="2020-10-07T22:10:00Z">
              <w:r w:rsidRPr="0048752E">
                <w:rPr>
                  <w:lang w:val="en-GB"/>
                </w:rPr>
                <w:t>19.94%</w:t>
              </w:r>
            </w:ins>
          </w:p>
        </w:tc>
        <w:tc>
          <w:tcPr>
            <w:tcW w:w="1060" w:type="dxa"/>
            <w:tcBorders>
              <w:top w:val="nil"/>
              <w:left w:val="nil"/>
              <w:bottom w:val="nil"/>
              <w:right w:val="nil"/>
            </w:tcBorders>
            <w:shd w:val="clear" w:color="auto" w:fill="auto"/>
            <w:noWrap/>
            <w:vAlign w:val="center"/>
            <w:hideMark/>
            <w:tcPrChange w:id="1127" w:author="Gary Sullivan" w:date="2020-10-07T22:21:00Z">
              <w:tcPr>
                <w:tcW w:w="1060" w:type="dxa"/>
                <w:tcBorders>
                  <w:top w:val="nil"/>
                  <w:left w:val="nil"/>
                  <w:bottom w:val="nil"/>
                  <w:right w:val="nil"/>
                </w:tcBorders>
                <w:shd w:val="clear" w:color="auto" w:fill="auto"/>
                <w:noWrap/>
                <w:vAlign w:val="center"/>
                <w:hideMark/>
              </w:tcPr>
            </w:tcPrChange>
          </w:tcPr>
          <w:p w14:paraId="5EFF05C2" w14:textId="77777777" w:rsidR="0048752E" w:rsidRPr="0048752E" w:rsidRDefault="0048752E" w:rsidP="0048752E">
            <w:pPr>
              <w:rPr>
                <w:ins w:id="1128" w:author="Gary Sullivan" w:date="2020-10-07T22:10:00Z"/>
                <w:lang w:val="en-GB"/>
              </w:rPr>
            </w:pPr>
            <w:ins w:id="1129" w:author="Gary Sullivan" w:date="2020-10-07T22:10:00Z">
              <w:r w:rsidRPr="0048752E">
                <w:rPr>
                  <w:lang w:val="en-GB"/>
                </w:rPr>
                <w:t>2494%</w:t>
              </w:r>
            </w:ins>
          </w:p>
        </w:tc>
        <w:tc>
          <w:tcPr>
            <w:tcW w:w="1060" w:type="dxa"/>
            <w:tcBorders>
              <w:top w:val="nil"/>
              <w:left w:val="nil"/>
              <w:bottom w:val="nil"/>
              <w:right w:val="single" w:sz="8" w:space="0" w:color="auto"/>
            </w:tcBorders>
            <w:shd w:val="clear" w:color="auto" w:fill="auto"/>
            <w:noWrap/>
            <w:vAlign w:val="center"/>
            <w:hideMark/>
            <w:tcPrChange w:id="1130" w:author="Gary Sullivan" w:date="2020-10-07T22:21:00Z">
              <w:tcPr>
                <w:tcW w:w="1060" w:type="dxa"/>
                <w:tcBorders>
                  <w:top w:val="nil"/>
                  <w:left w:val="nil"/>
                  <w:bottom w:val="nil"/>
                  <w:right w:val="single" w:sz="8" w:space="0" w:color="auto"/>
                </w:tcBorders>
                <w:shd w:val="clear" w:color="auto" w:fill="auto"/>
                <w:noWrap/>
                <w:vAlign w:val="center"/>
                <w:hideMark/>
              </w:tcPr>
            </w:tcPrChange>
          </w:tcPr>
          <w:p w14:paraId="788CDA16" w14:textId="77777777" w:rsidR="0048752E" w:rsidRPr="0048752E" w:rsidRDefault="0048752E" w:rsidP="0048752E">
            <w:pPr>
              <w:rPr>
                <w:ins w:id="1131" w:author="Gary Sullivan" w:date="2020-10-07T22:10:00Z"/>
                <w:lang w:val="en-GB"/>
              </w:rPr>
            </w:pPr>
            <w:ins w:id="1132" w:author="Gary Sullivan" w:date="2020-10-07T22:10:00Z">
              <w:r w:rsidRPr="0048752E">
                <w:rPr>
                  <w:lang w:val="en-GB"/>
                </w:rPr>
                <w:t>219%</w:t>
              </w:r>
            </w:ins>
          </w:p>
        </w:tc>
      </w:tr>
      <w:tr w:rsidR="0048752E" w:rsidRPr="0048752E" w14:paraId="2341AF3F" w14:textId="77777777" w:rsidTr="0048752E">
        <w:trPr>
          <w:trHeight w:val="255"/>
          <w:ins w:id="1133" w:author="Gary Sullivan" w:date="2020-10-07T22:10:00Z"/>
          <w:trPrChange w:id="1134" w:author="Gary Sullivan" w:date="2020-10-07T22:21: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135" w:author="Gary Sullivan" w:date="2020-10-07T22:21:00Z">
              <w:tcPr>
                <w:tcW w:w="1640" w:type="dxa"/>
                <w:tcBorders>
                  <w:top w:val="nil"/>
                  <w:left w:val="single" w:sz="8" w:space="0" w:color="auto"/>
                  <w:bottom w:val="nil"/>
                  <w:right w:val="single" w:sz="8" w:space="0" w:color="auto"/>
                </w:tcBorders>
                <w:shd w:val="clear" w:color="auto" w:fill="auto"/>
                <w:noWrap/>
                <w:vAlign w:val="center"/>
                <w:hideMark/>
              </w:tcPr>
            </w:tcPrChange>
          </w:tcPr>
          <w:p w14:paraId="2227D4A3" w14:textId="77777777" w:rsidR="0048752E" w:rsidRPr="0048752E" w:rsidRDefault="0048752E" w:rsidP="0048752E">
            <w:pPr>
              <w:rPr>
                <w:ins w:id="1136" w:author="Gary Sullivan" w:date="2020-10-07T22:10:00Z"/>
                <w:lang w:val="en-GB"/>
              </w:rPr>
            </w:pPr>
            <w:ins w:id="1137" w:author="Gary Sullivan" w:date="2020-10-07T22:10:00Z">
              <w:r w:rsidRPr="0048752E">
                <w:rPr>
                  <w:lang w:val="en-GB"/>
                </w:rPr>
                <w:t> </w:t>
              </w:r>
            </w:ins>
          </w:p>
        </w:tc>
        <w:tc>
          <w:tcPr>
            <w:tcW w:w="1060" w:type="dxa"/>
            <w:tcBorders>
              <w:top w:val="nil"/>
              <w:left w:val="nil"/>
              <w:bottom w:val="nil"/>
              <w:right w:val="nil"/>
            </w:tcBorders>
            <w:shd w:val="clear" w:color="auto" w:fill="auto"/>
            <w:noWrap/>
            <w:vAlign w:val="center"/>
            <w:hideMark/>
            <w:tcPrChange w:id="1138" w:author="Gary Sullivan" w:date="2020-10-07T22:21:00Z">
              <w:tcPr>
                <w:tcW w:w="1060" w:type="dxa"/>
                <w:tcBorders>
                  <w:top w:val="nil"/>
                  <w:left w:val="nil"/>
                  <w:bottom w:val="nil"/>
                  <w:right w:val="nil"/>
                </w:tcBorders>
                <w:shd w:val="clear" w:color="auto" w:fill="auto"/>
                <w:noWrap/>
                <w:vAlign w:val="center"/>
                <w:hideMark/>
              </w:tcPr>
            </w:tcPrChange>
          </w:tcPr>
          <w:p w14:paraId="6D1543C9" w14:textId="77777777" w:rsidR="0048752E" w:rsidRPr="0048752E" w:rsidRDefault="0048752E" w:rsidP="0048752E">
            <w:pPr>
              <w:rPr>
                <w:ins w:id="1139" w:author="Gary Sullivan" w:date="2020-10-07T22:10:00Z"/>
                <w:lang w:val="en-GB"/>
              </w:rPr>
            </w:pPr>
            <w:ins w:id="1140" w:author="Gary Sullivan" w:date="2020-10-07T22:10:00Z">
              <w:r w:rsidRPr="0048752E">
                <w:rPr>
                  <w:lang w:val="en-GB"/>
                </w:rPr>
                <w:t> </w:t>
              </w:r>
            </w:ins>
          </w:p>
        </w:tc>
        <w:tc>
          <w:tcPr>
            <w:tcW w:w="1060" w:type="dxa"/>
            <w:tcBorders>
              <w:top w:val="nil"/>
              <w:left w:val="nil"/>
              <w:bottom w:val="nil"/>
              <w:right w:val="nil"/>
            </w:tcBorders>
            <w:shd w:val="clear" w:color="auto" w:fill="auto"/>
            <w:noWrap/>
            <w:vAlign w:val="center"/>
            <w:hideMark/>
            <w:tcPrChange w:id="1141" w:author="Gary Sullivan" w:date="2020-10-07T22:21:00Z">
              <w:tcPr>
                <w:tcW w:w="1060" w:type="dxa"/>
                <w:tcBorders>
                  <w:top w:val="nil"/>
                  <w:left w:val="nil"/>
                  <w:bottom w:val="nil"/>
                  <w:right w:val="nil"/>
                </w:tcBorders>
                <w:shd w:val="clear" w:color="auto" w:fill="auto"/>
                <w:noWrap/>
                <w:vAlign w:val="center"/>
                <w:hideMark/>
              </w:tcPr>
            </w:tcPrChange>
          </w:tcPr>
          <w:p w14:paraId="63D6564D" w14:textId="77777777" w:rsidR="0048752E" w:rsidRPr="0048752E" w:rsidRDefault="0048752E" w:rsidP="0048752E">
            <w:pPr>
              <w:rPr>
                <w:ins w:id="1142" w:author="Gary Sullivan" w:date="2020-10-07T22:10:00Z"/>
                <w:lang w:val="en-GB"/>
              </w:rPr>
            </w:pPr>
          </w:p>
        </w:tc>
        <w:tc>
          <w:tcPr>
            <w:tcW w:w="1611" w:type="dxa"/>
            <w:tcBorders>
              <w:top w:val="nil"/>
              <w:left w:val="nil"/>
              <w:bottom w:val="nil"/>
              <w:right w:val="single" w:sz="4" w:space="0" w:color="auto"/>
            </w:tcBorders>
            <w:shd w:val="clear" w:color="auto" w:fill="auto"/>
            <w:noWrap/>
            <w:vAlign w:val="center"/>
            <w:hideMark/>
            <w:tcPrChange w:id="1143" w:author="Gary Sullivan" w:date="2020-10-07T22:21:00Z">
              <w:tcPr>
                <w:tcW w:w="1611" w:type="dxa"/>
                <w:tcBorders>
                  <w:top w:val="nil"/>
                  <w:left w:val="nil"/>
                  <w:bottom w:val="nil"/>
                  <w:right w:val="single" w:sz="4" w:space="0" w:color="auto"/>
                </w:tcBorders>
                <w:shd w:val="clear" w:color="auto" w:fill="auto"/>
                <w:noWrap/>
                <w:vAlign w:val="center"/>
                <w:hideMark/>
              </w:tcPr>
            </w:tcPrChange>
          </w:tcPr>
          <w:p w14:paraId="30B9B18C" w14:textId="77777777" w:rsidR="0048752E" w:rsidRPr="0048752E" w:rsidRDefault="0048752E" w:rsidP="0048752E">
            <w:pPr>
              <w:rPr>
                <w:ins w:id="1144" w:author="Gary Sullivan" w:date="2020-10-07T22:10:00Z"/>
                <w:lang w:val="en-GB"/>
              </w:rPr>
            </w:pPr>
            <w:ins w:id="1145" w:author="Gary Sullivan" w:date="2020-10-07T22:10:00Z">
              <w:r w:rsidRPr="0048752E">
                <w:rPr>
                  <w:lang w:val="en-GB"/>
                </w:rPr>
                <w:t> </w:t>
              </w:r>
            </w:ins>
          </w:p>
        </w:tc>
        <w:tc>
          <w:tcPr>
            <w:tcW w:w="1060" w:type="dxa"/>
            <w:tcBorders>
              <w:top w:val="nil"/>
              <w:left w:val="nil"/>
              <w:bottom w:val="single" w:sz="4" w:space="0" w:color="auto"/>
              <w:right w:val="nil"/>
            </w:tcBorders>
            <w:shd w:val="clear" w:color="auto" w:fill="auto"/>
            <w:noWrap/>
            <w:vAlign w:val="center"/>
            <w:hideMark/>
            <w:tcPrChange w:id="1146" w:author="Gary Sullivan" w:date="2020-10-07T22:21:00Z">
              <w:tcPr>
                <w:tcW w:w="1060" w:type="dxa"/>
                <w:tcBorders>
                  <w:top w:val="nil"/>
                  <w:left w:val="nil"/>
                  <w:bottom w:val="single" w:sz="4" w:space="0" w:color="auto"/>
                  <w:right w:val="nil"/>
                </w:tcBorders>
                <w:shd w:val="clear" w:color="auto" w:fill="auto"/>
                <w:noWrap/>
                <w:vAlign w:val="center"/>
                <w:hideMark/>
              </w:tcPr>
            </w:tcPrChange>
          </w:tcPr>
          <w:p w14:paraId="5EDD1F13" w14:textId="77777777" w:rsidR="0048752E" w:rsidRPr="0048752E" w:rsidRDefault="0048752E" w:rsidP="0048752E">
            <w:pPr>
              <w:rPr>
                <w:ins w:id="1147" w:author="Gary Sullivan" w:date="2020-10-07T22:10:00Z"/>
                <w:lang w:val="en-GB"/>
              </w:rPr>
            </w:pPr>
            <w:ins w:id="1148" w:author="Gary Sullivan" w:date="2020-10-07T22:10:00Z">
              <w:r w:rsidRPr="0048752E">
                <w:rPr>
                  <w:lang w:val="en-GB"/>
                </w:rPr>
                <w:t> </w:t>
              </w:r>
            </w:ins>
          </w:p>
        </w:tc>
        <w:tc>
          <w:tcPr>
            <w:tcW w:w="1060" w:type="dxa"/>
            <w:tcBorders>
              <w:top w:val="nil"/>
              <w:left w:val="nil"/>
              <w:bottom w:val="single" w:sz="4" w:space="0" w:color="auto"/>
              <w:right w:val="single" w:sz="8" w:space="0" w:color="auto"/>
            </w:tcBorders>
            <w:shd w:val="clear" w:color="auto" w:fill="auto"/>
            <w:noWrap/>
            <w:vAlign w:val="center"/>
            <w:hideMark/>
            <w:tcPrChange w:id="1149" w:author="Gary Sullivan" w:date="2020-10-07T22:21:00Z">
              <w:tcPr>
                <w:tcW w:w="1060" w:type="dxa"/>
                <w:tcBorders>
                  <w:top w:val="nil"/>
                  <w:left w:val="nil"/>
                  <w:bottom w:val="single" w:sz="4" w:space="0" w:color="auto"/>
                  <w:right w:val="single" w:sz="8" w:space="0" w:color="auto"/>
                </w:tcBorders>
                <w:shd w:val="clear" w:color="auto" w:fill="auto"/>
                <w:noWrap/>
                <w:vAlign w:val="center"/>
                <w:hideMark/>
              </w:tcPr>
            </w:tcPrChange>
          </w:tcPr>
          <w:p w14:paraId="63FE0639" w14:textId="77777777" w:rsidR="0048752E" w:rsidRPr="0048752E" w:rsidRDefault="0048752E" w:rsidP="0048752E">
            <w:pPr>
              <w:rPr>
                <w:ins w:id="1150" w:author="Gary Sullivan" w:date="2020-10-07T22:10:00Z"/>
                <w:lang w:val="en-GB"/>
              </w:rPr>
            </w:pPr>
            <w:ins w:id="1151" w:author="Gary Sullivan" w:date="2020-10-07T22:10:00Z">
              <w:r w:rsidRPr="0048752E">
                <w:rPr>
                  <w:lang w:val="en-GB"/>
                </w:rPr>
                <w:t> </w:t>
              </w:r>
            </w:ins>
          </w:p>
        </w:tc>
      </w:tr>
      <w:tr w:rsidR="0048752E" w:rsidRPr="0048752E" w14:paraId="7C502C61" w14:textId="77777777" w:rsidTr="0048752E">
        <w:trPr>
          <w:trHeight w:val="255"/>
          <w:ins w:id="1152" w:author="Gary Sullivan" w:date="2020-10-07T22:10:00Z"/>
          <w:trPrChange w:id="1153" w:author="Gary Sullivan" w:date="2020-10-07T22:21:00Z">
            <w:trPr>
              <w:trHeight w:val="255"/>
            </w:trPr>
          </w:trPrChange>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Change w:id="1154" w:author="Gary Sullivan" w:date="2020-10-07T22:21:00Z">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tcPrChange>
          </w:tcPr>
          <w:p w14:paraId="29ECC500" w14:textId="77777777" w:rsidR="0048752E" w:rsidRPr="0048752E" w:rsidRDefault="0048752E" w:rsidP="0048752E">
            <w:pPr>
              <w:rPr>
                <w:ins w:id="1155" w:author="Gary Sullivan" w:date="2020-10-07T22:10:00Z"/>
                <w:b/>
                <w:bCs/>
                <w:lang w:val="en-GB"/>
              </w:rPr>
            </w:pPr>
            <w:ins w:id="1156" w:author="Gary Sullivan" w:date="2020-10-07T22:10:00Z">
              <w:r w:rsidRPr="0048752E">
                <w:rPr>
                  <w:b/>
                  <w:bCs/>
                  <w:lang w:val="en-GB"/>
                </w:rPr>
                <w:t>Overall</w:t>
              </w:r>
            </w:ins>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Change w:id="1157" w:author="Gary Sullivan" w:date="2020-10-07T22:21:00Z">
              <w:tcPr>
                <w:tcW w:w="1060" w:type="dxa"/>
                <w:tcBorders>
                  <w:top w:val="single" w:sz="8" w:space="0" w:color="auto"/>
                  <w:left w:val="single" w:sz="8" w:space="0" w:color="auto"/>
                  <w:bottom w:val="single" w:sz="4" w:space="0" w:color="auto"/>
                  <w:right w:val="nil"/>
                </w:tcBorders>
                <w:shd w:val="clear" w:color="000000" w:fill="FFC7CE"/>
                <w:noWrap/>
                <w:vAlign w:val="center"/>
                <w:hideMark/>
              </w:tcPr>
            </w:tcPrChange>
          </w:tcPr>
          <w:p w14:paraId="7B4E64EB" w14:textId="77777777" w:rsidR="0048752E" w:rsidRPr="0048752E" w:rsidRDefault="0048752E" w:rsidP="0048752E">
            <w:pPr>
              <w:rPr>
                <w:ins w:id="1158" w:author="Gary Sullivan" w:date="2020-10-07T22:10:00Z"/>
                <w:lang w:val="en-GB"/>
              </w:rPr>
            </w:pPr>
            <w:ins w:id="1159" w:author="Gary Sullivan" w:date="2020-10-07T22:10:00Z">
              <w:r w:rsidRPr="0048752E">
                <w:rPr>
                  <w:lang w:val="en-GB"/>
                </w:rPr>
                <w:t>17.74%</w:t>
              </w:r>
            </w:ins>
          </w:p>
        </w:tc>
        <w:tc>
          <w:tcPr>
            <w:tcW w:w="1060" w:type="dxa"/>
            <w:tcBorders>
              <w:top w:val="single" w:sz="8" w:space="0" w:color="auto"/>
              <w:left w:val="nil"/>
              <w:bottom w:val="single" w:sz="4" w:space="0" w:color="auto"/>
              <w:right w:val="nil"/>
            </w:tcBorders>
            <w:shd w:val="clear" w:color="000000" w:fill="FFC7CE"/>
            <w:noWrap/>
            <w:vAlign w:val="center"/>
            <w:hideMark/>
            <w:tcPrChange w:id="1160" w:author="Gary Sullivan" w:date="2020-10-07T22:21:00Z">
              <w:tcPr>
                <w:tcW w:w="1060" w:type="dxa"/>
                <w:tcBorders>
                  <w:top w:val="single" w:sz="8" w:space="0" w:color="auto"/>
                  <w:left w:val="nil"/>
                  <w:bottom w:val="single" w:sz="4" w:space="0" w:color="auto"/>
                  <w:right w:val="nil"/>
                </w:tcBorders>
                <w:shd w:val="clear" w:color="000000" w:fill="FFC7CE"/>
                <w:noWrap/>
                <w:vAlign w:val="center"/>
                <w:hideMark/>
              </w:tcPr>
            </w:tcPrChange>
          </w:tcPr>
          <w:p w14:paraId="098275FF" w14:textId="77777777" w:rsidR="0048752E" w:rsidRPr="0048752E" w:rsidRDefault="0048752E" w:rsidP="0048752E">
            <w:pPr>
              <w:rPr>
                <w:ins w:id="1161" w:author="Gary Sullivan" w:date="2020-10-07T22:10:00Z"/>
                <w:lang w:val="en-GB"/>
              </w:rPr>
            </w:pPr>
            <w:ins w:id="1162" w:author="Gary Sullivan" w:date="2020-10-07T22:10:00Z">
              <w:r w:rsidRPr="0048752E">
                <w:rPr>
                  <w:lang w:val="en-GB"/>
                </w:rPr>
                <w:t>19.96%</w:t>
              </w:r>
            </w:ins>
          </w:p>
        </w:tc>
        <w:tc>
          <w:tcPr>
            <w:tcW w:w="1611" w:type="dxa"/>
            <w:tcBorders>
              <w:top w:val="single" w:sz="8" w:space="0" w:color="auto"/>
              <w:left w:val="nil"/>
              <w:bottom w:val="single" w:sz="4" w:space="0" w:color="auto"/>
              <w:right w:val="single" w:sz="4" w:space="0" w:color="auto"/>
            </w:tcBorders>
            <w:shd w:val="clear" w:color="000000" w:fill="FFC7CE"/>
            <w:noWrap/>
            <w:vAlign w:val="center"/>
            <w:hideMark/>
            <w:tcPrChange w:id="1163" w:author="Gary Sullivan" w:date="2020-10-07T22:21:00Z">
              <w:tcPr>
                <w:tcW w:w="1611" w:type="dxa"/>
                <w:tcBorders>
                  <w:top w:val="single" w:sz="8" w:space="0" w:color="auto"/>
                  <w:left w:val="nil"/>
                  <w:bottom w:val="single" w:sz="4" w:space="0" w:color="auto"/>
                  <w:right w:val="single" w:sz="4" w:space="0" w:color="auto"/>
                </w:tcBorders>
                <w:shd w:val="clear" w:color="000000" w:fill="FFC7CE"/>
                <w:noWrap/>
                <w:vAlign w:val="center"/>
                <w:hideMark/>
              </w:tcPr>
            </w:tcPrChange>
          </w:tcPr>
          <w:p w14:paraId="6CF57D64" w14:textId="77777777" w:rsidR="0048752E" w:rsidRPr="0048752E" w:rsidRDefault="0048752E" w:rsidP="0048752E">
            <w:pPr>
              <w:rPr>
                <w:ins w:id="1164" w:author="Gary Sullivan" w:date="2020-10-07T22:10:00Z"/>
                <w:lang w:val="en-GB"/>
              </w:rPr>
            </w:pPr>
            <w:ins w:id="1165" w:author="Gary Sullivan" w:date="2020-10-07T22:10:00Z">
              <w:r w:rsidRPr="0048752E">
                <w:rPr>
                  <w:lang w:val="en-GB"/>
                </w:rPr>
                <w:t>19.94%</w:t>
              </w:r>
            </w:ins>
          </w:p>
        </w:tc>
        <w:tc>
          <w:tcPr>
            <w:tcW w:w="1060" w:type="dxa"/>
            <w:tcBorders>
              <w:top w:val="single" w:sz="4" w:space="0" w:color="auto"/>
              <w:left w:val="nil"/>
              <w:bottom w:val="single" w:sz="4" w:space="0" w:color="auto"/>
              <w:right w:val="nil"/>
            </w:tcBorders>
            <w:shd w:val="clear" w:color="auto" w:fill="auto"/>
            <w:noWrap/>
            <w:vAlign w:val="center"/>
            <w:hideMark/>
            <w:tcPrChange w:id="1166" w:author="Gary Sullivan" w:date="2020-10-07T22:21:00Z">
              <w:tcPr>
                <w:tcW w:w="1060" w:type="dxa"/>
                <w:tcBorders>
                  <w:top w:val="single" w:sz="4" w:space="0" w:color="auto"/>
                  <w:left w:val="nil"/>
                  <w:bottom w:val="single" w:sz="4" w:space="0" w:color="auto"/>
                  <w:right w:val="nil"/>
                </w:tcBorders>
                <w:shd w:val="clear" w:color="auto" w:fill="auto"/>
                <w:noWrap/>
                <w:vAlign w:val="center"/>
                <w:hideMark/>
              </w:tcPr>
            </w:tcPrChange>
          </w:tcPr>
          <w:p w14:paraId="20D869A7" w14:textId="77777777" w:rsidR="0048752E" w:rsidRPr="0048752E" w:rsidRDefault="0048752E" w:rsidP="0048752E">
            <w:pPr>
              <w:rPr>
                <w:ins w:id="1167" w:author="Gary Sullivan" w:date="2020-10-07T22:10:00Z"/>
                <w:lang w:val="en-GB"/>
              </w:rPr>
            </w:pPr>
            <w:ins w:id="1168" w:author="Gary Sullivan" w:date="2020-10-07T22:10:00Z">
              <w:r w:rsidRPr="0048752E">
                <w:rPr>
                  <w:lang w:val="en-GB"/>
                </w:rPr>
                <w:t>2494%</w:t>
              </w:r>
            </w:ins>
          </w:p>
        </w:tc>
        <w:tc>
          <w:tcPr>
            <w:tcW w:w="1060" w:type="dxa"/>
            <w:tcBorders>
              <w:top w:val="single" w:sz="4" w:space="0" w:color="auto"/>
              <w:left w:val="nil"/>
              <w:bottom w:val="single" w:sz="4" w:space="0" w:color="auto"/>
              <w:right w:val="single" w:sz="8" w:space="0" w:color="auto"/>
            </w:tcBorders>
            <w:shd w:val="clear" w:color="auto" w:fill="auto"/>
            <w:noWrap/>
            <w:vAlign w:val="center"/>
            <w:hideMark/>
            <w:tcPrChange w:id="1169" w:author="Gary Sullivan" w:date="2020-10-07T22:21:00Z">
              <w:tcPr>
                <w:tcW w:w="1060" w:type="dxa"/>
                <w:tcBorders>
                  <w:top w:val="single" w:sz="4" w:space="0" w:color="auto"/>
                  <w:left w:val="nil"/>
                  <w:bottom w:val="single" w:sz="4" w:space="0" w:color="auto"/>
                  <w:right w:val="single" w:sz="8" w:space="0" w:color="auto"/>
                </w:tcBorders>
                <w:shd w:val="clear" w:color="auto" w:fill="auto"/>
                <w:noWrap/>
                <w:vAlign w:val="center"/>
                <w:hideMark/>
              </w:tcPr>
            </w:tcPrChange>
          </w:tcPr>
          <w:p w14:paraId="2959FD1E" w14:textId="77777777" w:rsidR="0048752E" w:rsidRPr="0048752E" w:rsidRDefault="0048752E" w:rsidP="0048752E">
            <w:pPr>
              <w:rPr>
                <w:ins w:id="1170" w:author="Gary Sullivan" w:date="2020-10-07T22:10:00Z"/>
                <w:lang w:val="en-GB"/>
              </w:rPr>
            </w:pPr>
            <w:ins w:id="1171" w:author="Gary Sullivan" w:date="2020-10-07T22:10:00Z">
              <w:r w:rsidRPr="0048752E">
                <w:rPr>
                  <w:lang w:val="en-GB"/>
                </w:rPr>
                <w:t>219%</w:t>
              </w:r>
            </w:ins>
          </w:p>
        </w:tc>
      </w:tr>
    </w:tbl>
    <w:p w14:paraId="2AC38631" w14:textId="77777777" w:rsidR="0048752E" w:rsidRPr="0048752E" w:rsidRDefault="0048752E" w:rsidP="0048752E">
      <w:pPr>
        <w:rPr>
          <w:ins w:id="1172" w:author="Gary Sullivan" w:date="2020-10-07T22:10:00Z"/>
        </w:rPr>
      </w:pPr>
    </w:p>
    <w:p w14:paraId="2E2CFC36" w14:textId="653EC868" w:rsidR="0048752E" w:rsidRPr="0048752E" w:rsidRDefault="0048752E" w:rsidP="00756C2A">
      <w:pPr>
        <w:rPr>
          <w:ins w:id="1173" w:author="Gary Sullivan" w:date="2020-10-07T22:09:00Z"/>
          <w:i/>
          <w:iCs/>
          <w:rPrChange w:id="1174" w:author="Gary Sullivan" w:date="2020-10-07T22:18:00Z">
            <w:rPr>
              <w:ins w:id="1175" w:author="Gary Sullivan" w:date="2020-10-07T22:09:00Z"/>
            </w:rPr>
          </w:rPrChange>
        </w:rPr>
      </w:pPr>
      <w:ins w:id="1176" w:author="Gary Sullivan" w:date="2020-10-07T22:11:00Z">
        <w:r w:rsidRPr="0048752E">
          <w:rPr>
            <w:i/>
            <w:iCs/>
            <w:rPrChange w:id="1177" w:author="Gary Sullivan" w:date="2020-10-07T22:18:00Z">
              <w:rPr/>
            </w:rPrChange>
          </w:rPr>
          <w:t>Extended Precision Disabled</w:t>
        </w:r>
      </w:ins>
    </w:p>
    <w:p w14:paraId="7991373E" w14:textId="77777777" w:rsidR="0048752E" w:rsidRPr="0048752E" w:rsidRDefault="0048752E" w:rsidP="0048752E">
      <w:pPr>
        <w:rPr>
          <w:ins w:id="1178" w:author="Gary Sullivan" w:date="2020-10-07T22:11:00Z"/>
        </w:rPr>
      </w:pPr>
      <w:ins w:id="1179" w:author="Gary Sullivan" w:date="2020-10-07T22:11:00Z">
        <w:r w:rsidRPr="0048752E">
          <w:t>The following results were obtained with extended precision disabled (--</w:t>
        </w:r>
        <w:proofErr w:type="spellStart"/>
        <w:r w:rsidRPr="0048752E">
          <w:t>ExtendedPrecision</w:t>
        </w:r>
        <w:proofErr w:type="spellEnd"/>
        <w:r w:rsidRPr="0048752E">
          <w:t>=0) in both VTM 10.0 and HM16.22.</w:t>
        </w:r>
      </w:ins>
    </w:p>
    <w:p w14:paraId="530137DD" w14:textId="77777777" w:rsidR="0048752E" w:rsidRPr="0048752E" w:rsidRDefault="0048752E" w:rsidP="0048752E">
      <w:pPr>
        <w:rPr>
          <w:ins w:id="1180" w:author="Gary Sullivan" w:date="2020-10-07T22:11:00Z"/>
        </w:rPr>
      </w:pPr>
    </w:p>
    <w:tbl>
      <w:tblPr>
        <w:tblW w:w="7161" w:type="dxa"/>
        <w:tblLayout w:type="fixed"/>
        <w:tblCellMar>
          <w:left w:w="29" w:type="dxa"/>
          <w:right w:w="29" w:type="dxa"/>
        </w:tblCellMar>
        <w:tblLook w:val="04A0" w:firstRow="1" w:lastRow="0" w:firstColumn="1" w:lastColumn="0" w:noHBand="0" w:noVBand="1"/>
        <w:tblPrChange w:id="1181" w:author="Gary Sullivan" w:date="2020-10-07T22:21:00Z">
          <w:tblPr>
            <w:tblW w:w="7161" w:type="dxa"/>
            <w:tblLook w:val="04A0" w:firstRow="1" w:lastRow="0" w:firstColumn="1" w:lastColumn="0" w:noHBand="0" w:noVBand="1"/>
          </w:tblPr>
        </w:tblPrChange>
      </w:tblPr>
      <w:tblGrid>
        <w:gridCol w:w="1640"/>
        <w:gridCol w:w="1060"/>
        <w:gridCol w:w="1060"/>
        <w:gridCol w:w="1281"/>
        <w:gridCol w:w="1060"/>
        <w:gridCol w:w="1060"/>
        <w:tblGridChange w:id="1182">
          <w:tblGrid>
            <w:gridCol w:w="1640"/>
            <w:gridCol w:w="1060"/>
            <w:gridCol w:w="1060"/>
            <w:gridCol w:w="1281"/>
            <w:gridCol w:w="1060"/>
            <w:gridCol w:w="1060"/>
          </w:tblGrid>
        </w:tblGridChange>
      </w:tblGrid>
      <w:tr w:rsidR="0048752E" w:rsidRPr="0048752E" w14:paraId="79A683EF" w14:textId="77777777" w:rsidTr="0048752E">
        <w:trPr>
          <w:trHeight w:val="255"/>
          <w:ins w:id="1183" w:author="Gary Sullivan" w:date="2020-10-07T22:11:00Z"/>
          <w:trPrChange w:id="1184" w:author="Gary Sullivan" w:date="2020-10-07T22:21:00Z">
            <w:trPr>
              <w:trHeight w:val="255"/>
            </w:trPr>
          </w:trPrChange>
        </w:trPr>
        <w:tc>
          <w:tcPr>
            <w:tcW w:w="1640" w:type="dxa"/>
            <w:tcBorders>
              <w:top w:val="nil"/>
              <w:left w:val="nil"/>
              <w:bottom w:val="nil"/>
              <w:right w:val="nil"/>
            </w:tcBorders>
            <w:shd w:val="clear" w:color="auto" w:fill="auto"/>
            <w:noWrap/>
            <w:vAlign w:val="center"/>
            <w:hideMark/>
            <w:tcPrChange w:id="1185" w:author="Gary Sullivan" w:date="2020-10-07T22:21:00Z">
              <w:tcPr>
                <w:tcW w:w="1640" w:type="dxa"/>
                <w:tcBorders>
                  <w:top w:val="nil"/>
                  <w:left w:val="nil"/>
                  <w:bottom w:val="nil"/>
                  <w:right w:val="nil"/>
                </w:tcBorders>
                <w:shd w:val="clear" w:color="auto" w:fill="auto"/>
                <w:noWrap/>
                <w:vAlign w:val="center"/>
                <w:hideMark/>
              </w:tcPr>
            </w:tcPrChange>
          </w:tcPr>
          <w:p w14:paraId="70C8FA51" w14:textId="77777777" w:rsidR="0048752E" w:rsidRPr="0048752E" w:rsidRDefault="0048752E" w:rsidP="0048752E">
            <w:pPr>
              <w:rPr>
                <w:ins w:id="1186" w:author="Gary Sullivan" w:date="2020-10-07T22:11:00Z"/>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Change w:id="1187" w:author="Gary Sullivan" w:date="2020-10-07T22:21:00Z">
              <w:tcPr>
                <w:tcW w:w="106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6937D7E1" w14:textId="77777777" w:rsidR="0048752E" w:rsidRPr="0048752E" w:rsidRDefault="0048752E" w:rsidP="0048752E">
            <w:pPr>
              <w:rPr>
                <w:ins w:id="1188" w:author="Gary Sullivan" w:date="2020-10-07T22:11:00Z"/>
                <w:b/>
                <w:bCs/>
                <w:lang w:val="en-GB"/>
              </w:rPr>
            </w:pPr>
            <w:ins w:id="1189" w:author="Gary Sullivan" w:date="2020-10-07T22:11:00Z">
              <w:r w:rsidRPr="0048752E">
                <w:rPr>
                  <w:b/>
                  <w:bCs/>
                  <w:lang w:val="en-GB"/>
                </w:rPr>
                <w:t> </w:t>
              </w:r>
            </w:ins>
          </w:p>
        </w:tc>
        <w:tc>
          <w:tcPr>
            <w:tcW w:w="1060" w:type="dxa"/>
            <w:tcBorders>
              <w:top w:val="single" w:sz="8" w:space="0" w:color="auto"/>
              <w:left w:val="nil"/>
              <w:bottom w:val="single" w:sz="8" w:space="0" w:color="auto"/>
              <w:right w:val="nil"/>
            </w:tcBorders>
            <w:shd w:val="clear" w:color="auto" w:fill="auto"/>
            <w:noWrap/>
            <w:vAlign w:val="center"/>
            <w:hideMark/>
            <w:tcPrChange w:id="1190" w:author="Gary Sullivan" w:date="2020-10-07T22:21:00Z">
              <w:tcPr>
                <w:tcW w:w="1060" w:type="dxa"/>
                <w:tcBorders>
                  <w:top w:val="single" w:sz="8" w:space="0" w:color="auto"/>
                  <w:left w:val="nil"/>
                  <w:bottom w:val="single" w:sz="8" w:space="0" w:color="auto"/>
                  <w:right w:val="nil"/>
                </w:tcBorders>
                <w:shd w:val="clear" w:color="auto" w:fill="auto"/>
                <w:noWrap/>
                <w:vAlign w:val="center"/>
                <w:hideMark/>
              </w:tcPr>
            </w:tcPrChange>
          </w:tcPr>
          <w:p w14:paraId="1E61C6A8" w14:textId="77777777" w:rsidR="0048752E" w:rsidRPr="0048752E" w:rsidRDefault="0048752E" w:rsidP="0048752E">
            <w:pPr>
              <w:rPr>
                <w:ins w:id="1191" w:author="Gary Sullivan" w:date="2020-10-07T22:11:00Z"/>
                <w:lang w:val="en-GB"/>
              </w:rPr>
            </w:pPr>
            <w:ins w:id="1192" w:author="Gary Sullivan" w:date="2020-10-07T22:11:00Z">
              <w:r w:rsidRPr="0048752E">
                <w:rPr>
                  <w:lang w:val="en-GB"/>
                </w:rPr>
                <w:t> </w:t>
              </w:r>
            </w:ins>
          </w:p>
        </w:tc>
        <w:tc>
          <w:tcPr>
            <w:tcW w:w="1281" w:type="dxa"/>
            <w:tcBorders>
              <w:top w:val="single" w:sz="8" w:space="0" w:color="auto"/>
              <w:left w:val="nil"/>
              <w:bottom w:val="single" w:sz="8" w:space="0" w:color="auto"/>
              <w:right w:val="nil"/>
            </w:tcBorders>
            <w:shd w:val="clear" w:color="auto" w:fill="auto"/>
            <w:noWrap/>
            <w:vAlign w:val="center"/>
            <w:hideMark/>
            <w:tcPrChange w:id="1193" w:author="Gary Sullivan" w:date="2020-10-07T22:21:00Z">
              <w:tcPr>
                <w:tcW w:w="1281" w:type="dxa"/>
                <w:tcBorders>
                  <w:top w:val="single" w:sz="8" w:space="0" w:color="auto"/>
                  <w:left w:val="nil"/>
                  <w:bottom w:val="single" w:sz="8" w:space="0" w:color="auto"/>
                  <w:right w:val="nil"/>
                </w:tcBorders>
                <w:shd w:val="clear" w:color="auto" w:fill="auto"/>
                <w:noWrap/>
                <w:vAlign w:val="center"/>
                <w:hideMark/>
              </w:tcPr>
            </w:tcPrChange>
          </w:tcPr>
          <w:p w14:paraId="280ECE6F" w14:textId="77777777" w:rsidR="0048752E" w:rsidRPr="0048752E" w:rsidRDefault="0048752E" w:rsidP="0048752E">
            <w:pPr>
              <w:rPr>
                <w:ins w:id="1194" w:author="Gary Sullivan" w:date="2020-10-07T22:11:00Z"/>
                <w:b/>
                <w:bCs/>
                <w:lang w:val="en-GB"/>
              </w:rPr>
            </w:pPr>
            <w:ins w:id="1195" w:author="Gary Sullivan" w:date="2020-10-07T22:11:00Z">
              <w:r w:rsidRPr="0048752E">
                <w:rPr>
                  <w:b/>
                  <w:bCs/>
                  <w:lang w:val="en-GB"/>
                </w:rPr>
                <w:t>AI-12</w:t>
              </w:r>
            </w:ins>
          </w:p>
        </w:tc>
        <w:tc>
          <w:tcPr>
            <w:tcW w:w="1060" w:type="dxa"/>
            <w:tcBorders>
              <w:top w:val="single" w:sz="8" w:space="0" w:color="auto"/>
              <w:left w:val="nil"/>
              <w:bottom w:val="single" w:sz="8" w:space="0" w:color="auto"/>
              <w:right w:val="nil"/>
            </w:tcBorders>
            <w:shd w:val="clear" w:color="auto" w:fill="auto"/>
            <w:noWrap/>
            <w:vAlign w:val="center"/>
            <w:hideMark/>
            <w:tcPrChange w:id="1196" w:author="Gary Sullivan" w:date="2020-10-07T22:21:00Z">
              <w:tcPr>
                <w:tcW w:w="1060" w:type="dxa"/>
                <w:tcBorders>
                  <w:top w:val="single" w:sz="8" w:space="0" w:color="auto"/>
                  <w:left w:val="nil"/>
                  <w:bottom w:val="single" w:sz="8" w:space="0" w:color="auto"/>
                  <w:right w:val="nil"/>
                </w:tcBorders>
                <w:shd w:val="clear" w:color="auto" w:fill="auto"/>
                <w:noWrap/>
                <w:vAlign w:val="center"/>
                <w:hideMark/>
              </w:tcPr>
            </w:tcPrChange>
          </w:tcPr>
          <w:p w14:paraId="5B124307" w14:textId="77777777" w:rsidR="0048752E" w:rsidRPr="0048752E" w:rsidRDefault="0048752E" w:rsidP="0048752E">
            <w:pPr>
              <w:rPr>
                <w:ins w:id="1197" w:author="Gary Sullivan" w:date="2020-10-07T22:11:00Z"/>
                <w:lang w:val="en-GB"/>
              </w:rPr>
            </w:pPr>
            <w:ins w:id="1198" w:author="Gary Sullivan" w:date="2020-10-07T22:11:00Z">
              <w:r w:rsidRPr="0048752E">
                <w:rPr>
                  <w:lang w:val="en-GB"/>
                </w:rPr>
                <w:t> </w:t>
              </w:r>
            </w:ins>
          </w:p>
        </w:tc>
        <w:tc>
          <w:tcPr>
            <w:tcW w:w="1060" w:type="dxa"/>
            <w:tcBorders>
              <w:top w:val="single" w:sz="8" w:space="0" w:color="auto"/>
              <w:left w:val="nil"/>
              <w:bottom w:val="single" w:sz="8" w:space="0" w:color="auto"/>
              <w:right w:val="single" w:sz="8" w:space="0" w:color="auto"/>
            </w:tcBorders>
            <w:shd w:val="clear" w:color="auto" w:fill="auto"/>
            <w:noWrap/>
            <w:vAlign w:val="center"/>
            <w:hideMark/>
            <w:tcPrChange w:id="1199" w:author="Gary Sullivan" w:date="2020-10-07T22:21:00Z">
              <w:tcPr>
                <w:tcW w:w="106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66A2410D" w14:textId="77777777" w:rsidR="0048752E" w:rsidRPr="0048752E" w:rsidRDefault="0048752E" w:rsidP="0048752E">
            <w:pPr>
              <w:rPr>
                <w:ins w:id="1200" w:author="Gary Sullivan" w:date="2020-10-07T22:11:00Z"/>
                <w:lang w:val="en-GB"/>
              </w:rPr>
            </w:pPr>
            <w:ins w:id="1201" w:author="Gary Sullivan" w:date="2020-10-07T22:11:00Z">
              <w:r w:rsidRPr="0048752E">
                <w:rPr>
                  <w:lang w:val="en-GB"/>
                </w:rPr>
                <w:t> </w:t>
              </w:r>
            </w:ins>
          </w:p>
        </w:tc>
      </w:tr>
      <w:tr w:rsidR="0048752E" w:rsidRPr="0048752E" w14:paraId="4D8490F7" w14:textId="77777777" w:rsidTr="0048752E">
        <w:trPr>
          <w:trHeight w:val="255"/>
          <w:ins w:id="1202" w:author="Gary Sullivan" w:date="2020-10-07T22:11:00Z"/>
          <w:trPrChange w:id="1203" w:author="Gary Sullivan" w:date="2020-10-07T22:21:00Z">
            <w:trPr>
              <w:trHeight w:val="255"/>
            </w:trPr>
          </w:trPrChange>
        </w:trPr>
        <w:tc>
          <w:tcPr>
            <w:tcW w:w="1640" w:type="dxa"/>
            <w:tcBorders>
              <w:top w:val="nil"/>
              <w:left w:val="nil"/>
              <w:bottom w:val="nil"/>
              <w:right w:val="nil"/>
            </w:tcBorders>
            <w:shd w:val="clear" w:color="auto" w:fill="auto"/>
            <w:noWrap/>
            <w:vAlign w:val="center"/>
            <w:hideMark/>
            <w:tcPrChange w:id="1204" w:author="Gary Sullivan" w:date="2020-10-07T22:21:00Z">
              <w:tcPr>
                <w:tcW w:w="1640" w:type="dxa"/>
                <w:tcBorders>
                  <w:top w:val="nil"/>
                  <w:left w:val="nil"/>
                  <w:bottom w:val="nil"/>
                  <w:right w:val="nil"/>
                </w:tcBorders>
                <w:shd w:val="clear" w:color="auto" w:fill="auto"/>
                <w:noWrap/>
                <w:vAlign w:val="center"/>
                <w:hideMark/>
              </w:tcPr>
            </w:tcPrChange>
          </w:tcPr>
          <w:p w14:paraId="04205D77" w14:textId="77777777" w:rsidR="0048752E" w:rsidRPr="0048752E" w:rsidRDefault="0048752E" w:rsidP="0048752E">
            <w:pPr>
              <w:rPr>
                <w:ins w:id="1205" w:author="Gary Sullivan" w:date="2020-10-07T22:11:00Z"/>
                <w:lang w:val="en-GB"/>
              </w:rPr>
            </w:pPr>
          </w:p>
        </w:tc>
        <w:tc>
          <w:tcPr>
            <w:tcW w:w="1060" w:type="dxa"/>
            <w:tcBorders>
              <w:top w:val="nil"/>
              <w:left w:val="single" w:sz="8" w:space="0" w:color="auto"/>
              <w:bottom w:val="nil"/>
              <w:right w:val="nil"/>
            </w:tcBorders>
            <w:shd w:val="clear" w:color="auto" w:fill="auto"/>
            <w:noWrap/>
            <w:vAlign w:val="center"/>
            <w:hideMark/>
            <w:tcPrChange w:id="1206" w:author="Gary Sullivan" w:date="2020-10-07T22:21:00Z">
              <w:tcPr>
                <w:tcW w:w="1060" w:type="dxa"/>
                <w:tcBorders>
                  <w:top w:val="nil"/>
                  <w:left w:val="single" w:sz="8" w:space="0" w:color="auto"/>
                  <w:bottom w:val="nil"/>
                  <w:right w:val="nil"/>
                </w:tcBorders>
                <w:shd w:val="clear" w:color="auto" w:fill="auto"/>
                <w:noWrap/>
                <w:vAlign w:val="center"/>
                <w:hideMark/>
              </w:tcPr>
            </w:tcPrChange>
          </w:tcPr>
          <w:p w14:paraId="68AE5899" w14:textId="77777777" w:rsidR="0048752E" w:rsidRPr="0048752E" w:rsidRDefault="0048752E" w:rsidP="0048752E">
            <w:pPr>
              <w:rPr>
                <w:ins w:id="1207" w:author="Gary Sullivan" w:date="2020-10-07T22:11:00Z"/>
                <w:b/>
                <w:bCs/>
                <w:lang w:val="en-GB"/>
              </w:rPr>
            </w:pPr>
            <w:ins w:id="1208" w:author="Gary Sullivan" w:date="2020-10-07T22:11:00Z">
              <w:r w:rsidRPr="0048752E">
                <w:rPr>
                  <w:b/>
                  <w:bCs/>
                  <w:lang w:val="en-GB"/>
                </w:rPr>
                <w:t> </w:t>
              </w:r>
            </w:ins>
          </w:p>
        </w:tc>
        <w:tc>
          <w:tcPr>
            <w:tcW w:w="1060" w:type="dxa"/>
            <w:tcBorders>
              <w:top w:val="nil"/>
              <w:left w:val="nil"/>
              <w:bottom w:val="nil"/>
              <w:right w:val="nil"/>
            </w:tcBorders>
            <w:shd w:val="clear" w:color="auto" w:fill="auto"/>
            <w:noWrap/>
            <w:vAlign w:val="center"/>
            <w:hideMark/>
            <w:tcPrChange w:id="1209" w:author="Gary Sullivan" w:date="2020-10-07T22:21:00Z">
              <w:tcPr>
                <w:tcW w:w="1060" w:type="dxa"/>
                <w:tcBorders>
                  <w:top w:val="nil"/>
                  <w:left w:val="nil"/>
                  <w:bottom w:val="nil"/>
                  <w:right w:val="nil"/>
                </w:tcBorders>
                <w:shd w:val="clear" w:color="auto" w:fill="auto"/>
                <w:noWrap/>
                <w:vAlign w:val="center"/>
                <w:hideMark/>
              </w:tcPr>
            </w:tcPrChange>
          </w:tcPr>
          <w:p w14:paraId="0389D288" w14:textId="77777777" w:rsidR="0048752E" w:rsidRPr="0048752E" w:rsidRDefault="0048752E" w:rsidP="0048752E">
            <w:pPr>
              <w:rPr>
                <w:ins w:id="1210" w:author="Gary Sullivan" w:date="2020-10-07T22:11:00Z"/>
                <w:b/>
                <w:bCs/>
                <w:lang w:val="en-GB"/>
              </w:rPr>
            </w:pPr>
            <w:ins w:id="1211" w:author="Gary Sullivan" w:date="2020-10-07T22:11:00Z">
              <w:r w:rsidRPr="0048752E">
                <w:rPr>
                  <w:b/>
                  <w:bCs/>
                  <w:lang w:val="en-GB"/>
                </w:rPr>
                <w:t> </w:t>
              </w:r>
            </w:ins>
          </w:p>
        </w:tc>
        <w:tc>
          <w:tcPr>
            <w:tcW w:w="1281" w:type="dxa"/>
            <w:tcBorders>
              <w:top w:val="nil"/>
              <w:left w:val="nil"/>
              <w:bottom w:val="nil"/>
              <w:right w:val="nil"/>
            </w:tcBorders>
            <w:shd w:val="clear" w:color="auto" w:fill="auto"/>
            <w:noWrap/>
            <w:vAlign w:val="center"/>
            <w:hideMark/>
            <w:tcPrChange w:id="1212" w:author="Gary Sullivan" w:date="2020-10-07T22:21:00Z">
              <w:tcPr>
                <w:tcW w:w="1281" w:type="dxa"/>
                <w:tcBorders>
                  <w:top w:val="nil"/>
                  <w:left w:val="nil"/>
                  <w:bottom w:val="nil"/>
                  <w:right w:val="nil"/>
                </w:tcBorders>
                <w:shd w:val="clear" w:color="auto" w:fill="auto"/>
                <w:noWrap/>
                <w:vAlign w:val="center"/>
                <w:hideMark/>
              </w:tcPr>
            </w:tcPrChange>
          </w:tcPr>
          <w:p w14:paraId="595E62ED" w14:textId="77777777" w:rsidR="0048752E" w:rsidRPr="0048752E" w:rsidRDefault="0048752E" w:rsidP="0048752E">
            <w:pPr>
              <w:rPr>
                <w:ins w:id="1213" w:author="Gary Sullivan" w:date="2020-10-07T22:11:00Z"/>
                <w:b/>
                <w:bCs/>
                <w:lang w:val="en-GB"/>
              </w:rPr>
            </w:pPr>
            <w:ins w:id="1214" w:author="Gary Sullivan" w:date="2020-10-07T22:11:00Z">
              <w:r w:rsidRPr="0048752E">
                <w:rPr>
                  <w:b/>
                  <w:bCs/>
                  <w:lang w:val="en-GB"/>
                </w:rPr>
                <w:t xml:space="preserve">Over HM-16.22 </w:t>
              </w:r>
            </w:ins>
          </w:p>
        </w:tc>
        <w:tc>
          <w:tcPr>
            <w:tcW w:w="1060" w:type="dxa"/>
            <w:tcBorders>
              <w:top w:val="nil"/>
              <w:left w:val="nil"/>
              <w:bottom w:val="nil"/>
              <w:right w:val="nil"/>
            </w:tcBorders>
            <w:shd w:val="clear" w:color="auto" w:fill="auto"/>
            <w:noWrap/>
            <w:vAlign w:val="center"/>
            <w:hideMark/>
            <w:tcPrChange w:id="1215" w:author="Gary Sullivan" w:date="2020-10-07T22:21:00Z">
              <w:tcPr>
                <w:tcW w:w="1060" w:type="dxa"/>
                <w:tcBorders>
                  <w:top w:val="nil"/>
                  <w:left w:val="nil"/>
                  <w:bottom w:val="nil"/>
                  <w:right w:val="nil"/>
                </w:tcBorders>
                <w:shd w:val="clear" w:color="auto" w:fill="auto"/>
                <w:noWrap/>
                <w:vAlign w:val="center"/>
                <w:hideMark/>
              </w:tcPr>
            </w:tcPrChange>
          </w:tcPr>
          <w:p w14:paraId="15060ECB" w14:textId="77777777" w:rsidR="0048752E" w:rsidRPr="0048752E" w:rsidRDefault="0048752E" w:rsidP="0048752E">
            <w:pPr>
              <w:rPr>
                <w:ins w:id="1216" w:author="Gary Sullivan" w:date="2020-10-07T22:11:00Z"/>
                <w:b/>
                <w:bCs/>
                <w:lang w:val="en-GB"/>
              </w:rPr>
            </w:pPr>
            <w:ins w:id="1217" w:author="Gary Sullivan" w:date="2020-10-07T22:11:00Z">
              <w:r w:rsidRPr="0048752E">
                <w:rPr>
                  <w:b/>
                  <w:bCs/>
                  <w:lang w:val="en-GB"/>
                </w:rPr>
                <w:t> </w:t>
              </w:r>
            </w:ins>
          </w:p>
        </w:tc>
        <w:tc>
          <w:tcPr>
            <w:tcW w:w="1060" w:type="dxa"/>
            <w:tcBorders>
              <w:top w:val="nil"/>
              <w:left w:val="nil"/>
              <w:bottom w:val="nil"/>
              <w:right w:val="single" w:sz="8" w:space="0" w:color="auto"/>
            </w:tcBorders>
            <w:shd w:val="clear" w:color="auto" w:fill="auto"/>
            <w:noWrap/>
            <w:vAlign w:val="center"/>
            <w:hideMark/>
            <w:tcPrChange w:id="1218" w:author="Gary Sullivan" w:date="2020-10-07T22:21:00Z">
              <w:tcPr>
                <w:tcW w:w="1060" w:type="dxa"/>
                <w:tcBorders>
                  <w:top w:val="nil"/>
                  <w:left w:val="nil"/>
                  <w:bottom w:val="nil"/>
                  <w:right w:val="single" w:sz="8" w:space="0" w:color="auto"/>
                </w:tcBorders>
                <w:shd w:val="clear" w:color="auto" w:fill="auto"/>
                <w:noWrap/>
                <w:vAlign w:val="center"/>
                <w:hideMark/>
              </w:tcPr>
            </w:tcPrChange>
          </w:tcPr>
          <w:p w14:paraId="24723C6B" w14:textId="77777777" w:rsidR="0048752E" w:rsidRPr="0048752E" w:rsidRDefault="0048752E" w:rsidP="0048752E">
            <w:pPr>
              <w:rPr>
                <w:ins w:id="1219" w:author="Gary Sullivan" w:date="2020-10-07T22:11:00Z"/>
                <w:b/>
                <w:bCs/>
                <w:lang w:val="en-GB"/>
              </w:rPr>
            </w:pPr>
            <w:ins w:id="1220" w:author="Gary Sullivan" w:date="2020-10-07T22:11:00Z">
              <w:r w:rsidRPr="0048752E">
                <w:rPr>
                  <w:b/>
                  <w:bCs/>
                  <w:lang w:val="en-GB"/>
                </w:rPr>
                <w:t> </w:t>
              </w:r>
            </w:ins>
          </w:p>
        </w:tc>
      </w:tr>
      <w:tr w:rsidR="0048752E" w:rsidRPr="0048752E" w14:paraId="1DFA55A6" w14:textId="77777777" w:rsidTr="0048752E">
        <w:trPr>
          <w:trHeight w:val="255"/>
          <w:ins w:id="1221" w:author="Gary Sullivan" w:date="2020-10-07T22:11:00Z"/>
          <w:trPrChange w:id="1222" w:author="Gary Sullivan" w:date="2020-10-07T22:21:00Z">
            <w:trPr>
              <w:trHeight w:val="255"/>
            </w:trPr>
          </w:trPrChange>
        </w:trPr>
        <w:tc>
          <w:tcPr>
            <w:tcW w:w="1640" w:type="dxa"/>
            <w:tcBorders>
              <w:top w:val="nil"/>
              <w:left w:val="nil"/>
              <w:bottom w:val="nil"/>
              <w:right w:val="nil"/>
            </w:tcBorders>
            <w:shd w:val="clear" w:color="auto" w:fill="auto"/>
            <w:noWrap/>
            <w:vAlign w:val="center"/>
            <w:hideMark/>
            <w:tcPrChange w:id="1223" w:author="Gary Sullivan" w:date="2020-10-07T22:21:00Z">
              <w:tcPr>
                <w:tcW w:w="1640" w:type="dxa"/>
                <w:tcBorders>
                  <w:top w:val="nil"/>
                  <w:left w:val="nil"/>
                  <w:bottom w:val="nil"/>
                  <w:right w:val="nil"/>
                </w:tcBorders>
                <w:shd w:val="clear" w:color="auto" w:fill="auto"/>
                <w:noWrap/>
                <w:vAlign w:val="center"/>
                <w:hideMark/>
              </w:tcPr>
            </w:tcPrChange>
          </w:tcPr>
          <w:p w14:paraId="71BA2121" w14:textId="77777777" w:rsidR="0048752E" w:rsidRPr="0048752E" w:rsidRDefault="0048752E" w:rsidP="0048752E">
            <w:pPr>
              <w:rPr>
                <w:ins w:id="1224" w:author="Gary Sullivan" w:date="2020-10-07T22:11:00Z"/>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Change w:id="1225" w:author="Gary Sullivan" w:date="2020-10-07T22:21:00Z">
              <w:tcPr>
                <w:tcW w:w="1060" w:type="dxa"/>
                <w:tcBorders>
                  <w:top w:val="nil"/>
                  <w:left w:val="single" w:sz="8" w:space="0" w:color="auto"/>
                  <w:bottom w:val="single" w:sz="8" w:space="0" w:color="auto"/>
                  <w:right w:val="nil"/>
                </w:tcBorders>
                <w:shd w:val="clear" w:color="auto" w:fill="auto"/>
                <w:noWrap/>
                <w:vAlign w:val="center"/>
                <w:hideMark/>
              </w:tcPr>
            </w:tcPrChange>
          </w:tcPr>
          <w:p w14:paraId="0C95E12F" w14:textId="77777777" w:rsidR="0048752E" w:rsidRPr="0048752E" w:rsidRDefault="0048752E" w:rsidP="0048752E">
            <w:pPr>
              <w:rPr>
                <w:ins w:id="1226" w:author="Gary Sullivan" w:date="2020-10-07T22:11:00Z"/>
                <w:lang w:val="en-GB"/>
              </w:rPr>
            </w:pPr>
            <w:ins w:id="1227" w:author="Gary Sullivan" w:date="2020-10-07T22:11:00Z">
              <w:r w:rsidRPr="0048752E">
                <w:rPr>
                  <w:lang w:val="en-GB"/>
                </w:rPr>
                <w:t>Y</w:t>
              </w:r>
            </w:ins>
          </w:p>
        </w:tc>
        <w:tc>
          <w:tcPr>
            <w:tcW w:w="1060" w:type="dxa"/>
            <w:tcBorders>
              <w:top w:val="nil"/>
              <w:left w:val="nil"/>
              <w:bottom w:val="single" w:sz="8" w:space="0" w:color="auto"/>
              <w:right w:val="nil"/>
            </w:tcBorders>
            <w:shd w:val="clear" w:color="auto" w:fill="auto"/>
            <w:noWrap/>
            <w:vAlign w:val="center"/>
            <w:hideMark/>
            <w:tcPrChange w:id="1228" w:author="Gary Sullivan" w:date="2020-10-07T22:21:00Z">
              <w:tcPr>
                <w:tcW w:w="1060" w:type="dxa"/>
                <w:tcBorders>
                  <w:top w:val="nil"/>
                  <w:left w:val="nil"/>
                  <w:bottom w:val="single" w:sz="8" w:space="0" w:color="auto"/>
                  <w:right w:val="nil"/>
                </w:tcBorders>
                <w:shd w:val="clear" w:color="auto" w:fill="auto"/>
                <w:noWrap/>
                <w:vAlign w:val="center"/>
                <w:hideMark/>
              </w:tcPr>
            </w:tcPrChange>
          </w:tcPr>
          <w:p w14:paraId="6CEC74A7" w14:textId="77777777" w:rsidR="0048752E" w:rsidRPr="0048752E" w:rsidRDefault="0048752E" w:rsidP="0048752E">
            <w:pPr>
              <w:rPr>
                <w:ins w:id="1229" w:author="Gary Sullivan" w:date="2020-10-07T22:11:00Z"/>
                <w:lang w:val="en-GB"/>
              </w:rPr>
            </w:pPr>
            <w:ins w:id="1230" w:author="Gary Sullivan" w:date="2020-10-07T22:11:00Z">
              <w:r w:rsidRPr="0048752E">
                <w:rPr>
                  <w:lang w:val="en-GB"/>
                </w:rPr>
                <w:t>U</w:t>
              </w:r>
            </w:ins>
          </w:p>
        </w:tc>
        <w:tc>
          <w:tcPr>
            <w:tcW w:w="1281" w:type="dxa"/>
            <w:tcBorders>
              <w:top w:val="nil"/>
              <w:left w:val="nil"/>
              <w:bottom w:val="single" w:sz="8" w:space="0" w:color="auto"/>
              <w:right w:val="single" w:sz="4" w:space="0" w:color="auto"/>
            </w:tcBorders>
            <w:shd w:val="clear" w:color="auto" w:fill="auto"/>
            <w:noWrap/>
            <w:vAlign w:val="center"/>
            <w:hideMark/>
            <w:tcPrChange w:id="1231" w:author="Gary Sullivan" w:date="2020-10-07T22:21:00Z">
              <w:tcPr>
                <w:tcW w:w="1281" w:type="dxa"/>
                <w:tcBorders>
                  <w:top w:val="nil"/>
                  <w:left w:val="nil"/>
                  <w:bottom w:val="single" w:sz="8" w:space="0" w:color="auto"/>
                  <w:right w:val="single" w:sz="4" w:space="0" w:color="auto"/>
                </w:tcBorders>
                <w:shd w:val="clear" w:color="auto" w:fill="auto"/>
                <w:noWrap/>
                <w:vAlign w:val="center"/>
                <w:hideMark/>
              </w:tcPr>
            </w:tcPrChange>
          </w:tcPr>
          <w:p w14:paraId="46442DCB" w14:textId="77777777" w:rsidR="0048752E" w:rsidRPr="0048752E" w:rsidRDefault="0048752E" w:rsidP="0048752E">
            <w:pPr>
              <w:rPr>
                <w:ins w:id="1232" w:author="Gary Sullivan" w:date="2020-10-07T22:11:00Z"/>
                <w:lang w:val="en-GB"/>
              </w:rPr>
            </w:pPr>
            <w:ins w:id="1233" w:author="Gary Sullivan" w:date="2020-10-07T22:11:00Z">
              <w:r w:rsidRPr="0048752E">
                <w:rPr>
                  <w:lang w:val="en-GB"/>
                </w:rPr>
                <w:t>V</w:t>
              </w:r>
            </w:ins>
          </w:p>
        </w:tc>
        <w:tc>
          <w:tcPr>
            <w:tcW w:w="1060" w:type="dxa"/>
            <w:tcBorders>
              <w:top w:val="nil"/>
              <w:left w:val="nil"/>
              <w:bottom w:val="single" w:sz="8" w:space="0" w:color="auto"/>
              <w:right w:val="nil"/>
            </w:tcBorders>
            <w:shd w:val="clear" w:color="auto" w:fill="auto"/>
            <w:noWrap/>
            <w:vAlign w:val="center"/>
            <w:hideMark/>
            <w:tcPrChange w:id="1234" w:author="Gary Sullivan" w:date="2020-10-07T22:21:00Z">
              <w:tcPr>
                <w:tcW w:w="1060" w:type="dxa"/>
                <w:tcBorders>
                  <w:top w:val="nil"/>
                  <w:left w:val="nil"/>
                  <w:bottom w:val="single" w:sz="8" w:space="0" w:color="auto"/>
                  <w:right w:val="nil"/>
                </w:tcBorders>
                <w:shd w:val="clear" w:color="auto" w:fill="auto"/>
                <w:noWrap/>
                <w:vAlign w:val="center"/>
                <w:hideMark/>
              </w:tcPr>
            </w:tcPrChange>
          </w:tcPr>
          <w:p w14:paraId="409D99CA" w14:textId="77777777" w:rsidR="0048752E" w:rsidRPr="0048752E" w:rsidRDefault="0048752E" w:rsidP="0048752E">
            <w:pPr>
              <w:rPr>
                <w:ins w:id="1235" w:author="Gary Sullivan" w:date="2020-10-07T22:11:00Z"/>
                <w:lang w:val="en-GB"/>
              </w:rPr>
            </w:pPr>
            <w:proofErr w:type="spellStart"/>
            <w:ins w:id="1236" w:author="Gary Sullivan" w:date="2020-10-07T22:11:00Z">
              <w:r w:rsidRPr="0048752E">
                <w:rPr>
                  <w:lang w:val="en-GB"/>
                </w:rPr>
                <w:t>EncT</w:t>
              </w:r>
              <w:proofErr w:type="spellEnd"/>
            </w:ins>
          </w:p>
        </w:tc>
        <w:tc>
          <w:tcPr>
            <w:tcW w:w="1060" w:type="dxa"/>
            <w:tcBorders>
              <w:top w:val="nil"/>
              <w:left w:val="nil"/>
              <w:bottom w:val="single" w:sz="8" w:space="0" w:color="auto"/>
              <w:right w:val="single" w:sz="8" w:space="0" w:color="auto"/>
            </w:tcBorders>
            <w:shd w:val="clear" w:color="auto" w:fill="auto"/>
            <w:noWrap/>
            <w:vAlign w:val="center"/>
            <w:hideMark/>
            <w:tcPrChange w:id="1237" w:author="Gary Sullivan" w:date="2020-10-07T22:21:00Z">
              <w:tcPr>
                <w:tcW w:w="1060" w:type="dxa"/>
                <w:tcBorders>
                  <w:top w:val="nil"/>
                  <w:left w:val="nil"/>
                  <w:bottom w:val="single" w:sz="8" w:space="0" w:color="auto"/>
                  <w:right w:val="single" w:sz="8" w:space="0" w:color="auto"/>
                </w:tcBorders>
                <w:shd w:val="clear" w:color="auto" w:fill="auto"/>
                <w:noWrap/>
                <w:vAlign w:val="center"/>
                <w:hideMark/>
              </w:tcPr>
            </w:tcPrChange>
          </w:tcPr>
          <w:p w14:paraId="7921BA70" w14:textId="77777777" w:rsidR="0048752E" w:rsidRPr="0048752E" w:rsidRDefault="0048752E" w:rsidP="0048752E">
            <w:pPr>
              <w:rPr>
                <w:ins w:id="1238" w:author="Gary Sullivan" w:date="2020-10-07T22:11:00Z"/>
                <w:lang w:val="en-GB"/>
              </w:rPr>
            </w:pPr>
            <w:proofErr w:type="spellStart"/>
            <w:ins w:id="1239" w:author="Gary Sullivan" w:date="2020-10-07T22:11:00Z">
              <w:r w:rsidRPr="0048752E">
                <w:rPr>
                  <w:lang w:val="en-GB"/>
                </w:rPr>
                <w:t>DecT</w:t>
              </w:r>
              <w:proofErr w:type="spellEnd"/>
            </w:ins>
          </w:p>
        </w:tc>
      </w:tr>
      <w:tr w:rsidR="0048752E" w:rsidRPr="0048752E" w14:paraId="7C5175A5" w14:textId="77777777" w:rsidTr="0048752E">
        <w:trPr>
          <w:trHeight w:val="255"/>
          <w:ins w:id="1240" w:author="Gary Sullivan" w:date="2020-10-07T22:11:00Z"/>
          <w:trPrChange w:id="1241" w:author="Gary Sullivan" w:date="2020-10-07T22:21: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1242" w:author="Gary Sullivan" w:date="2020-10-07T22:21: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27B477A1" w14:textId="77777777" w:rsidR="0048752E" w:rsidRPr="0048752E" w:rsidRDefault="0048752E" w:rsidP="0048752E">
            <w:pPr>
              <w:rPr>
                <w:ins w:id="1243" w:author="Gary Sullivan" w:date="2020-10-07T22:11:00Z"/>
                <w:lang w:val="en-GB"/>
              </w:rPr>
            </w:pPr>
            <w:ins w:id="1244" w:author="Gary Sullivan" w:date="2020-10-07T22:11:00Z">
              <w:r w:rsidRPr="0048752E">
                <w:rPr>
                  <w:lang w:val="en-GB"/>
                </w:rPr>
                <w:t>SVT</w:t>
              </w:r>
            </w:ins>
          </w:p>
        </w:tc>
        <w:tc>
          <w:tcPr>
            <w:tcW w:w="1060" w:type="dxa"/>
            <w:tcBorders>
              <w:top w:val="nil"/>
              <w:left w:val="nil"/>
              <w:bottom w:val="nil"/>
              <w:right w:val="nil"/>
            </w:tcBorders>
            <w:shd w:val="clear" w:color="auto" w:fill="auto"/>
            <w:noWrap/>
            <w:vAlign w:val="center"/>
            <w:hideMark/>
            <w:tcPrChange w:id="1245" w:author="Gary Sullivan" w:date="2020-10-07T22:21:00Z">
              <w:tcPr>
                <w:tcW w:w="1060" w:type="dxa"/>
                <w:tcBorders>
                  <w:top w:val="nil"/>
                  <w:left w:val="nil"/>
                  <w:bottom w:val="nil"/>
                  <w:right w:val="nil"/>
                </w:tcBorders>
                <w:shd w:val="clear" w:color="auto" w:fill="auto"/>
                <w:noWrap/>
                <w:vAlign w:val="center"/>
                <w:hideMark/>
              </w:tcPr>
            </w:tcPrChange>
          </w:tcPr>
          <w:p w14:paraId="515E296A" w14:textId="77777777" w:rsidR="0048752E" w:rsidRPr="0048752E" w:rsidRDefault="0048752E" w:rsidP="0048752E">
            <w:pPr>
              <w:rPr>
                <w:ins w:id="1246" w:author="Gary Sullivan" w:date="2020-10-07T22:11:00Z"/>
                <w:lang w:val="en-GB"/>
              </w:rPr>
            </w:pPr>
            <w:ins w:id="1247" w:author="Gary Sullivan" w:date="2020-10-07T22:11:00Z">
              <w:r w:rsidRPr="0048752E">
                <w:rPr>
                  <w:lang w:val="en-GB"/>
                </w:rPr>
                <w:t>0.55%</w:t>
              </w:r>
            </w:ins>
          </w:p>
        </w:tc>
        <w:tc>
          <w:tcPr>
            <w:tcW w:w="1060" w:type="dxa"/>
            <w:tcBorders>
              <w:top w:val="nil"/>
              <w:left w:val="nil"/>
              <w:bottom w:val="nil"/>
              <w:right w:val="nil"/>
            </w:tcBorders>
            <w:shd w:val="clear" w:color="auto" w:fill="auto"/>
            <w:noWrap/>
            <w:vAlign w:val="center"/>
            <w:hideMark/>
            <w:tcPrChange w:id="1248" w:author="Gary Sullivan" w:date="2020-10-07T22:21:00Z">
              <w:tcPr>
                <w:tcW w:w="1060" w:type="dxa"/>
                <w:tcBorders>
                  <w:top w:val="nil"/>
                  <w:left w:val="nil"/>
                  <w:bottom w:val="nil"/>
                  <w:right w:val="nil"/>
                </w:tcBorders>
                <w:shd w:val="clear" w:color="auto" w:fill="auto"/>
                <w:noWrap/>
                <w:vAlign w:val="center"/>
                <w:hideMark/>
              </w:tcPr>
            </w:tcPrChange>
          </w:tcPr>
          <w:p w14:paraId="24679DC1" w14:textId="77777777" w:rsidR="0048752E" w:rsidRPr="0048752E" w:rsidRDefault="0048752E" w:rsidP="0048752E">
            <w:pPr>
              <w:rPr>
                <w:ins w:id="1249" w:author="Gary Sullivan" w:date="2020-10-07T22:11:00Z"/>
                <w:lang w:val="en-GB"/>
              </w:rPr>
            </w:pPr>
            <w:ins w:id="1250" w:author="Gary Sullivan" w:date="2020-10-07T22:11:00Z">
              <w:r w:rsidRPr="0048752E">
                <w:rPr>
                  <w:lang w:val="en-GB"/>
                </w:rPr>
                <w:t>0.55%</w:t>
              </w:r>
            </w:ins>
          </w:p>
        </w:tc>
        <w:tc>
          <w:tcPr>
            <w:tcW w:w="1281" w:type="dxa"/>
            <w:tcBorders>
              <w:top w:val="nil"/>
              <w:left w:val="nil"/>
              <w:bottom w:val="nil"/>
              <w:right w:val="single" w:sz="4" w:space="0" w:color="auto"/>
            </w:tcBorders>
            <w:shd w:val="clear" w:color="auto" w:fill="auto"/>
            <w:noWrap/>
            <w:vAlign w:val="center"/>
            <w:hideMark/>
            <w:tcPrChange w:id="1251" w:author="Gary Sullivan" w:date="2020-10-07T22:21:00Z">
              <w:tcPr>
                <w:tcW w:w="1281" w:type="dxa"/>
                <w:tcBorders>
                  <w:top w:val="nil"/>
                  <w:left w:val="nil"/>
                  <w:bottom w:val="nil"/>
                  <w:right w:val="single" w:sz="4" w:space="0" w:color="auto"/>
                </w:tcBorders>
                <w:shd w:val="clear" w:color="auto" w:fill="auto"/>
                <w:noWrap/>
                <w:vAlign w:val="center"/>
                <w:hideMark/>
              </w:tcPr>
            </w:tcPrChange>
          </w:tcPr>
          <w:p w14:paraId="361BAB36" w14:textId="77777777" w:rsidR="0048752E" w:rsidRPr="0048752E" w:rsidRDefault="0048752E" w:rsidP="0048752E">
            <w:pPr>
              <w:rPr>
                <w:ins w:id="1252" w:author="Gary Sullivan" w:date="2020-10-07T22:11:00Z"/>
                <w:lang w:val="en-GB"/>
              </w:rPr>
            </w:pPr>
            <w:ins w:id="1253" w:author="Gary Sullivan" w:date="2020-10-07T22:11:00Z">
              <w:r w:rsidRPr="0048752E">
                <w:rPr>
                  <w:lang w:val="en-GB"/>
                </w:rPr>
                <w:t>0.43%</w:t>
              </w:r>
            </w:ins>
          </w:p>
        </w:tc>
        <w:tc>
          <w:tcPr>
            <w:tcW w:w="1060" w:type="dxa"/>
            <w:tcBorders>
              <w:top w:val="nil"/>
              <w:left w:val="nil"/>
              <w:bottom w:val="nil"/>
              <w:right w:val="nil"/>
            </w:tcBorders>
            <w:shd w:val="clear" w:color="auto" w:fill="auto"/>
            <w:noWrap/>
            <w:vAlign w:val="center"/>
            <w:hideMark/>
            <w:tcPrChange w:id="1254" w:author="Gary Sullivan" w:date="2020-10-07T22:21:00Z">
              <w:tcPr>
                <w:tcW w:w="1060" w:type="dxa"/>
                <w:tcBorders>
                  <w:top w:val="nil"/>
                  <w:left w:val="nil"/>
                  <w:bottom w:val="nil"/>
                  <w:right w:val="nil"/>
                </w:tcBorders>
                <w:shd w:val="clear" w:color="auto" w:fill="auto"/>
                <w:noWrap/>
                <w:vAlign w:val="center"/>
                <w:hideMark/>
              </w:tcPr>
            </w:tcPrChange>
          </w:tcPr>
          <w:p w14:paraId="5E841600" w14:textId="77777777" w:rsidR="0048752E" w:rsidRPr="0048752E" w:rsidRDefault="0048752E" w:rsidP="0048752E">
            <w:pPr>
              <w:rPr>
                <w:ins w:id="1255" w:author="Gary Sullivan" w:date="2020-10-07T22:11:00Z"/>
                <w:lang w:val="en-GB"/>
              </w:rPr>
            </w:pPr>
            <w:ins w:id="1256" w:author="Gary Sullivan" w:date="2020-10-07T22:11:00Z">
              <w:r w:rsidRPr="0048752E">
                <w:rPr>
                  <w:lang w:val="en-GB"/>
                </w:rPr>
                <w:t>11780%</w:t>
              </w:r>
            </w:ins>
          </w:p>
        </w:tc>
        <w:tc>
          <w:tcPr>
            <w:tcW w:w="1060" w:type="dxa"/>
            <w:tcBorders>
              <w:top w:val="nil"/>
              <w:left w:val="nil"/>
              <w:bottom w:val="nil"/>
              <w:right w:val="single" w:sz="8" w:space="0" w:color="auto"/>
            </w:tcBorders>
            <w:shd w:val="clear" w:color="auto" w:fill="auto"/>
            <w:noWrap/>
            <w:vAlign w:val="center"/>
            <w:hideMark/>
            <w:tcPrChange w:id="1257" w:author="Gary Sullivan" w:date="2020-10-07T22:21:00Z">
              <w:tcPr>
                <w:tcW w:w="1060" w:type="dxa"/>
                <w:tcBorders>
                  <w:top w:val="nil"/>
                  <w:left w:val="nil"/>
                  <w:bottom w:val="nil"/>
                  <w:right w:val="single" w:sz="8" w:space="0" w:color="auto"/>
                </w:tcBorders>
                <w:shd w:val="clear" w:color="auto" w:fill="auto"/>
                <w:noWrap/>
                <w:vAlign w:val="center"/>
                <w:hideMark/>
              </w:tcPr>
            </w:tcPrChange>
          </w:tcPr>
          <w:p w14:paraId="0C4CE09C" w14:textId="77777777" w:rsidR="0048752E" w:rsidRPr="0048752E" w:rsidRDefault="0048752E" w:rsidP="0048752E">
            <w:pPr>
              <w:rPr>
                <w:ins w:id="1258" w:author="Gary Sullivan" w:date="2020-10-07T22:11:00Z"/>
                <w:lang w:val="en-GB"/>
              </w:rPr>
            </w:pPr>
            <w:ins w:id="1259" w:author="Gary Sullivan" w:date="2020-10-07T22:11:00Z">
              <w:r w:rsidRPr="0048752E">
                <w:rPr>
                  <w:lang w:val="en-GB"/>
                </w:rPr>
                <w:t>144%</w:t>
              </w:r>
            </w:ins>
          </w:p>
        </w:tc>
      </w:tr>
      <w:tr w:rsidR="0048752E" w:rsidRPr="0048752E" w14:paraId="467C76CC" w14:textId="77777777" w:rsidTr="0048752E">
        <w:trPr>
          <w:trHeight w:val="255"/>
          <w:ins w:id="1260" w:author="Gary Sullivan" w:date="2020-10-07T22:11:00Z"/>
          <w:trPrChange w:id="1261" w:author="Gary Sullivan" w:date="2020-10-07T22:21: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262" w:author="Gary Sullivan" w:date="2020-10-07T22:21:00Z">
              <w:tcPr>
                <w:tcW w:w="1640" w:type="dxa"/>
                <w:tcBorders>
                  <w:top w:val="nil"/>
                  <w:left w:val="single" w:sz="8" w:space="0" w:color="auto"/>
                  <w:bottom w:val="nil"/>
                  <w:right w:val="single" w:sz="8" w:space="0" w:color="auto"/>
                </w:tcBorders>
                <w:shd w:val="clear" w:color="auto" w:fill="auto"/>
                <w:noWrap/>
                <w:vAlign w:val="center"/>
                <w:hideMark/>
              </w:tcPr>
            </w:tcPrChange>
          </w:tcPr>
          <w:p w14:paraId="5C1B24E3" w14:textId="77777777" w:rsidR="0048752E" w:rsidRPr="0048752E" w:rsidRDefault="0048752E" w:rsidP="0048752E">
            <w:pPr>
              <w:rPr>
                <w:ins w:id="1263" w:author="Gary Sullivan" w:date="2020-10-07T22:11:00Z"/>
                <w:lang w:val="en-GB"/>
              </w:rPr>
            </w:pPr>
            <w:ins w:id="1264" w:author="Gary Sullivan" w:date="2020-10-07T22:11:00Z">
              <w:r w:rsidRPr="0048752E">
                <w:rPr>
                  <w:lang w:val="en-GB"/>
                </w:rPr>
                <w:t>PQ444</w:t>
              </w:r>
            </w:ins>
          </w:p>
        </w:tc>
        <w:tc>
          <w:tcPr>
            <w:tcW w:w="1060" w:type="dxa"/>
            <w:tcBorders>
              <w:top w:val="nil"/>
              <w:left w:val="single" w:sz="8" w:space="0" w:color="auto"/>
              <w:bottom w:val="nil"/>
              <w:right w:val="nil"/>
            </w:tcBorders>
            <w:shd w:val="clear" w:color="000000" w:fill="CCFFCC"/>
            <w:noWrap/>
            <w:vAlign w:val="center"/>
            <w:hideMark/>
            <w:tcPrChange w:id="1265" w:author="Gary Sullivan" w:date="2020-10-07T22:21:00Z">
              <w:tcPr>
                <w:tcW w:w="1060" w:type="dxa"/>
                <w:tcBorders>
                  <w:top w:val="nil"/>
                  <w:left w:val="single" w:sz="8" w:space="0" w:color="auto"/>
                  <w:bottom w:val="nil"/>
                  <w:right w:val="nil"/>
                </w:tcBorders>
                <w:shd w:val="clear" w:color="000000" w:fill="CCFFCC"/>
                <w:noWrap/>
                <w:vAlign w:val="center"/>
                <w:hideMark/>
              </w:tcPr>
            </w:tcPrChange>
          </w:tcPr>
          <w:p w14:paraId="186312AD" w14:textId="77777777" w:rsidR="0048752E" w:rsidRPr="0048752E" w:rsidRDefault="0048752E" w:rsidP="0048752E">
            <w:pPr>
              <w:rPr>
                <w:ins w:id="1266" w:author="Gary Sullivan" w:date="2020-10-07T22:11:00Z"/>
                <w:lang w:val="en-GB"/>
              </w:rPr>
            </w:pPr>
            <w:ins w:id="1267" w:author="Gary Sullivan" w:date="2020-10-07T22:11:00Z">
              <w:r w:rsidRPr="0048752E">
                <w:rPr>
                  <w:lang w:val="en-GB"/>
                </w:rPr>
                <w:t>-5.09%</w:t>
              </w:r>
            </w:ins>
          </w:p>
        </w:tc>
        <w:tc>
          <w:tcPr>
            <w:tcW w:w="1060" w:type="dxa"/>
            <w:tcBorders>
              <w:top w:val="nil"/>
              <w:left w:val="nil"/>
              <w:bottom w:val="nil"/>
              <w:right w:val="nil"/>
            </w:tcBorders>
            <w:shd w:val="clear" w:color="000000" w:fill="CCFFCC"/>
            <w:noWrap/>
            <w:vAlign w:val="center"/>
            <w:hideMark/>
            <w:tcPrChange w:id="1268" w:author="Gary Sullivan" w:date="2020-10-07T22:21:00Z">
              <w:tcPr>
                <w:tcW w:w="1060" w:type="dxa"/>
                <w:tcBorders>
                  <w:top w:val="nil"/>
                  <w:left w:val="nil"/>
                  <w:bottom w:val="nil"/>
                  <w:right w:val="nil"/>
                </w:tcBorders>
                <w:shd w:val="clear" w:color="000000" w:fill="CCFFCC"/>
                <w:noWrap/>
                <w:vAlign w:val="center"/>
                <w:hideMark/>
              </w:tcPr>
            </w:tcPrChange>
          </w:tcPr>
          <w:p w14:paraId="2BD03424" w14:textId="77777777" w:rsidR="0048752E" w:rsidRPr="0048752E" w:rsidRDefault="0048752E" w:rsidP="0048752E">
            <w:pPr>
              <w:rPr>
                <w:ins w:id="1269" w:author="Gary Sullivan" w:date="2020-10-07T22:11:00Z"/>
                <w:lang w:val="en-GB"/>
              </w:rPr>
            </w:pPr>
            <w:ins w:id="1270" w:author="Gary Sullivan" w:date="2020-10-07T22:11:00Z">
              <w:r w:rsidRPr="0048752E">
                <w:rPr>
                  <w:lang w:val="en-GB"/>
                </w:rPr>
                <w:t>-6.23%</w:t>
              </w:r>
            </w:ins>
          </w:p>
        </w:tc>
        <w:tc>
          <w:tcPr>
            <w:tcW w:w="1281" w:type="dxa"/>
            <w:tcBorders>
              <w:top w:val="nil"/>
              <w:left w:val="nil"/>
              <w:bottom w:val="nil"/>
              <w:right w:val="single" w:sz="4" w:space="0" w:color="auto"/>
            </w:tcBorders>
            <w:shd w:val="clear" w:color="000000" w:fill="CCFFCC"/>
            <w:noWrap/>
            <w:vAlign w:val="center"/>
            <w:hideMark/>
            <w:tcPrChange w:id="1271" w:author="Gary Sullivan" w:date="2020-10-07T22:21:00Z">
              <w:tcPr>
                <w:tcW w:w="1281" w:type="dxa"/>
                <w:tcBorders>
                  <w:top w:val="nil"/>
                  <w:left w:val="nil"/>
                  <w:bottom w:val="nil"/>
                  <w:right w:val="single" w:sz="4" w:space="0" w:color="auto"/>
                </w:tcBorders>
                <w:shd w:val="clear" w:color="000000" w:fill="CCFFCC"/>
                <w:noWrap/>
                <w:vAlign w:val="center"/>
                <w:hideMark/>
              </w:tcPr>
            </w:tcPrChange>
          </w:tcPr>
          <w:p w14:paraId="6D6D12E1" w14:textId="77777777" w:rsidR="0048752E" w:rsidRPr="0048752E" w:rsidRDefault="0048752E" w:rsidP="0048752E">
            <w:pPr>
              <w:rPr>
                <w:ins w:id="1272" w:author="Gary Sullivan" w:date="2020-10-07T22:11:00Z"/>
                <w:lang w:val="en-GB"/>
              </w:rPr>
            </w:pPr>
            <w:ins w:id="1273" w:author="Gary Sullivan" w:date="2020-10-07T22:11:00Z">
              <w:r w:rsidRPr="0048752E">
                <w:rPr>
                  <w:lang w:val="en-GB"/>
                </w:rPr>
                <w:t>-6.86%</w:t>
              </w:r>
            </w:ins>
          </w:p>
        </w:tc>
        <w:tc>
          <w:tcPr>
            <w:tcW w:w="1060" w:type="dxa"/>
            <w:tcBorders>
              <w:top w:val="nil"/>
              <w:left w:val="nil"/>
              <w:bottom w:val="nil"/>
              <w:right w:val="nil"/>
            </w:tcBorders>
            <w:shd w:val="clear" w:color="auto" w:fill="auto"/>
            <w:noWrap/>
            <w:vAlign w:val="center"/>
            <w:hideMark/>
            <w:tcPrChange w:id="1274" w:author="Gary Sullivan" w:date="2020-10-07T22:21:00Z">
              <w:tcPr>
                <w:tcW w:w="1060" w:type="dxa"/>
                <w:tcBorders>
                  <w:top w:val="nil"/>
                  <w:left w:val="nil"/>
                  <w:bottom w:val="nil"/>
                  <w:right w:val="nil"/>
                </w:tcBorders>
                <w:shd w:val="clear" w:color="auto" w:fill="auto"/>
                <w:noWrap/>
                <w:vAlign w:val="center"/>
                <w:hideMark/>
              </w:tcPr>
            </w:tcPrChange>
          </w:tcPr>
          <w:p w14:paraId="0C7A3EB9" w14:textId="77777777" w:rsidR="0048752E" w:rsidRPr="0048752E" w:rsidRDefault="0048752E" w:rsidP="0048752E">
            <w:pPr>
              <w:rPr>
                <w:ins w:id="1275" w:author="Gary Sullivan" w:date="2020-10-07T22:11:00Z"/>
                <w:lang w:val="en-GB"/>
              </w:rPr>
            </w:pPr>
            <w:ins w:id="1276" w:author="Gary Sullivan" w:date="2020-10-07T22:11:00Z">
              <w:r w:rsidRPr="0048752E">
                <w:rPr>
                  <w:lang w:val="en-GB"/>
                </w:rPr>
                <w:t>4414%</w:t>
              </w:r>
            </w:ins>
          </w:p>
        </w:tc>
        <w:tc>
          <w:tcPr>
            <w:tcW w:w="1060" w:type="dxa"/>
            <w:tcBorders>
              <w:top w:val="nil"/>
              <w:left w:val="nil"/>
              <w:bottom w:val="nil"/>
              <w:right w:val="single" w:sz="8" w:space="0" w:color="auto"/>
            </w:tcBorders>
            <w:shd w:val="clear" w:color="auto" w:fill="auto"/>
            <w:noWrap/>
            <w:vAlign w:val="center"/>
            <w:hideMark/>
            <w:tcPrChange w:id="1277" w:author="Gary Sullivan" w:date="2020-10-07T22:21:00Z">
              <w:tcPr>
                <w:tcW w:w="1060" w:type="dxa"/>
                <w:tcBorders>
                  <w:top w:val="nil"/>
                  <w:left w:val="nil"/>
                  <w:bottom w:val="nil"/>
                  <w:right w:val="single" w:sz="8" w:space="0" w:color="auto"/>
                </w:tcBorders>
                <w:shd w:val="clear" w:color="auto" w:fill="auto"/>
                <w:noWrap/>
                <w:vAlign w:val="center"/>
                <w:hideMark/>
              </w:tcPr>
            </w:tcPrChange>
          </w:tcPr>
          <w:p w14:paraId="48C4F1C9" w14:textId="77777777" w:rsidR="0048752E" w:rsidRPr="0048752E" w:rsidRDefault="0048752E" w:rsidP="0048752E">
            <w:pPr>
              <w:rPr>
                <w:ins w:id="1278" w:author="Gary Sullivan" w:date="2020-10-07T22:11:00Z"/>
                <w:lang w:val="en-GB"/>
              </w:rPr>
            </w:pPr>
            <w:ins w:id="1279" w:author="Gary Sullivan" w:date="2020-10-07T22:11:00Z">
              <w:r w:rsidRPr="0048752E">
                <w:rPr>
                  <w:lang w:val="en-GB"/>
                </w:rPr>
                <w:t>191%</w:t>
              </w:r>
            </w:ins>
          </w:p>
        </w:tc>
      </w:tr>
      <w:tr w:rsidR="0048752E" w:rsidRPr="0048752E" w14:paraId="4A2746E9" w14:textId="77777777" w:rsidTr="0048752E">
        <w:trPr>
          <w:trHeight w:val="255"/>
          <w:ins w:id="1280" w:author="Gary Sullivan" w:date="2020-10-07T22:11:00Z"/>
          <w:trPrChange w:id="1281" w:author="Gary Sullivan" w:date="2020-10-07T22:21: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282" w:author="Gary Sullivan" w:date="2020-10-07T22:21:00Z">
              <w:tcPr>
                <w:tcW w:w="1640" w:type="dxa"/>
                <w:tcBorders>
                  <w:top w:val="nil"/>
                  <w:left w:val="single" w:sz="8" w:space="0" w:color="auto"/>
                  <w:bottom w:val="nil"/>
                  <w:right w:val="single" w:sz="8" w:space="0" w:color="auto"/>
                </w:tcBorders>
                <w:shd w:val="clear" w:color="auto" w:fill="auto"/>
                <w:noWrap/>
                <w:vAlign w:val="center"/>
                <w:hideMark/>
              </w:tcPr>
            </w:tcPrChange>
          </w:tcPr>
          <w:p w14:paraId="2FE65497" w14:textId="77777777" w:rsidR="0048752E" w:rsidRPr="0048752E" w:rsidRDefault="0048752E" w:rsidP="0048752E">
            <w:pPr>
              <w:rPr>
                <w:ins w:id="1283" w:author="Gary Sullivan" w:date="2020-10-07T22:11:00Z"/>
                <w:lang w:val="en-GB"/>
              </w:rPr>
            </w:pPr>
            <w:ins w:id="1284" w:author="Gary Sullivan" w:date="2020-10-07T22:11:00Z">
              <w:r w:rsidRPr="0048752E">
                <w:rPr>
                  <w:lang w:val="en-GB"/>
                </w:rPr>
                <w:t>PQ422</w:t>
              </w:r>
            </w:ins>
          </w:p>
        </w:tc>
        <w:tc>
          <w:tcPr>
            <w:tcW w:w="1060" w:type="dxa"/>
            <w:tcBorders>
              <w:top w:val="nil"/>
              <w:left w:val="single" w:sz="8" w:space="0" w:color="auto"/>
              <w:bottom w:val="nil"/>
              <w:right w:val="nil"/>
            </w:tcBorders>
            <w:shd w:val="clear" w:color="000000" w:fill="CCFFCC"/>
            <w:noWrap/>
            <w:vAlign w:val="center"/>
            <w:hideMark/>
            <w:tcPrChange w:id="1285" w:author="Gary Sullivan" w:date="2020-10-07T22:21:00Z">
              <w:tcPr>
                <w:tcW w:w="1060" w:type="dxa"/>
                <w:tcBorders>
                  <w:top w:val="nil"/>
                  <w:left w:val="single" w:sz="8" w:space="0" w:color="auto"/>
                  <w:bottom w:val="nil"/>
                  <w:right w:val="nil"/>
                </w:tcBorders>
                <w:shd w:val="clear" w:color="000000" w:fill="CCFFCC"/>
                <w:noWrap/>
                <w:vAlign w:val="center"/>
                <w:hideMark/>
              </w:tcPr>
            </w:tcPrChange>
          </w:tcPr>
          <w:p w14:paraId="3247EE96" w14:textId="77777777" w:rsidR="0048752E" w:rsidRPr="0048752E" w:rsidRDefault="0048752E" w:rsidP="0048752E">
            <w:pPr>
              <w:rPr>
                <w:ins w:id="1286" w:author="Gary Sullivan" w:date="2020-10-07T22:11:00Z"/>
                <w:lang w:val="en-GB"/>
              </w:rPr>
            </w:pPr>
            <w:ins w:id="1287" w:author="Gary Sullivan" w:date="2020-10-07T22:11:00Z">
              <w:r w:rsidRPr="0048752E">
                <w:rPr>
                  <w:lang w:val="en-GB"/>
                </w:rPr>
                <w:t>-8.33%</w:t>
              </w:r>
            </w:ins>
          </w:p>
        </w:tc>
        <w:tc>
          <w:tcPr>
            <w:tcW w:w="1060" w:type="dxa"/>
            <w:tcBorders>
              <w:top w:val="nil"/>
              <w:left w:val="nil"/>
              <w:bottom w:val="nil"/>
              <w:right w:val="nil"/>
            </w:tcBorders>
            <w:shd w:val="clear" w:color="000000" w:fill="CCFFCC"/>
            <w:noWrap/>
            <w:vAlign w:val="center"/>
            <w:hideMark/>
            <w:tcPrChange w:id="1288" w:author="Gary Sullivan" w:date="2020-10-07T22:21:00Z">
              <w:tcPr>
                <w:tcW w:w="1060" w:type="dxa"/>
                <w:tcBorders>
                  <w:top w:val="nil"/>
                  <w:left w:val="nil"/>
                  <w:bottom w:val="nil"/>
                  <w:right w:val="nil"/>
                </w:tcBorders>
                <w:shd w:val="clear" w:color="000000" w:fill="CCFFCC"/>
                <w:noWrap/>
                <w:vAlign w:val="center"/>
                <w:hideMark/>
              </w:tcPr>
            </w:tcPrChange>
          </w:tcPr>
          <w:p w14:paraId="0C98C025" w14:textId="77777777" w:rsidR="0048752E" w:rsidRPr="0048752E" w:rsidRDefault="0048752E" w:rsidP="0048752E">
            <w:pPr>
              <w:rPr>
                <w:ins w:id="1289" w:author="Gary Sullivan" w:date="2020-10-07T22:11:00Z"/>
                <w:lang w:val="en-GB"/>
              </w:rPr>
            </w:pPr>
            <w:ins w:id="1290" w:author="Gary Sullivan" w:date="2020-10-07T22:11:00Z">
              <w:r w:rsidRPr="0048752E">
                <w:rPr>
                  <w:lang w:val="en-GB"/>
                </w:rPr>
                <w:t>-12.95%</w:t>
              </w:r>
            </w:ins>
          </w:p>
        </w:tc>
        <w:tc>
          <w:tcPr>
            <w:tcW w:w="1281" w:type="dxa"/>
            <w:tcBorders>
              <w:top w:val="nil"/>
              <w:left w:val="nil"/>
              <w:bottom w:val="nil"/>
              <w:right w:val="single" w:sz="4" w:space="0" w:color="auto"/>
            </w:tcBorders>
            <w:shd w:val="clear" w:color="000000" w:fill="CCFFCC"/>
            <w:noWrap/>
            <w:vAlign w:val="center"/>
            <w:hideMark/>
            <w:tcPrChange w:id="1291" w:author="Gary Sullivan" w:date="2020-10-07T22:21:00Z">
              <w:tcPr>
                <w:tcW w:w="1281" w:type="dxa"/>
                <w:tcBorders>
                  <w:top w:val="nil"/>
                  <w:left w:val="nil"/>
                  <w:bottom w:val="nil"/>
                  <w:right w:val="single" w:sz="4" w:space="0" w:color="auto"/>
                </w:tcBorders>
                <w:shd w:val="clear" w:color="000000" w:fill="CCFFCC"/>
                <w:noWrap/>
                <w:vAlign w:val="center"/>
                <w:hideMark/>
              </w:tcPr>
            </w:tcPrChange>
          </w:tcPr>
          <w:p w14:paraId="5B100223" w14:textId="77777777" w:rsidR="0048752E" w:rsidRPr="0048752E" w:rsidRDefault="0048752E" w:rsidP="0048752E">
            <w:pPr>
              <w:rPr>
                <w:ins w:id="1292" w:author="Gary Sullivan" w:date="2020-10-07T22:11:00Z"/>
                <w:lang w:val="en-GB"/>
              </w:rPr>
            </w:pPr>
            <w:ins w:id="1293" w:author="Gary Sullivan" w:date="2020-10-07T22:11:00Z">
              <w:r w:rsidRPr="0048752E">
                <w:rPr>
                  <w:lang w:val="en-GB"/>
                </w:rPr>
                <w:t>-13.56%</w:t>
              </w:r>
            </w:ins>
          </w:p>
        </w:tc>
        <w:tc>
          <w:tcPr>
            <w:tcW w:w="1060" w:type="dxa"/>
            <w:tcBorders>
              <w:top w:val="nil"/>
              <w:left w:val="nil"/>
              <w:bottom w:val="nil"/>
              <w:right w:val="nil"/>
            </w:tcBorders>
            <w:shd w:val="clear" w:color="auto" w:fill="auto"/>
            <w:noWrap/>
            <w:vAlign w:val="center"/>
            <w:hideMark/>
            <w:tcPrChange w:id="1294" w:author="Gary Sullivan" w:date="2020-10-07T22:21:00Z">
              <w:tcPr>
                <w:tcW w:w="1060" w:type="dxa"/>
                <w:tcBorders>
                  <w:top w:val="nil"/>
                  <w:left w:val="nil"/>
                  <w:bottom w:val="nil"/>
                  <w:right w:val="nil"/>
                </w:tcBorders>
                <w:shd w:val="clear" w:color="auto" w:fill="auto"/>
                <w:noWrap/>
                <w:vAlign w:val="center"/>
                <w:hideMark/>
              </w:tcPr>
            </w:tcPrChange>
          </w:tcPr>
          <w:p w14:paraId="102EE97C" w14:textId="77777777" w:rsidR="0048752E" w:rsidRPr="0048752E" w:rsidRDefault="0048752E" w:rsidP="0048752E">
            <w:pPr>
              <w:rPr>
                <w:ins w:id="1295" w:author="Gary Sullivan" w:date="2020-10-07T22:11:00Z"/>
                <w:lang w:val="en-GB"/>
              </w:rPr>
            </w:pPr>
            <w:ins w:id="1296" w:author="Gary Sullivan" w:date="2020-10-07T22:11:00Z">
              <w:r w:rsidRPr="0048752E">
                <w:rPr>
                  <w:lang w:val="en-GB"/>
                </w:rPr>
                <w:t>4414%</w:t>
              </w:r>
            </w:ins>
          </w:p>
        </w:tc>
        <w:tc>
          <w:tcPr>
            <w:tcW w:w="1060" w:type="dxa"/>
            <w:tcBorders>
              <w:top w:val="nil"/>
              <w:left w:val="nil"/>
              <w:bottom w:val="nil"/>
              <w:right w:val="single" w:sz="8" w:space="0" w:color="auto"/>
            </w:tcBorders>
            <w:shd w:val="clear" w:color="auto" w:fill="auto"/>
            <w:noWrap/>
            <w:vAlign w:val="center"/>
            <w:hideMark/>
            <w:tcPrChange w:id="1297" w:author="Gary Sullivan" w:date="2020-10-07T22:21:00Z">
              <w:tcPr>
                <w:tcW w:w="1060" w:type="dxa"/>
                <w:tcBorders>
                  <w:top w:val="nil"/>
                  <w:left w:val="nil"/>
                  <w:bottom w:val="nil"/>
                  <w:right w:val="single" w:sz="8" w:space="0" w:color="auto"/>
                </w:tcBorders>
                <w:shd w:val="clear" w:color="auto" w:fill="auto"/>
                <w:noWrap/>
                <w:vAlign w:val="center"/>
                <w:hideMark/>
              </w:tcPr>
            </w:tcPrChange>
          </w:tcPr>
          <w:p w14:paraId="72BFFBAE" w14:textId="77777777" w:rsidR="0048752E" w:rsidRPr="0048752E" w:rsidRDefault="0048752E" w:rsidP="0048752E">
            <w:pPr>
              <w:rPr>
                <w:ins w:id="1298" w:author="Gary Sullivan" w:date="2020-10-07T22:11:00Z"/>
                <w:lang w:val="en-GB"/>
              </w:rPr>
            </w:pPr>
            <w:ins w:id="1299" w:author="Gary Sullivan" w:date="2020-10-07T22:11:00Z">
              <w:r w:rsidRPr="0048752E">
                <w:rPr>
                  <w:lang w:val="en-GB"/>
                </w:rPr>
                <w:t>191%</w:t>
              </w:r>
            </w:ins>
          </w:p>
        </w:tc>
      </w:tr>
      <w:tr w:rsidR="0048752E" w:rsidRPr="0048752E" w14:paraId="0CDF59D2" w14:textId="77777777" w:rsidTr="0048752E">
        <w:trPr>
          <w:trHeight w:val="255"/>
          <w:ins w:id="1300" w:author="Gary Sullivan" w:date="2020-10-07T22:11:00Z"/>
          <w:trPrChange w:id="1301" w:author="Gary Sullivan" w:date="2020-10-07T22:21:00Z">
            <w:trPr>
              <w:trHeight w:val="255"/>
            </w:trPr>
          </w:trPrChange>
        </w:trPr>
        <w:tc>
          <w:tcPr>
            <w:tcW w:w="1640" w:type="dxa"/>
            <w:tcBorders>
              <w:top w:val="nil"/>
              <w:left w:val="single" w:sz="8" w:space="0" w:color="auto"/>
              <w:bottom w:val="single" w:sz="8" w:space="0" w:color="auto"/>
              <w:right w:val="single" w:sz="8" w:space="0" w:color="auto"/>
            </w:tcBorders>
            <w:shd w:val="clear" w:color="auto" w:fill="auto"/>
            <w:noWrap/>
            <w:vAlign w:val="center"/>
            <w:hideMark/>
            <w:tcPrChange w:id="1302" w:author="Gary Sullivan" w:date="2020-10-07T22:21:00Z">
              <w:tcPr>
                <w:tcW w:w="164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5FD8267E" w14:textId="77777777" w:rsidR="0048752E" w:rsidRPr="0048752E" w:rsidRDefault="0048752E" w:rsidP="0048752E">
            <w:pPr>
              <w:rPr>
                <w:ins w:id="1303" w:author="Gary Sullivan" w:date="2020-10-07T22:11:00Z"/>
                <w:lang w:val="en-GB"/>
              </w:rPr>
            </w:pPr>
            <w:ins w:id="1304" w:author="Gary Sullivan" w:date="2020-10-07T22:11:00Z">
              <w:r w:rsidRPr="0048752E">
                <w:rPr>
                  <w:lang w:val="en-GB"/>
                </w:rPr>
                <w:t> </w:t>
              </w:r>
            </w:ins>
          </w:p>
        </w:tc>
        <w:tc>
          <w:tcPr>
            <w:tcW w:w="1060" w:type="dxa"/>
            <w:tcBorders>
              <w:top w:val="nil"/>
              <w:left w:val="nil"/>
              <w:bottom w:val="single" w:sz="8" w:space="0" w:color="auto"/>
              <w:right w:val="nil"/>
            </w:tcBorders>
            <w:shd w:val="clear" w:color="auto" w:fill="auto"/>
            <w:noWrap/>
            <w:vAlign w:val="center"/>
            <w:hideMark/>
            <w:tcPrChange w:id="1305" w:author="Gary Sullivan" w:date="2020-10-07T22:21:00Z">
              <w:tcPr>
                <w:tcW w:w="1060" w:type="dxa"/>
                <w:tcBorders>
                  <w:top w:val="nil"/>
                  <w:left w:val="nil"/>
                  <w:bottom w:val="single" w:sz="8" w:space="0" w:color="auto"/>
                  <w:right w:val="nil"/>
                </w:tcBorders>
                <w:shd w:val="clear" w:color="auto" w:fill="auto"/>
                <w:noWrap/>
                <w:vAlign w:val="center"/>
                <w:hideMark/>
              </w:tcPr>
            </w:tcPrChange>
          </w:tcPr>
          <w:p w14:paraId="0249A56A" w14:textId="77777777" w:rsidR="0048752E" w:rsidRPr="0048752E" w:rsidRDefault="0048752E" w:rsidP="0048752E">
            <w:pPr>
              <w:rPr>
                <w:ins w:id="1306" w:author="Gary Sullivan" w:date="2020-10-07T22:11:00Z"/>
                <w:lang w:val="en-GB"/>
              </w:rPr>
            </w:pPr>
            <w:ins w:id="1307" w:author="Gary Sullivan" w:date="2020-10-07T22:11:00Z">
              <w:r w:rsidRPr="0048752E">
                <w:rPr>
                  <w:lang w:val="en-GB"/>
                </w:rPr>
                <w:t> </w:t>
              </w:r>
            </w:ins>
          </w:p>
        </w:tc>
        <w:tc>
          <w:tcPr>
            <w:tcW w:w="1060" w:type="dxa"/>
            <w:tcBorders>
              <w:top w:val="nil"/>
              <w:left w:val="nil"/>
              <w:bottom w:val="single" w:sz="8" w:space="0" w:color="auto"/>
              <w:right w:val="nil"/>
            </w:tcBorders>
            <w:shd w:val="clear" w:color="auto" w:fill="auto"/>
            <w:noWrap/>
            <w:vAlign w:val="center"/>
            <w:hideMark/>
            <w:tcPrChange w:id="1308" w:author="Gary Sullivan" w:date="2020-10-07T22:21:00Z">
              <w:tcPr>
                <w:tcW w:w="1060" w:type="dxa"/>
                <w:tcBorders>
                  <w:top w:val="nil"/>
                  <w:left w:val="nil"/>
                  <w:bottom w:val="single" w:sz="8" w:space="0" w:color="auto"/>
                  <w:right w:val="nil"/>
                </w:tcBorders>
                <w:shd w:val="clear" w:color="auto" w:fill="auto"/>
                <w:noWrap/>
                <w:vAlign w:val="center"/>
                <w:hideMark/>
              </w:tcPr>
            </w:tcPrChange>
          </w:tcPr>
          <w:p w14:paraId="5E5B8DBA" w14:textId="77777777" w:rsidR="0048752E" w:rsidRPr="0048752E" w:rsidRDefault="0048752E" w:rsidP="0048752E">
            <w:pPr>
              <w:rPr>
                <w:ins w:id="1309" w:author="Gary Sullivan" w:date="2020-10-07T22:11:00Z"/>
                <w:lang w:val="en-GB"/>
              </w:rPr>
            </w:pPr>
          </w:p>
        </w:tc>
        <w:tc>
          <w:tcPr>
            <w:tcW w:w="1281" w:type="dxa"/>
            <w:tcBorders>
              <w:top w:val="nil"/>
              <w:left w:val="nil"/>
              <w:bottom w:val="single" w:sz="8" w:space="0" w:color="auto"/>
              <w:right w:val="single" w:sz="4" w:space="0" w:color="auto"/>
            </w:tcBorders>
            <w:shd w:val="clear" w:color="auto" w:fill="auto"/>
            <w:noWrap/>
            <w:vAlign w:val="center"/>
            <w:hideMark/>
            <w:tcPrChange w:id="1310" w:author="Gary Sullivan" w:date="2020-10-07T22:21:00Z">
              <w:tcPr>
                <w:tcW w:w="1281" w:type="dxa"/>
                <w:tcBorders>
                  <w:top w:val="nil"/>
                  <w:left w:val="nil"/>
                  <w:bottom w:val="single" w:sz="8" w:space="0" w:color="auto"/>
                  <w:right w:val="single" w:sz="4" w:space="0" w:color="auto"/>
                </w:tcBorders>
                <w:shd w:val="clear" w:color="auto" w:fill="auto"/>
                <w:noWrap/>
                <w:vAlign w:val="center"/>
                <w:hideMark/>
              </w:tcPr>
            </w:tcPrChange>
          </w:tcPr>
          <w:p w14:paraId="7958F794" w14:textId="77777777" w:rsidR="0048752E" w:rsidRPr="0048752E" w:rsidRDefault="0048752E" w:rsidP="0048752E">
            <w:pPr>
              <w:rPr>
                <w:ins w:id="1311" w:author="Gary Sullivan" w:date="2020-10-07T22:11:00Z"/>
                <w:lang w:val="en-GB"/>
              </w:rPr>
            </w:pPr>
            <w:ins w:id="1312" w:author="Gary Sullivan" w:date="2020-10-07T22:11:00Z">
              <w:r w:rsidRPr="0048752E">
                <w:rPr>
                  <w:lang w:val="en-GB"/>
                </w:rPr>
                <w:t> </w:t>
              </w:r>
            </w:ins>
          </w:p>
        </w:tc>
        <w:tc>
          <w:tcPr>
            <w:tcW w:w="1060" w:type="dxa"/>
            <w:tcBorders>
              <w:top w:val="nil"/>
              <w:left w:val="nil"/>
              <w:bottom w:val="single" w:sz="8" w:space="0" w:color="auto"/>
              <w:right w:val="nil"/>
            </w:tcBorders>
            <w:shd w:val="clear" w:color="auto" w:fill="auto"/>
            <w:noWrap/>
            <w:vAlign w:val="center"/>
            <w:hideMark/>
            <w:tcPrChange w:id="1313" w:author="Gary Sullivan" w:date="2020-10-07T22:21:00Z">
              <w:tcPr>
                <w:tcW w:w="1060" w:type="dxa"/>
                <w:tcBorders>
                  <w:top w:val="nil"/>
                  <w:left w:val="nil"/>
                  <w:bottom w:val="single" w:sz="8" w:space="0" w:color="auto"/>
                  <w:right w:val="nil"/>
                </w:tcBorders>
                <w:shd w:val="clear" w:color="auto" w:fill="auto"/>
                <w:noWrap/>
                <w:vAlign w:val="center"/>
                <w:hideMark/>
              </w:tcPr>
            </w:tcPrChange>
          </w:tcPr>
          <w:p w14:paraId="651EE5E5" w14:textId="77777777" w:rsidR="0048752E" w:rsidRPr="0048752E" w:rsidRDefault="0048752E" w:rsidP="0048752E">
            <w:pPr>
              <w:rPr>
                <w:ins w:id="1314" w:author="Gary Sullivan" w:date="2020-10-07T22:11:00Z"/>
                <w:lang w:val="en-GB"/>
              </w:rPr>
            </w:pPr>
            <w:ins w:id="1315" w:author="Gary Sullivan" w:date="2020-10-07T22:11:00Z">
              <w:r w:rsidRPr="0048752E">
                <w:rPr>
                  <w:lang w:val="en-GB"/>
                </w:rPr>
                <w:t> </w:t>
              </w:r>
            </w:ins>
          </w:p>
        </w:tc>
        <w:tc>
          <w:tcPr>
            <w:tcW w:w="1060" w:type="dxa"/>
            <w:tcBorders>
              <w:top w:val="nil"/>
              <w:left w:val="nil"/>
              <w:bottom w:val="single" w:sz="8" w:space="0" w:color="auto"/>
              <w:right w:val="single" w:sz="8" w:space="0" w:color="auto"/>
            </w:tcBorders>
            <w:shd w:val="clear" w:color="auto" w:fill="auto"/>
            <w:noWrap/>
            <w:vAlign w:val="center"/>
            <w:hideMark/>
            <w:tcPrChange w:id="1316" w:author="Gary Sullivan" w:date="2020-10-07T22:21:00Z">
              <w:tcPr>
                <w:tcW w:w="1060" w:type="dxa"/>
                <w:tcBorders>
                  <w:top w:val="nil"/>
                  <w:left w:val="nil"/>
                  <w:bottom w:val="single" w:sz="8" w:space="0" w:color="auto"/>
                  <w:right w:val="single" w:sz="8" w:space="0" w:color="auto"/>
                </w:tcBorders>
                <w:shd w:val="clear" w:color="auto" w:fill="auto"/>
                <w:noWrap/>
                <w:vAlign w:val="center"/>
                <w:hideMark/>
              </w:tcPr>
            </w:tcPrChange>
          </w:tcPr>
          <w:p w14:paraId="6D666937" w14:textId="77777777" w:rsidR="0048752E" w:rsidRPr="0048752E" w:rsidRDefault="0048752E" w:rsidP="0048752E">
            <w:pPr>
              <w:rPr>
                <w:ins w:id="1317" w:author="Gary Sullivan" w:date="2020-10-07T22:11:00Z"/>
                <w:lang w:val="en-GB"/>
              </w:rPr>
            </w:pPr>
            <w:ins w:id="1318" w:author="Gary Sullivan" w:date="2020-10-07T22:11:00Z">
              <w:r w:rsidRPr="0048752E">
                <w:rPr>
                  <w:lang w:val="en-GB"/>
                </w:rPr>
                <w:t> </w:t>
              </w:r>
            </w:ins>
          </w:p>
        </w:tc>
      </w:tr>
      <w:tr w:rsidR="0048752E" w:rsidRPr="0048752E" w14:paraId="566EE11F" w14:textId="77777777" w:rsidTr="0048752E">
        <w:trPr>
          <w:trHeight w:val="255"/>
          <w:ins w:id="1319" w:author="Gary Sullivan" w:date="2020-10-07T22:11:00Z"/>
          <w:trPrChange w:id="1320" w:author="Gary Sullivan" w:date="2020-10-07T22:21:00Z">
            <w:trPr>
              <w:trHeight w:val="255"/>
            </w:trPr>
          </w:trPrChange>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Change w:id="1321" w:author="Gary Sullivan" w:date="2020-10-07T22:21:00Z">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tcPrChange>
          </w:tcPr>
          <w:p w14:paraId="6F85840F" w14:textId="77777777" w:rsidR="0048752E" w:rsidRPr="0048752E" w:rsidRDefault="0048752E" w:rsidP="0048752E">
            <w:pPr>
              <w:rPr>
                <w:ins w:id="1322" w:author="Gary Sullivan" w:date="2020-10-07T22:11:00Z"/>
                <w:b/>
                <w:bCs/>
                <w:lang w:val="en-GB"/>
              </w:rPr>
            </w:pPr>
            <w:ins w:id="1323" w:author="Gary Sullivan" w:date="2020-10-07T22:11:00Z">
              <w:r w:rsidRPr="0048752E">
                <w:rPr>
                  <w:b/>
                  <w:bCs/>
                  <w:lang w:val="en-GB"/>
                </w:rPr>
                <w:t xml:space="preserve">Overall </w:t>
              </w:r>
            </w:ins>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Change w:id="1324" w:author="Gary Sullivan" w:date="2020-10-07T22:21:00Z">
              <w:tcPr>
                <w:tcW w:w="1060" w:type="dxa"/>
                <w:tcBorders>
                  <w:top w:val="single" w:sz="8" w:space="0" w:color="auto"/>
                  <w:left w:val="single" w:sz="8" w:space="0" w:color="auto"/>
                  <w:bottom w:val="single" w:sz="4" w:space="0" w:color="auto"/>
                  <w:right w:val="nil"/>
                </w:tcBorders>
                <w:shd w:val="clear" w:color="000000" w:fill="CCFFCC"/>
                <w:noWrap/>
                <w:vAlign w:val="center"/>
                <w:hideMark/>
              </w:tcPr>
            </w:tcPrChange>
          </w:tcPr>
          <w:p w14:paraId="70282B2F" w14:textId="77777777" w:rsidR="0048752E" w:rsidRPr="0048752E" w:rsidRDefault="0048752E" w:rsidP="0048752E">
            <w:pPr>
              <w:rPr>
                <w:ins w:id="1325" w:author="Gary Sullivan" w:date="2020-10-07T22:11:00Z"/>
                <w:lang w:val="en-GB"/>
              </w:rPr>
            </w:pPr>
            <w:ins w:id="1326" w:author="Gary Sullivan" w:date="2020-10-07T22:11:00Z">
              <w:r w:rsidRPr="0048752E">
                <w:rPr>
                  <w:lang w:val="en-GB"/>
                </w:rPr>
                <w:t>-4.29%</w:t>
              </w:r>
            </w:ins>
          </w:p>
        </w:tc>
        <w:tc>
          <w:tcPr>
            <w:tcW w:w="1060" w:type="dxa"/>
            <w:tcBorders>
              <w:top w:val="single" w:sz="8" w:space="0" w:color="auto"/>
              <w:left w:val="nil"/>
              <w:bottom w:val="single" w:sz="4" w:space="0" w:color="auto"/>
              <w:right w:val="nil"/>
            </w:tcBorders>
            <w:shd w:val="clear" w:color="000000" w:fill="CCFFCC"/>
            <w:noWrap/>
            <w:vAlign w:val="center"/>
            <w:hideMark/>
            <w:tcPrChange w:id="1327" w:author="Gary Sullivan" w:date="2020-10-07T22:21:00Z">
              <w:tcPr>
                <w:tcW w:w="1060" w:type="dxa"/>
                <w:tcBorders>
                  <w:top w:val="single" w:sz="8" w:space="0" w:color="auto"/>
                  <w:left w:val="nil"/>
                  <w:bottom w:val="single" w:sz="4" w:space="0" w:color="auto"/>
                  <w:right w:val="nil"/>
                </w:tcBorders>
                <w:shd w:val="clear" w:color="000000" w:fill="CCFFCC"/>
                <w:noWrap/>
                <w:vAlign w:val="center"/>
                <w:hideMark/>
              </w:tcPr>
            </w:tcPrChange>
          </w:tcPr>
          <w:p w14:paraId="500D8E1A" w14:textId="77777777" w:rsidR="0048752E" w:rsidRPr="0048752E" w:rsidRDefault="0048752E" w:rsidP="0048752E">
            <w:pPr>
              <w:rPr>
                <w:ins w:id="1328" w:author="Gary Sullivan" w:date="2020-10-07T22:11:00Z"/>
                <w:lang w:val="en-GB"/>
              </w:rPr>
            </w:pPr>
            <w:ins w:id="1329" w:author="Gary Sullivan" w:date="2020-10-07T22:11:00Z">
              <w:r w:rsidRPr="0048752E">
                <w:rPr>
                  <w:lang w:val="en-GB"/>
                </w:rPr>
                <w:t>-6.21%</w:t>
              </w:r>
            </w:ins>
          </w:p>
        </w:tc>
        <w:tc>
          <w:tcPr>
            <w:tcW w:w="1281" w:type="dxa"/>
            <w:tcBorders>
              <w:top w:val="single" w:sz="8" w:space="0" w:color="auto"/>
              <w:left w:val="nil"/>
              <w:bottom w:val="single" w:sz="4" w:space="0" w:color="auto"/>
              <w:right w:val="single" w:sz="4" w:space="0" w:color="auto"/>
            </w:tcBorders>
            <w:shd w:val="clear" w:color="000000" w:fill="CCFFCC"/>
            <w:noWrap/>
            <w:vAlign w:val="center"/>
            <w:hideMark/>
            <w:tcPrChange w:id="1330" w:author="Gary Sullivan" w:date="2020-10-07T22:21:00Z">
              <w:tcPr>
                <w:tcW w:w="1281" w:type="dxa"/>
                <w:tcBorders>
                  <w:top w:val="single" w:sz="8" w:space="0" w:color="auto"/>
                  <w:left w:val="nil"/>
                  <w:bottom w:val="single" w:sz="4" w:space="0" w:color="auto"/>
                  <w:right w:val="single" w:sz="4" w:space="0" w:color="auto"/>
                </w:tcBorders>
                <w:shd w:val="clear" w:color="000000" w:fill="CCFFCC"/>
                <w:noWrap/>
                <w:vAlign w:val="center"/>
                <w:hideMark/>
              </w:tcPr>
            </w:tcPrChange>
          </w:tcPr>
          <w:p w14:paraId="3311682B" w14:textId="77777777" w:rsidR="0048752E" w:rsidRPr="0048752E" w:rsidRDefault="0048752E" w:rsidP="0048752E">
            <w:pPr>
              <w:rPr>
                <w:ins w:id="1331" w:author="Gary Sullivan" w:date="2020-10-07T22:11:00Z"/>
                <w:lang w:val="en-GB"/>
              </w:rPr>
            </w:pPr>
            <w:ins w:id="1332" w:author="Gary Sullivan" w:date="2020-10-07T22:11:00Z">
              <w:r w:rsidRPr="0048752E">
                <w:rPr>
                  <w:lang w:val="en-GB"/>
                </w:rPr>
                <w:t>-6.66%</w:t>
              </w:r>
            </w:ins>
          </w:p>
        </w:tc>
        <w:tc>
          <w:tcPr>
            <w:tcW w:w="1060" w:type="dxa"/>
            <w:tcBorders>
              <w:top w:val="single" w:sz="8" w:space="0" w:color="auto"/>
              <w:left w:val="nil"/>
              <w:bottom w:val="single" w:sz="4" w:space="0" w:color="auto"/>
              <w:right w:val="nil"/>
            </w:tcBorders>
            <w:shd w:val="clear" w:color="auto" w:fill="auto"/>
            <w:noWrap/>
            <w:vAlign w:val="center"/>
            <w:hideMark/>
            <w:tcPrChange w:id="1333" w:author="Gary Sullivan" w:date="2020-10-07T22:21:00Z">
              <w:tcPr>
                <w:tcW w:w="1060" w:type="dxa"/>
                <w:tcBorders>
                  <w:top w:val="single" w:sz="8" w:space="0" w:color="auto"/>
                  <w:left w:val="nil"/>
                  <w:bottom w:val="single" w:sz="4" w:space="0" w:color="auto"/>
                  <w:right w:val="nil"/>
                </w:tcBorders>
                <w:shd w:val="clear" w:color="auto" w:fill="auto"/>
                <w:noWrap/>
                <w:vAlign w:val="center"/>
                <w:hideMark/>
              </w:tcPr>
            </w:tcPrChange>
          </w:tcPr>
          <w:p w14:paraId="3DD6029A" w14:textId="77777777" w:rsidR="0048752E" w:rsidRPr="0048752E" w:rsidRDefault="0048752E" w:rsidP="0048752E">
            <w:pPr>
              <w:rPr>
                <w:ins w:id="1334" w:author="Gary Sullivan" w:date="2020-10-07T22:11:00Z"/>
                <w:lang w:val="en-GB"/>
              </w:rPr>
            </w:pPr>
            <w:ins w:id="1335" w:author="Gary Sullivan" w:date="2020-10-07T22:11:00Z">
              <w:r w:rsidRPr="0048752E">
                <w:rPr>
                  <w:lang w:val="en-GB"/>
                </w:rPr>
                <w:t>5886%</w:t>
              </w:r>
            </w:ins>
          </w:p>
        </w:tc>
        <w:tc>
          <w:tcPr>
            <w:tcW w:w="1060" w:type="dxa"/>
            <w:tcBorders>
              <w:top w:val="single" w:sz="8" w:space="0" w:color="auto"/>
              <w:left w:val="nil"/>
              <w:bottom w:val="single" w:sz="4" w:space="0" w:color="auto"/>
              <w:right w:val="single" w:sz="8" w:space="0" w:color="auto"/>
            </w:tcBorders>
            <w:shd w:val="clear" w:color="auto" w:fill="auto"/>
            <w:noWrap/>
            <w:vAlign w:val="center"/>
            <w:hideMark/>
            <w:tcPrChange w:id="1336" w:author="Gary Sullivan" w:date="2020-10-07T22:21:00Z">
              <w:tcPr>
                <w:tcW w:w="1060" w:type="dxa"/>
                <w:tcBorders>
                  <w:top w:val="single" w:sz="8" w:space="0" w:color="auto"/>
                  <w:left w:val="nil"/>
                  <w:bottom w:val="single" w:sz="4" w:space="0" w:color="auto"/>
                  <w:right w:val="single" w:sz="8" w:space="0" w:color="auto"/>
                </w:tcBorders>
                <w:shd w:val="clear" w:color="auto" w:fill="auto"/>
                <w:noWrap/>
                <w:vAlign w:val="center"/>
                <w:hideMark/>
              </w:tcPr>
            </w:tcPrChange>
          </w:tcPr>
          <w:p w14:paraId="562EA4A3" w14:textId="77777777" w:rsidR="0048752E" w:rsidRPr="0048752E" w:rsidRDefault="0048752E" w:rsidP="0048752E">
            <w:pPr>
              <w:rPr>
                <w:ins w:id="1337" w:author="Gary Sullivan" w:date="2020-10-07T22:11:00Z"/>
                <w:lang w:val="en-GB"/>
              </w:rPr>
            </w:pPr>
            <w:ins w:id="1338" w:author="Gary Sullivan" w:date="2020-10-07T22:11:00Z">
              <w:r w:rsidRPr="0048752E">
                <w:rPr>
                  <w:lang w:val="en-GB"/>
                </w:rPr>
                <w:t>172%</w:t>
              </w:r>
            </w:ins>
          </w:p>
        </w:tc>
      </w:tr>
      <w:tr w:rsidR="0048752E" w:rsidRPr="0048752E" w14:paraId="72A59F2A" w14:textId="77777777" w:rsidTr="0048752E">
        <w:trPr>
          <w:trHeight w:val="255"/>
          <w:ins w:id="1339" w:author="Gary Sullivan" w:date="2020-10-07T22:11:00Z"/>
          <w:trPrChange w:id="1340" w:author="Gary Sullivan" w:date="2020-10-07T22:21:00Z">
            <w:trPr>
              <w:trHeight w:val="255"/>
            </w:trPr>
          </w:trPrChange>
        </w:trPr>
        <w:tc>
          <w:tcPr>
            <w:tcW w:w="1640" w:type="dxa"/>
            <w:tcBorders>
              <w:top w:val="nil"/>
              <w:left w:val="nil"/>
              <w:bottom w:val="nil"/>
              <w:right w:val="nil"/>
            </w:tcBorders>
            <w:shd w:val="clear" w:color="auto" w:fill="auto"/>
            <w:noWrap/>
            <w:vAlign w:val="center"/>
            <w:hideMark/>
            <w:tcPrChange w:id="1341" w:author="Gary Sullivan" w:date="2020-10-07T22:21:00Z">
              <w:tcPr>
                <w:tcW w:w="1640" w:type="dxa"/>
                <w:tcBorders>
                  <w:top w:val="nil"/>
                  <w:left w:val="nil"/>
                  <w:bottom w:val="nil"/>
                  <w:right w:val="nil"/>
                </w:tcBorders>
                <w:shd w:val="clear" w:color="auto" w:fill="auto"/>
                <w:noWrap/>
                <w:vAlign w:val="center"/>
                <w:hideMark/>
              </w:tcPr>
            </w:tcPrChange>
          </w:tcPr>
          <w:p w14:paraId="24516203" w14:textId="77777777" w:rsidR="0048752E" w:rsidRPr="0048752E" w:rsidRDefault="0048752E" w:rsidP="0048752E">
            <w:pPr>
              <w:rPr>
                <w:ins w:id="1342" w:author="Gary Sullivan" w:date="2020-10-07T22:11:00Z"/>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Change w:id="1343" w:author="Gary Sullivan" w:date="2020-10-07T22:21:00Z">
              <w:tcPr>
                <w:tcW w:w="106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6129D372" w14:textId="77777777" w:rsidR="0048752E" w:rsidRPr="0048752E" w:rsidRDefault="0048752E" w:rsidP="0048752E">
            <w:pPr>
              <w:rPr>
                <w:ins w:id="1344" w:author="Gary Sullivan" w:date="2020-10-07T22:11:00Z"/>
                <w:b/>
                <w:bCs/>
                <w:lang w:val="en-GB"/>
              </w:rPr>
            </w:pPr>
            <w:ins w:id="1345" w:author="Gary Sullivan" w:date="2020-10-07T22:11:00Z">
              <w:r w:rsidRPr="0048752E">
                <w:rPr>
                  <w:b/>
                  <w:bCs/>
                  <w:lang w:val="en-GB"/>
                </w:rPr>
                <w:t> </w:t>
              </w:r>
            </w:ins>
          </w:p>
        </w:tc>
        <w:tc>
          <w:tcPr>
            <w:tcW w:w="1060" w:type="dxa"/>
            <w:tcBorders>
              <w:top w:val="single" w:sz="8" w:space="0" w:color="auto"/>
              <w:left w:val="nil"/>
              <w:bottom w:val="single" w:sz="8" w:space="0" w:color="auto"/>
              <w:right w:val="nil"/>
            </w:tcBorders>
            <w:shd w:val="clear" w:color="auto" w:fill="auto"/>
            <w:noWrap/>
            <w:vAlign w:val="center"/>
            <w:hideMark/>
            <w:tcPrChange w:id="1346" w:author="Gary Sullivan" w:date="2020-10-07T22:21:00Z">
              <w:tcPr>
                <w:tcW w:w="1060" w:type="dxa"/>
                <w:tcBorders>
                  <w:top w:val="single" w:sz="8" w:space="0" w:color="auto"/>
                  <w:left w:val="nil"/>
                  <w:bottom w:val="single" w:sz="8" w:space="0" w:color="auto"/>
                  <w:right w:val="nil"/>
                </w:tcBorders>
                <w:shd w:val="clear" w:color="auto" w:fill="auto"/>
                <w:noWrap/>
                <w:vAlign w:val="center"/>
                <w:hideMark/>
              </w:tcPr>
            </w:tcPrChange>
          </w:tcPr>
          <w:p w14:paraId="1CA1ABC3" w14:textId="77777777" w:rsidR="0048752E" w:rsidRPr="0048752E" w:rsidRDefault="0048752E" w:rsidP="0048752E">
            <w:pPr>
              <w:rPr>
                <w:ins w:id="1347" w:author="Gary Sullivan" w:date="2020-10-07T22:11:00Z"/>
                <w:lang w:val="en-GB"/>
              </w:rPr>
            </w:pPr>
            <w:ins w:id="1348" w:author="Gary Sullivan" w:date="2020-10-07T22:11:00Z">
              <w:r w:rsidRPr="0048752E">
                <w:rPr>
                  <w:lang w:val="en-GB"/>
                </w:rPr>
                <w:t> </w:t>
              </w:r>
            </w:ins>
          </w:p>
        </w:tc>
        <w:tc>
          <w:tcPr>
            <w:tcW w:w="1281" w:type="dxa"/>
            <w:tcBorders>
              <w:top w:val="single" w:sz="8" w:space="0" w:color="auto"/>
              <w:left w:val="nil"/>
              <w:bottom w:val="single" w:sz="8" w:space="0" w:color="auto"/>
              <w:right w:val="nil"/>
            </w:tcBorders>
            <w:shd w:val="clear" w:color="auto" w:fill="auto"/>
            <w:noWrap/>
            <w:vAlign w:val="center"/>
            <w:hideMark/>
            <w:tcPrChange w:id="1349" w:author="Gary Sullivan" w:date="2020-10-07T22:21:00Z">
              <w:tcPr>
                <w:tcW w:w="1281" w:type="dxa"/>
                <w:tcBorders>
                  <w:top w:val="single" w:sz="8" w:space="0" w:color="auto"/>
                  <w:left w:val="nil"/>
                  <w:bottom w:val="single" w:sz="8" w:space="0" w:color="auto"/>
                  <w:right w:val="nil"/>
                </w:tcBorders>
                <w:shd w:val="clear" w:color="auto" w:fill="auto"/>
                <w:noWrap/>
                <w:vAlign w:val="center"/>
                <w:hideMark/>
              </w:tcPr>
            </w:tcPrChange>
          </w:tcPr>
          <w:p w14:paraId="0147082C" w14:textId="77777777" w:rsidR="0048752E" w:rsidRPr="0048752E" w:rsidRDefault="0048752E" w:rsidP="0048752E">
            <w:pPr>
              <w:rPr>
                <w:ins w:id="1350" w:author="Gary Sullivan" w:date="2020-10-07T22:11:00Z"/>
                <w:b/>
                <w:bCs/>
                <w:lang w:val="en-GB"/>
              </w:rPr>
            </w:pPr>
            <w:ins w:id="1351" w:author="Gary Sullivan" w:date="2020-10-07T22:11:00Z">
              <w:r w:rsidRPr="0048752E">
                <w:rPr>
                  <w:b/>
                  <w:bCs/>
                  <w:lang w:val="en-GB"/>
                </w:rPr>
                <w:t>LDB-12</w:t>
              </w:r>
            </w:ins>
          </w:p>
        </w:tc>
        <w:tc>
          <w:tcPr>
            <w:tcW w:w="1060" w:type="dxa"/>
            <w:tcBorders>
              <w:top w:val="single" w:sz="8" w:space="0" w:color="auto"/>
              <w:left w:val="nil"/>
              <w:bottom w:val="single" w:sz="8" w:space="0" w:color="auto"/>
              <w:right w:val="nil"/>
            </w:tcBorders>
            <w:shd w:val="clear" w:color="auto" w:fill="auto"/>
            <w:noWrap/>
            <w:vAlign w:val="center"/>
            <w:hideMark/>
            <w:tcPrChange w:id="1352" w:author="Gary Sullivan" w:date="2020-10-07T22:21:00Z">
              <w:tcPr>
                <w:tcW w:w="1060" w:type="dxa"/>
                <w:tcBorders>
                  <w:top w:val="single" w:sz="8" w:space="0" w:color="auto"/>
                  <w:left w:val="nil"/>
                  <w:bottom w:val="single" w:sz="8" w:space="0" w:color="auto"/>
                  <w:right w:val="nil"/>
                </w:tcBorders>
                <w:shd w:val="clear" w:color="auto" w:fill="auto"/>
                <w:noWrap/>
                <w:vAlign w:val="center"/>
                <w:hideMark/>
              </w:tcPr>
            </w:tcPrChange>
          </w:tcPr>
          <w:p w14:paraId="1D113988" w14:textId="77777777" w:rsidR="0048752E" w:rsidRPr="0048752E" w:rsidRDefault="0048752E" w:rsidP="0048752E">
            <w:pPr>
              <w:rPr>
                <w:ins w:id="1353" w:author="Gary Sullivan" w:date="2020-10-07T22:11:00Z"/>
                <w:lang w:val="en-GB"/>
              </w:rPr>
            </w:pPr>
            <w:ins w:id="1354" w:author="Gary Sullivan" w:date="2020-10-07T22:11:00Z">
              <w:r w:rsidRPr="0048752E">
                <w:rPr>
                  <w:lang w:val="en-GB"/>
                </w:rPr>
                <w:t> </w:t>
              </w:r>
            </w:ins>
          </w:p>
        </w:tc>
        <w:tc>
          <w:tcPr>
            <w:tcW w:w="1060" w:type="dxa"/>
            <w:tcBorders>
              <w:top w:val="single" w:sz="8" w:space="0" w:color="auto"/>
              <w:left w:val="nil"/>
              <w:bottom w:val="single" w:sz="8" w:space="0" w:color="auto"/>
              <w:right w:val="single" w:sz="8" w:space="0" w:color="auto"/>
            </w:tcBorders>
            <w:shd w:val="clear" w:color="auto" w:fill="auto"/>
            <w:noWrap/>
            <w:vAlign w:val="center"/>
            <w:hideMark/>
            <w:tcPrChange w:id="1355" w:author="Gary Sullivan" w:date="2020-10-07T22:21:00Z">
              <w:tcPr>
                <w:tcW w:w="106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38D8DD11" w14:textId="77777777" w:rsidR="0048752E" w:rsidRPr="0048752E" w:rsidRDefault="0048752E" w:rsidP="0048752E">
            <w:pPr>
              <w:rPr>
                <w:ins w:id="1356" w:author="Gary Sullivan" w:date="2020-10-07T22:11:00Z"/>
                <w:lang w:val="en-GB"/>
              </w:rPr>
            </w:pPr>
            <w:ins w:id="1357" w:author="Gary Sullivan" w:date="2020-10-07T22:11:00Z">
              <w:r w:rsidRPr="0048752E">
                <w:rPr>
                  <w:lang w:val="en-GB"/>
                </w:rPr>
                <w:t> </w:t>
              </w:r>
            </w:ins>
          </w:p>
        </w:tc>
      </w:tr>
      <w:tr w:rsidR="0048752E" w:rsidRPr="0048752E" w14:paraId="078C076D" w14:textId="77777777" w:rsidTr="0048752E">
        <w:trPr>
          <w:trHeight w:val="255"/>
          <w:ins w:id="1358" w:author="Gary Sullivan" w:date="2020-10-07T22:11:00Z"/>
          <w:trPrChange w:id="1359" w:author="Gary Sullivan" w:date="2020-10-07T22:21:00Z">
            <w:trPr>
              <w:trHeight w:val="255"/>
            </w:trPr>
          </w:trPrChange>
        </w:trPr>
        <w:tc>
          <w:tcPr>
            <w:tcW w:w="1640" w:type="dxa"/>
            <w:tcBorders>
              <w:top w:val="nil"/>
              <w:left w:val="nil"/>
              <w:bottom w:val="nil"/>
              <w:right w:val="nil"/>
            </w:tcBorders>
            <w:shd w:val="clear" w:color="auto" w:fill="auto"/>
            <w:noWrap/>
            <w:vAlign w:val="center"/>
            <w:hideMark/>
            <w:tcPrChange w:id="1360" w:author="Gary Sullivan" w:date="2020-10-07T22:21:00Z">
              <w:tcPr>
                <w:tcW w:w="1640" w:type="dxa"/>
                <w:tcBorders>
                  <w:top w:val="nil"/>
                  <w:left w:val="nil"/>
                  <w:bottom w:val="nil"/>
                  <w:right w:val="nil"/>
                </w:tcBorders>
                <w:shd w:val="clear" w:color="auto" w:fill="auto"/>
                <w:noWrap/>
                <w:vAlign w:val="center"/>
                <w:hideMark/>
              </w:tcPr>
            </w:tcPrChange>
          </w:tcPr>
          <w:p w14:paraId="56D80970" w14:textId="77777777" w:rsidR="0048752E" w:rsidRPr="0048752E" w:rsidRDefault="0048752E" w:rsidP="0048752E">
            <w:pPr>
              <w:rPr>
                <w:ins w:id="1361" w:author="Gary Sullivan" w:date="2020-10-07T22:11:00Z"/>
                <w:lang w:val="en-GB"/>
              </w:rPr>
            </w:pPr>
          </w:p>
        </w:tc>
        <w:tc>
          <w:tcPr>
            <w:tcW w:w="1060" w:type="dxa"/>
            <w:tcBorders>
              <w:top w:val="nil"/>
              <w:left w:val="single" w:sz="8" w:space="0" w:color="auto"/>
              <w:bottom w:val="nil"/>
              <w:right w:val="nil"/>
            </w:tcBorders>
            <w:shd w:val="clear" w:color="auto" w:fill="auto"/>
            <w:noWrap/>
            <w:vAlign w:val="center"/>
            <w:hideMark/>
            <w:tcPrChange w:id="1362" w:author="Gary Sullivan" w:date="2020-10-07T22:21:00Z">
              <w:tcPr>
                <w:tcW w:w="1060" w:type="dxa"/>
                <w:tcBorders>
                  <w:top w:val="nil"/>
                  <w:left w:val="single" w:sz="8" w:space="0" w:color="auto"/>
                  <w:bottom w:val="nil"/>
                  <w:right w:val="nil"/>
                </w:tcBorders>
                <w:shd w:val="clear" w:color="auto" w:fill="auto"/>
                <w:noWrap/>
                <w:vAlign w:val="center"/>
                <w:hideMark/>
              </w:tcPr>
            </w:tcPrChange>
          </w:tcPr>
          <w:p w14:paraId="38EEFF34" w14:textId="77777777" w:rsidR="0048752E" w:rsidRPr="0048752E" w:rsidRDefault="0048752E" w:rsidP="0048752E">
            <w:pPr>
              <w:rPr>
                <w:ins w:id="1363" w:author="Gary Sullivan" w:date="2020-10-07T22:11:00Z"/>
                <w:b/>
                <w:bCs/>
                <w:lang w:val="en-GB"/>
              </w:rPr>
            </w:pPr>
            <w:ins w:id="1364" w:author="Gary Sullivan" w:date="2020-10-07T22:11:00Z">
              <w:r w:rsidRPr="0048752E">
                <w:rPr>
                  <w:b/>
                  <w:bCs/>
                  <w:lang w:val="en-GB"/>
                </w:rPr>
                <w:t> </w:t>
              </w:r>
            </w:ins>
          </w:p>
        </w:tc>
        <w:tc>
          <w:tcPr>
            <w:tcW w:w="1060" w:type="dxa"/>
            <w:tcBorders>
              <w:top w:val="nil"/>
              <w:left w:val="nil"/>
              <w:bottom w:val="nil"/>
              <w:right w:val="nil"/>
            </w:tcBorders>
            <w:shd w:val="clear" w:color="auto" w:fill="auto"/>
            <w:noWrap/>
            <w:vAlign w:val="center"/>
            <w:hideMark/>
            <w:tcPrChange w:id="1365" w:author="Gary Sullivan" w:date="2020-10-07T22:21:00Z">
              <w:tcPr>
                <w:tcW w:w="1060" w:type="dxa"/>
                <w:tcBorders>
                  <w:top w:val="nil"/>
                  <w:left w:val="nil"/>
                  <w:bottom w:val="nil"/>
                  <w:right w:val="nil"/>
                </w:tcBorders>
                <w:shd w:val="clear" w:color="auto" w:fill="auto"/>
                <w:noWrap/>
                <w:vAlign w:val="center"/>
                <w:hideMark/>
              </w:tcPr>
            </w:tcPrChange>
          </w:tcPr>
          <w:p w14:paraId="43C14ED9" w14:textId="77777777" w:rsidR="0048752E" w:rsidRPr="0048752E" w:rsidRDefault="0048752E" w:rsidP="0048752E">
            <w:pPr>
              <w:rPr>
                <w:ins w:id="1366" w:author="Gary Sullivan" w:date="2020-10-07T22:11:00Z"/>
                <w:b/>
                <w:bCs/>
                <w:lang w:val="en-GB"/>
              </w:rPr>
            </w:pPr>
            <w:ins w:id="1367" w:author="Gary Sullivan" w:date="2020-10-07T22:11:00Z">
              <w:r w:rsidRPr="0048752E">
                <w:rPr>
                  <w:b/>
                  <w:bCs/>
                  <w:lang w:val="en-GB"/>
                </w:rPr>
                <w:t> </w:t>
              </w:r>
            </w:ins>
          </w:p>
        </w:tc>
        <w:tc>
          <w:tcPr>
            <w:tcW w:w="1281" w:type="dxa"/>
            <w:tcBorders>
              <w:top w:val="nil"/>
              <w:left w:val="nil"/>
              <w:bottom w:val="nil"/>
              <w:right w:val="nil"/>
            </w:tcBorders>
            <w:shd w:val="clear" w:color="auto" w:fill="auto"/>
            <w:noWrap/>
            <w:vAlign w:val="center"/>
            <w:hideMark/>
            <w:tcPrChange w:id="1368" w:author="Gary Sullivan" w:date="2020-10-07T22:21:00Z">
              <w:tcPr>
                <w:tcW w:w="1281" w:type="dxa"/>
                <w:tcBorders>
                  <w:top w:val="nil"/>
                  <w:left w:val="nil"/>
                  <w:bottom w:val="nil"/>
                  <w:right w:val="nil"/>
                </w:tcBorders>
                <w:shd w:val="clear" w:color="auto" w:fill="auto"/>
                <w:noWrap/>
                <w:vAlign w:val="center"/>
                <w:hideMark/>
              </w:tcPr>
            </w:tcPrChange>
          </w:tcPr>
          <w:p w14:paraId="69FAB651" w14:textId="77777777" w:rsidR="0048752E" w:rsidRPr="0048752E" w:rsidRDefault="0048752E" w:rsidP="0048752E">
            <w:pPr>
              <w:rPr>
                <w:ins w:id="1369" w:author="Gary Sullivan" w:date="2020-10-07T22:11:00Z"/>
                <w:b/>
                <w:bCs/>
                <w:lang w:val="en-GB"/>
              </w:rPr>
            </w:pPr>
            <w:ins w:id="1370" w:author="Gary Sullivan" w:date="2020-10-07T22:11:00Z">
              <w:r w:rsidRPr="0048752E">
                <w:rPr>
                  <w:b/>
                  <w:bCs/>
                  <w:lang w:val="en-GB"/>
                </w:rPr>
                <w:t xml:space="preserve">Over HM-16.22 </w:t>
              </w:r>
            </w:ins>
          </w:p>
        </w:tc>
        <w:tc>
          <w:tcPr>
            <w:tcW w:w="1060" w:type="dxa"/>
            <w:tcBorders>
              <w:top w:val="nil"/>
              <w:left w:val="nil"/>
              <w:bottom w:val="nil"/>
              <w:right w:val="nil"/>
            </w:tcBorders>
            <w:shd w:val="clear" w:color="auto" w:fill="auto"/>
            <w:noWrap/>
            <w:vAlign w:val="center"/>
            <w:hideMark/>
            <w:tcPrChange w:id="1371" w:author="Gary Sullivan" w:date="2020-10-07T22:21:00Z">
              <w:tcPr>
                <w:tcW w:w="1060" w:type="dxa"/>
                <w:tcBorders>
                  <w:top w:val="nil"/>
                  <w:left w:val="nil"/>
                  <w:bottom w:val="nil"/>
                  <w:right w:val="nil"/>
                </w:tcBorders>
                <w:shd w:val="clear" w:color="auto" w:fill="auto"/>
                <w:noWrap/>
                <w:vAlign w:val="center"/>
                <w:hideMark/>
              </w:tcPr>
            </w:tcPrChange>
          </w:tcPr>
          <w:p w14:paraId="5231394F" w14:textId="77777777" w:rsidR="0048752E" w:rsidRPr="0048752E" w:rsidRDefault="0048752E" w:rsidP="0048752E">
            <w:pPr>
              <w:rPr>
                <w:ins w:id="1372" w:author="Gary Sullivan" w:date="2020-10-07T22:11:00Z"/>
                <w:b/>
                <w:bCs/>
                <w:lang w:val="en-GB"/>
              </w:rPr>
            </w:pPr>
            <w:ins w:id="1373" w:author="Gary Sullivan" w:date="2020-10-07T22:11:00Z">
              <w:r w:rsidRPr="0048752E">
                <w:rPr>
                  <w:b/>
                  <w:bCs/>
                  <w:lang w:val="en-GB"/>
                </w:rPr>
                <w:t> </w:t>
              </w:r>
            </w:ins>
          </w:p>
        </w:tc>
        <w:tc>
          <w:tcPr>
            <w:tcW w:w="1060" w:type="dxa"/>
            <w:tcBorders>
              <w:top w:val="nil"/>
              <w:left w:val="nil"/>
              <w:bottom w:val="nil"/>
              <w:right w:val="single" w:sz="8" w:space="0" w:color="auto"/>
            </w:tcBorders>
            <w:shd w:val="clear" w:color="auto" w:fill="auto"/>
            <w:noWrap/>
            <w:vAlign w:val="center"/>
            <w:hideMark/>
            <w:tcPrChange w:id="1374" w:author="Gary Sullivan" w:date="2020-10-07T22:21:00Z">
              <w:tcPr>
                <w:tcW w:w="1060" w:type="dxa"/>
                <w:tcBorders>
                  <w:top w:val="nil"/>
                  <w:left w:val="nil"/>
                  <w:bottom w:val="nil"/>
                  <w:right w:val="single" w:sz="8" w:space="0" w:color="auto"/>
                </w:tcBorders>
                <w:shd w:val="clear" w:color="auto" w:fill="auto"/>
                <w:noWrap/>
                <w:vAlign w:val="center"/>
                <w:hideMark/>
              </w:tcPr>
            </w:tcPrChange>
          </w:tcPr>
          <w:p w14:paraId="45707D84" w14:textId="77777777" w:rsidR="0048752E" w:rsidRPr="0048752E" w:rsidRDefault="0048752E" w:rsidP="0048752E">
            <w:pPr>
              <w:rPr>
                <w:ins w:id="1375" w:author="Gary Sullivan" w:date="2020-10-07T22:11:00Z"/>
                <w:b/>
                <w:bCs/>
                <w:lang w:val="en-GB"/>
              </w:rPr>
            </w:pPr>
            <w:ins w:id="1376" w:author="Gary Sullivan" w:date="2020-10-07T22:11:00Z">
              <w:r w:rsidRPr="0048752E">
                <w:rPr>
                  <w:b/>
                  <w:bCs/>
                  <w:lang w:val="en-GB"/>
                </w:rPr>
                <w:t> </w:t>
              </w:r>
            </w:ins>
          </w:p>
        </w:tc>
      </w:tr>
      <w:tr w:rsidR="0048752E" w:rsidRPr="0048752E" w14:paraId="66804F84" w14:textId="77777777" w:rsidTr="0048752E">
        <w:trPr>
          <w:trHeight w:val="255"/>
          <w:ins w:id="1377" w:author="Gary Sullivan" w:date="2020-10-07T22:11:00Z"/>
          <w:trPrChange w:id="1378" w:author="Gary Sullivan" w:date="2020-10-07T22:21:00Z">
            <w:trPr>
              <w:trHeight w:val="255"/>
            </w:trPr>
          </w:trPrChange>
        </w:trPr>
        <w:tc>
          <w:tcPr>
            <w:tcW w:w="1640" w:type="dxa"/>
            <w:tcBorders>
              <w:top w:val="nil"/>
              <w:left w:val="nil"/>
              <w:bottom w:val="nil"/>
              <w:right w:val="nil"/>
            </w:tcBorders>
            <w:shd w:val="clear" w:color="auto" w:fill="auto"/>
            <w:noWrap/>
            <w:vAlign w:val="center"/>
            <w:hideMark/>
            <w:tcPrChange w:id="1379" w:author="Gary Sullivan" w:date="2020-10-07T22:21:00Z">
              <w:tcPr>
                <w:tcW w:w="1640" w:type="dxa"/>
                <w:tcBorders>
                  <w:top w:val="nil"/>
                  <w:left w:val="nil"/>
                  <w:bottom w:val="nil"/>
                  <w:right w:val="nil"/>
                </w:tcBorders>
                <w:shd w:val="clear" w:color="auto" w:fill="auto"/>
                <w:noWrap/>
                <w:vAlign w:val="center"/>
                <w:hideMark/>
              </w:tcPr>
            </w:tcPrChange>
          </w:tcPr>
          <w:p w14:paraId="2205853D" w14:textId="77777777" w:rsidR="0048752E" w:rsidRPr="0048752E" w:rsidRDefault="0048752E" w:rsidP="0048752E">
            <w:pPr>
              <w:rPr>
                <w:ins w:id="1380" w:author="Gary Sullivan" w:date="2020-10-07T22:11:00Z"/>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Change w:id="1381" w:author="Gary Sullivan" w:date="2020-10-07T22:21:00Z">
              <w:tcPr>
                <w:tcW w:w="1060" w:type="dxa"/>
                <w:tcBorders>
                  <w:top w:val="nil"/>
                  <w:left w:val="single" w:sz="8" w:space="0" w:color="auto"/>
                  <w:bottom w:val="single" w:sz="8" w:space="0" w:color="auto"/>
                  <w:right w:val="nil"/>
                </w:tcBorders>
                <w:shd w:val="clear" w:color="auto" w:fill="auto"/>
                <w:noWrap/>
                <w:vAlign w:val="center"/>
                <w:hideMark/>
              </w:tcPr>
            </w:tcPrChange>
          </w:tcPr>
          <w:p w14:paraId="48D5482E" w14:textId="77777777" w:rsidR="0048752E" w:rsidRPr="0048752E" w:rsidRDefault="0048752E" w:rsidP="0048752E">
            <w:pPr>
              <w:rPr>
                <w:ins w:id="1382" w:author="Gary Sullivan" w:date="2020-10-07T22:11:00Z"/>
                <w:lang w:val="en-GB"/>
              </w:rPr>
            </w:pPr>
            <w:ins w:id="1383" w:author="Gary Sullivan" w:date="2020-10-07T22:11:00Z">
              <w:r w:rsidRPr="0048752E">
                <w:rPr>
                  <w:lang w:val="en-GB"/>
                </w:rPr>
                <w:t>Y</w:t>
              </w:r>
            </w:ins>
          </w:p>
        </w:tc>
        <w:tc>
          <w:tcPr>
            <w:tcW w:w="1060" w:type="dxa"/>
            <w:tcBorders>
              <w:top w:val="nil"/>
              <w:left w:val="nil"/>
              <w:bottom w:val="single" w:sz="8" w:space="0" w:color="auto"/>
              <w:right w:val="nil"/>
            </w:tcBorders>
            <w:shd w:val="clear" w:color="auto" w:fill="auto"/>
            <w:noWrap/>
            <w:vAlign w:val="center"/>
            <w:hideMark/>
            <w:tcPrChange w:id="1384" w:author="Gary Sullivan" w:date="2020-10-07T22:21:00Z">
              <w:tcPr>
                <w:tcW w:w="1060" w:type="dxa"/>
                <w:tcBorders>
                  <w:top w:val="nil"/>
                  <w:left w:val="nil"/>
                  <w:bottom w:val="single" w:sz="8" w:space="0" w:color="auto"/>
                  <w:right w:val="nil"/>
                </w:tcBorders>
                <w:shd w:val="clear" w:color="auto" w:fill="auto"/>
                <w:noWrap/>
                <w:vAlign w:val="center"/>
                <w:hideMark/>
              </w:tcPr>
            </w:tcPrChange>
          </w:tcPr>
          <w:p w14:paraId="393EF071" w14:textId="77777777" w:rsidR="0048752E" w:rsidRPr="0048752E" w:rsidRDefault="0048752E" w:rsidP="0048752E">
            <w:pPr>
              <w:rPr>
                <w:ins w:id="1385" w:author="Gary Sullivan" w:date="2020-10-07T22:11:00Z"/>
                <w:lang w:val="en-GB"/>
              </w:rPr>
            </w:pPr>
            <w:ins w:id="1386" w:author="Gary Sullivan" w:date="2020-10-07T22:11:00Z">
              <w:r w:rsidRPr="0048752E">
                <w:rPr>
                  <w:lang w:val="en-GB"/>
                </w:rPr>
                <w:t>U</w:t>
              </w:r>
            </w:ins>
          </w:p>
        </w:tc>
        <w:tc>
          <w:tcPr>
            <w:tcW w:w="1281" w:type="dxa"/>
            <w:tcBorders>
              <w:top w:val="nil"/>
              <w:left w:val="nil"/>
              <w:bottom w:val="single" w:sz="8" w:space="0" w:color="auto"/>
              <w:right w:val="single" w:sz="4" w:space="0" w:color="auto"/>
            </w:tcBorders>
            <w:shd w:val="clear" w:color="auto" w:fill="auto"/>
            <w:noWrap/>
            <w:vAlign w:val="center"/>
            <w:hideMark/>
            <w:tcPrChange w:id="1387" w:author="Gary Sullivan" w:date="2020-10-07T22:21:00Z">
              <w:tcPr>
                <w:tcW w:w="1281" w:type="dxa"/>
                <w:tcBorders>
                  <w:top w:val="nil"/>
                  <w:left w:val="nil"/>
                  <w:bottom w:val="single" w:sz="8" w:space="0" w:color="auto"/>
                  <w:right w:val="single" w:sz="4" w:space="0" w:color="auto"/>
                </w:tcBorders>
                <w:shd w:val="clear" w:color="auto" w:fill="auto"/>
                <w:noWrap/>
                <w:vAlign w:val="center"/>
                <w:hideMark/>
              </w:tcPr>
            </w:tcPrChange>
          </w:tcPr>
          <w:p w14:paraId="3E9AEFD3" w14:textId="77777777" w:rsidR="0048752E" w:rsidRPr="0048752E" w:rsidRDefault="0048752E" w:rsidP="0048752E">
            <w:pPr>
              <w:rPr>
                <w:ins w:id="1388" w:author="Gary Sullivan" w:date="2020-10-07T22:11:00Z"/>
                <w:lang w:val="en-GB"/>
              </w:rPr>
            </w:pPr>
            <w:ins w:id="1389" w:author="Gary Sullivan" w:date="2020-10-07T22:11:00Z">
              <w:r w:rsidRPr="0048752E">
                <w:rPr>
                  <w:lang w:val="en-GB"/>
                </w:rPr>
                <w:t>V</w:t>
              </w:r>
            </w:ins>
          </w:p>
        </w:tc>
        <w:tc>
          <w:tcPr>
            <w:tcW w:w="1060" w:type="dxa"/>
            <w:tcBorders>
              <w:top w:val="nil"/>
              <w:left w:val="nil"/>
              <w:bottom w:val="single" w:sz="8" w:space="0" w:color="auto"/>
              <w:right w:val="nil"/>
            </w:tcBorders>
            <w:shd w:val="clear" w:color="auto" w:fill="auto"/>
            <w:noWrap/>
            <w:vAlign w:val="center"/>
            <w:hideMark/>
            <w:tcPrChange w:id="1390" w:author="Gary Sullivan" w:date="2020-10-07T22:21:00Z">
              <w:tcPr>
                <w:tcW w:w="1060" w:type="dxa"/>
                <w:tcBorders>
                  <w:top w:val="nil"/>
                  <w:left w:val="nil"/>
                  <w:bottom w:val="single" w:sz="8" w:space="0" w:color="auto"/>
                  <w:right w:val="nil"/>
                </w:tcBorders>
                <w:shd w:val="clear" w:color="auto" w:fill="auto"/>
                <w:noWrap/>
                <w:vAlign w:val="center"/>
                <w:hideMark/>
              </w:tcPr>
            </w:tcPrChange>
          </w:tcPr>
          <w:p w14:paraId="58EF4426" w14:textId="77777777" w:rsidR="0048752E" w:rsidRPr="0048752E" w:rsidRDefault="0048752E" w:rsidP="0048752E">
            <w:pPr>
              <w:rPr>
                <w:ins w:id="1391" w:author="Gary Sullivan" w:date="2020-10-07T22:11:00Z"/>
                <w:lang w:val="en-GB"/>
              </w:rPr>
            </w:pPr>
            <w:proofErr w:type="spellStart"/>
            <w:ins w:id="1392" w:author="Gary Sullivan" w:date="2020-10-07T22:11:00Z">
              <w:r w:rsidRPr="0048752E">
                <w:rPr>
                  <w:lang w:val="en-GB"/>
                </w:rPr>
                <w:t>EncT</w:t>
              </w:r>
              <w:proofErr w:type="spellEnd"/>
            </w:ins>
          </w:p>
        </w:tc>
        <w:tc>
          <w:tcPr>
            <w:tcW w:w="1060" w:type="dxa"/>
            <w:tcBorders>
              <w:top w:val="nil"/>
              <w:left w:val="nil"/>
              <w:bottom w:val="single" w:sz="8" w:space="0" w:color="auto"/>
              <w:right w:val="single" w:sz="8" w:space="0" w:color="auto"/>
            </w:tcBorders>
            <w:shd w:val="clear" w:color="auto" w:fill="auto"/>
            <w:noWrap/>
            <w:vAlign w:val="center"/>
            <w:hideMark/>
            <w:tcPrChange w:id="1393" w:author="Gary Sullivan" w:date="2020-10-07T22:21:00Z">
              <w:tcPr>
                <w:tcW w:w="1060" w:type="dxa"/>
                <w:tcBorders>
                  <w:top w:val="nil"/>
                  <w:left w:val="nil"/>
                  <w:bottom w:val="single" w:sz="8" w:space="0" w:color="auto"/>
                  <w:right w:val="single" w:sz="8" w:space="0" w:color="auto"/>
                </w:tcBorders>
                <w:shd w:val="clear" w:color="auto" w:fill="auto"/>
                <w:noWrap/>
                <w:vAlign w:val="center"/>
                <w:hideMark/>
              </w:tcPr>
            </w:tcPrChange>
          </w:tcPr>
          <w:p w14:paraId="6E163F1E" w14:textId="77777777" w:rsidR="0048752E" w:rsidRPr="0048752E" w:rsidRDefault="0048752E" w:rsidP="0048752E">
            <w:pPr>
              <w:rPr>
                <w:ins w:id="1394" w:author="Gary Sullivan" w:date="2020-10-07T22:11:00Z"/>
                <w:lang w:val="en-GB"/>
              </w:rPr>
            </w:pPr>
            <w:proofErr w:type="spellStart"/>
            <w:ins w:id="1395" w:author="Gary Sullivan" w:date="2020-10-07T22:11:00Z">
              <w:r w:rsidRPr="0048752E">
                <w:rPr>
                  <w:lang w:val="en-GB"/>
                </w:rPr>
                <w:t>DecT</w:t>
              </w:r>
              <w:proofErr w:type="spellEnd"/>
            </w:ins>
          </w:p>
        </w:tc>
      </w:tr>
      <w:tr w:rsidR="0048752E" w:rsidRPr="0048752E" w14:paraId="4D3634DB" w14:textId="77777777" w:rsidTr="0048752E">
        <w:trPr>
          <w:trHeight w:val="255"/>
          <w:ins w:id="1396" w:author="Gary Sullivan" w:date="2020-10-07T22:11:00Z"/>
          <w:trPrChange w:id="1397" w:author="Gary Sullivan" w:date="2020-10-07T22:21: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1398" w:author="Gary Sullivan" w:date="2020-10-07T22:21: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63777143" w14:textId="77777777" w:rsidR="0048752E" w:rsidRPr="0048752E" w:rsidRDefault="0048752E" w:rsidP="0048752E">
            <w:pPr>
              <w:rPr>
                <w:ins w:id="1399" w:author="Gary Sullivan" w:date="2020-10-07T22:11:00Z"/>
                <w:lang w:val="en-GB"/>
              </w:rPr>
            </w:pPr>
            <w:ins w:id="1400" w:author="Gary Sullivan" w:date="2020-10-07T22:11:00Z">
              <w:r w:rsidRPr="0048752E">
                <w:rPr>
                  <w:lang w:val="en-GB"/>
                </w:rPr>
                <w:t>SVT</w:t>
              </w:r>
            </w:ins>
          </w:p>
        </w:tc>
        <w:tc>
          <w:tcPr>
            <w:tcW w:w="1060" w:type="dxa"/>
            <w:tcBorders>
              <w:top w:val="nil"/>
              <w:left w:val="single" w:sz="8" w:space="0" w:color="auto"/>
              <w:bottom w:val="nil"/>
              <w:right w:val="nil"/>
            </w:tcBorders>
            <w:shd w:val="clear" w:color="000000" w:fill="CCFFCC"/>
            <w:noWrap/>
            <w:vAlign w:val="center"/>
            <w:hideMark/>
            <w:tcPrChange w:id="1401" w:author="Gary Sullivan" w:date="2020-10-07T22:21:00Z">
              <w:tcPr>
                <w:tcW w:w="1060" w:type="dxa"/>
                <w:tcBorders>
                  <w:top w:val="nil"/>
                  <w:left w:val="single" w:sz="8" w:space="0" w:color="auto"/>
                  <w:bottom w:val="nil"/>
                  <w:right w:val="nil"/>
                </w:tcBorders>
                <w:shd w:val="clear" w:color="000000" w:fill="CCFFCC"/>
                <w:noWrap/>
                <w:vAlign w:val="center"/>
                <w:hideMark/>
              </w:tcPr>
            </w:tcPrChange>
          </w:tcPr>
          <w:p w14:paraId="78411045" w14:textId="77777777" w:rsidR="0048752E" w:rsidRPr="0048752E" w:rsidRDefault="0048752E" w:rsidP="0048752E">
            <w:pPr>
              <w:rPr>
                <w:ins w:id="1402" w:author="Gary Sullivan" w:date="2020-10-07T22:11:00Z"/>
                <w:lang w:val="en-GB"/>
              </w:rPr>
            </w:pPr>
            <w:ins w:id="1403" w:author="Gary Sullivan" w:date="2020-10-07T22:11:00Z">
              <w:r w:rsidRPr="0048752E">
                <w:rPr>
                  <w:lang w:val="en-GB"/>
                </w:rPr>
                <w:t>-3.09%</w:t>
              </w:r>
            </w:ins>
          </w:p>
        </w:tc>
        <w:tc>
          <w:tcPr>
            <w:tcW w:w="1060" w:type="dxa"/>
            <w:tcBorders>
              <w:top w:val="nil"/>
              <w:left w:val="nil"/>
              <w:bottom w:val="nil"/>
              <w:right w:val="nil"/>
            </w:tcBorders>
            <w:shd w:val="clear" w:color="auto" w:fill="auto"/>
            <w:noWrap/>
            <w:vAlign w:val="center"/>
            <w:hideMark/>
            <w:tcPrChange w:id="1404" w:author="Gary Sullivan" w:date="2020-10-07T22:21:00Z">
              <w:tcPr>
                <w:tcW w:w="1060" w:type="dxa"/>
                <w:tcBorders>
                  <w:top w:val="nil"/>
                  <w:left w:val="nil"/>
                  <w:bottom w:val="nil"/>
                  <w:right w:val="nil"/>
                </w:tcBorders>
                <w:shd w:val="clear" w:color="auto" w:fill="auto"/>
                <w:noWrap/>
                <w:vAlign w:val="center"/>
                <w:hideMark/>
              </w:tcPr>
            </w:tcPrChange>
          </w:tcPr>
          <w:p w14:paraId="731A2DB6" w14:textId="77777777" w:rsidR="0048752E" w:rsidRPr="0048752E" w:rsidRDefault="0048752E" w:rsidP="0048752E">
            <w:pPr>
              <w:rPr>
                <w:ins w:id="1405" w:author="Gary Sullivan" w:date="2020-10-07T22:11:00Z"/>
                <w:lang w:val="en-GB"/>
              </w:rPr>
            </w:pPr>
            <w:ins w:id="1406" w:author="Gary Sullivan" w:date="2020-10-07T22:11:00Z">
              <w:r w:rsidRPr="0048752E">
                <w:rPr>
                  <w:lang w:val="en-GB"/>
                </w:rPr>
                <w:t>-0.82%</w:t>
              </w:r>
            </w:ins>
          </w:p>
        </w:tc>
        <w:tc>
          <w:tcPr>
            <w:tcW w:w="1281" w:type="dxa"/>
            <w:tcBorders>
              <w:top w:val="nil"/>
              <w:left w:val="nil"/>
              <w:bottom w:val="nil"/>
              <w:right w:val="nil"/>
            </w:tcBorders>
            <w:shd w:val="clear" w:color="auto" w:fill="auto"/>
            <w:noWrap/>
            <w:vAlign w:val="center"/>
            <w:hideMark/>
            <w:tcPrChange w:id="1407" w:author="Gary Sullivan" w:date="2020-10-07T22:21:00Z">
              <w:tcPr>
                <w:tcW w:w="1281" w:type="dxa"/>
                <w:tcBorders>
                  <w:top w:val="nil"/>
                  <w:left w:val="nil"/>
                  <w:bottom w:val="nil"/>
                  <w:right w:val="nil"/>
                </w:tcBorders>
                <w:shd w:val="clear" w:color="auto" w:fill="auto"/>
                <w:noWrap/>
                <w:vAlign w:val="center"/>
                <w:hideMark/>
              </w:tcPr>
            </w:tcPrChange>
          </w:tcPr>
          <w:p w14:paraId="4E5888B1" w14:textId="77777777" w:rsidR="0048752E" w:rsidRPr="0048752E" w:rsidRDefault="0048752E" w:rsidP="0048752E">
            <w:pPr>
              <w:rPr>
                <w:ins w:id="1408" w:author="Gary Sullivan" w:date="2020-10-07T22:11:00Z"/>
                <w:lang w:val="en-GB"/>
              </w:rPr>
            </w:pPr>
            <w:ins w:id="1409" w:author="Gary Sullivan" w:date="2020-10-07T22:11:00Z">
              <w:r w:rsidRPr="0048752E">
                <w:rPr>
                  <w:lang w:val="en-GB"/>
                </w:rPr>
                <w:t>-0.80%</w:t>
              </w:r>
            </w:ins>
          </w:p>
        </w:tc>
        <w:tc>
          <w:tcPr>
            <w:tcW w:w="1060" w:type="dxa"/>
            <w:tcBorders>
              <w:top w:val="nil"/>
              <w:left w:val="single" w:sz="4" w:space="0" w:color="auto"/>
              <w:bottom w:val="nil"/>
              <w:right w:val="nil"/>
            </w:tcBorders>
            <w:shd w:val="clear" w:color="auto" w:fill="auto"/>
            <w:noWrap/>
            <w:vAlign w:val="center"/>
            <w:hideMark/>
            <w:tcPrChange w:id="1410" w:author="Gary Sullivan" w:date="2020-10-07T22:21:00Z">
              <w:tcPr>
                <w:tcW w:w="1060" w:type="dxa"/>
                <w:tcBorders>
                  <w:top w:val="nil"/>
                  <w:left w:val="single" w:sz="4" w:space="0" w:color="auto"/>
                  <w:bottom w:val="nil"/>
                  <w:right w:val="nil"/>
                </w:tcBorders>
                <w:shd w:val="clear" w:color="auto" w:fill="auto"/>
                <w:noWrap/>
                <w:vAlign w:val="center"/>
                <w:hideMark/>
              </w:tcPr>
            </w:tcPrChange>
          </w:tcPr>
          <w:p w14:paraId="3580C598" w14:textId="77777777" w:rsidR="0048752E" w:rsidRPr="0048752E" w:rsidRDefault="0048752E" w:rsidP="0048752E">
            <w:pPr>
              <w:rPr>
                <w:ins w:id="1411" w:author="Gary Sullivan" w:date="2020-10-07T22:11:00Z"/>
                <w:lang w:val="en-GB"/>
              </w:rPr>
            </w:pPr>
            <w:ins w:id="1412" w:author="Gary Sullivan" w:date="2020-10-07T22:11:00Z">
              <w:r w:rsidRPr="0048752E">
                <w:rPr>
                  <w:lang w:val="en-GB"/>
                </w:rPr>
                <w:t>1228%</w:t>
              </w:r>
            </w:ins>
          </w:p>
        </w:tc>
        <w:tc>
          <w:tcPr>
            <w:tcW w:w="1060" w:type="dxa"/>
            <w:tcBorders>
              <w:top w:val="nil"/>
              <w:left w:val="nil"/>
              <w:bottom w:val="nil"/>
              <w:right w:val="single" w:sz="8" w:space="0" w:color="auto"/>
            </w:tcBorders>
            <w:shd w:val="clear" w:color="auto" w:fill="auto"/>
            <w:noWrap/>
            <w:vAlign w:val="center"/>
            <w:hideMark/>
            <w:tcPrChange w:id="1413" w:author="Gary Sullivan" w:date="2020-10-07T22:21:00Z">
              <w:tcPr>
                <w:tcW w:w="1060" w:type="dxa"/>
                <w:tcBorders>
                  <w:top w:val="nil"/>
                  <w:left w:val="nil"/>
                  <w:bottom w:val="nil"/>
                  <w:right w:val="single" w:sz="8" w:space="0" w:color="auto"/>
                </w:tcBorders>
                <w:shd w:val="clear" w:color="auto" w:fill="auto"/>
                <w:noWrap/>
                <w:vAlign w:val="center"/>
                <w:hideMark/>
              </w:tcPr>
            </w:tcPrChange>
          </w:tcPr>
          <w:p w14:paraId="28292326" w14:textId="77777777" w:rsidR="0048752E" w:rsidRPr="0048752E" w:rsidRDefault="0048752E" w:rsidP="0048752E">
            <w:pPr>
              <w:rPr>
                <w:ins w:id="1414" w:author="Gary Sullivan" w:date="2020-10-07T22:11:00Z"/>
                <w:lang w:val="en-GB"/>
              </w:rPr>
            </w:pPr>
            <w:ins w:id="1415" w:author="Gary Sullivan" w:date="2020-10-07T22:11:00Z">
              <w:r w:rsidRPr="0048752E">
                <w:rPr>
                  <w:lang w:val="en-GB"/>
                </w:rPr>
                <w:t>145%</w:t>
              </w:r>
            </w:ins>
          </w:p>
        </w:tc>
      </w:tr>
      <w:tr w:rsidR="0048752E" w:rsidRPr="0048752E" w14:paraId="3A304617" w14:textId="77777777" w:rsidTr="0048752E">
        <w:trPr>
          <w:trHeight w:val="255"/>
          <w:ins w:id="1416" w:author="Gary Sullivan" w:date="2020-10-07T22:11:00Z"/>
          <w:trPrChange w:id="1417" w:author="Gary Sullivan" w:date="2020-10-07T22:21: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418" w:author="Gary Sullivan" w:date="2020-10-07T22:21:00Z">
              <w:tcPr>
                <w:tcW w:w="1640" w:type="dxa"/>
                <w:tcBorders>
                  <w:top w:val="nil"/>
                  <w:left w:val="single" w:sz="8" w:space="0" w:color="auto"/>
                  <w:bottom w:val="nil"/>
                  <w:right w:val="single" w:sz="8" w:space="0" w:color="auto"/>
                </w:tcBorders>
                <w:shd w:val="clear" w:color="auto" w:fill="auto"/>
                <w:noWrap/>
                <w:vAlign w:val="center"/>
                <w:hideMark/>
              </w:tcPr>
            </w:tcPrChange>
          </w:tcPr>
          <w:p w14:paraId="33969D69" w14:textId="77777777" w:rsidR="0048752E" w:rsidRPr="0048752E" w:rsidRDefault="0048752E" w:rsidP="0048752E">
            <w:pPr>
              <w:rPr>
                <w:ins w:id="1419" w:author="Gary Sullivan" w:date="2020-10-07T22:11:00Z"/>
                <w:lang w:val="en-GB"/>
              </w:rPr>
            </w:pPr>
            <w:ins w:id="1420" w:author="Gary Sullivan" w:date="2020-10-07T22:11:00Z">
              <w:r w:rsidRPr="0048752E">
                <w:rPr>
                  <w:lang w:val="en-GB"/>
                </w:rPr>
                <w:t>PQ444</w:t>
              </w:r>
            </w:ins>
          </w:p>
        </w:tc>
        <w:tc>
          <w:tcPr>
            <w:tcW w:w="1060" w:type="dxa"/>
            <w:tcBorders>
              <w:top w:val="nil"/>
              <w:left w:val="single" w:sz="8" w:space="0" w:color="auto"/>
              <w:bottom w:val="nil"/>
              <w:right w:val="nil"/>
            </w:tcBorders>
            <w:shd w:val="clear" w:color="000000" w:fill="CCFFCC"/>
            <w:noWrap/>
            <w:vAlign w:val="center"/>
            <w:hideMark/>
            <w:tcPrChange w:id="1421" w:author="Gary Sullivan" w:date="2020-10-07T22:21:00Z">
              <w:tcPr>
                <w:tcW w:w="1060" w:type="dxa"/>
                <w:tcBorders>
                  <w:top w:val="nil"/>
                  <w:left w:val="single" w:sz="8" w:space="0" w:color="auto"/>
                  <w:bottom w:val="nil"/>
                  <w:right w:val="nil"/>
                </w:tcBorders>
                <w:shd w:val="clear" w:color="000000" w:fill="CCFFCC"/>
                <w:noWrap/>
                <w:vAlign w:val="center"/>
                <w:hideMark/>
              </w:tcPr>
            </w:tcPrChange>
          </w:tcPr>
          <w:p w14:paraId="3421958B" w14:textId="77777777" w:rsidR="0048752E" w:rsidRPr="0048752E" w:rsidRDefault="0048752E" w:rsidP="0048752E">
            <w:pPr>
              <w:rPr>
                <w:ins w:id="1422" w:author="Gary Sullivan" w:date="2020-10-07T22:11:00Z"/>
                <w:lang w:val="en-GB"/>
              </w:rPr>
            </w:pPr>
            <w:ins w:id="1423" w:author="Gary Sullivan" w:date="2020-10-07T22:11:00Z">
              <w:r w:rsidRPr="0048752E">
                <w:rPr>
                  <w:lang w:val="en-GB"/>
                </w:rPr>
                <w:t>-7.84%</w:t>
              </w:r>
            </w:ins>
          </w:p>
        </w:tc>
        <w:tc>
          <w:tcPr>
            <w:tcW w:w="1060" w:type="dxa"/>
            <w:tcBorders>
              <w:top w:val="nil"/>
              <w:left w:val="nil"/>
              <w:bottom w:val="nil"/>
              <w:right w:val="nil"/>
            </w:tcBorders>
            <w:shd w:val="clear" w:color="000000" w:fill="CCFFCC"/>
            <w:noWrap/>
            <w:vAlign w:val="center"/>
            <w:hideMark/>
            <w:tcPrChange w:id="1424" w:author="Gary Sullivan" w:date="2020-10-07T22:21:00Z">
              <w:tcPr>
                <w:tcW w:w="1060" w:type="dxa"/>
                <w:tcBorders>
                  <w:top w:val="nil"/>
                  <w:left w:val="nil"/>
                  <w:bottom w:val="nil"/>
                  <w:right w:val="nil"/>
                </w:tcBorders>
                <w:shd w:val="clear" w:color="000000" w:fill="CCFFCC"/>
                <w:noWrap/>
                <w:vAlign w:val="center"/>
                <w:hideMark/>
              </w:tcPr>
            </w:tcPrChange>
          </w:tcPr>
          <w:p w14:paraId="0772CB84" w14:textId="77777777" w:rsidR="0048752E" w:rsidRPr="0048752E" w:rsidRDefault="0048752E" w:rsidP="0048752E">
            <w:pPr>
              <w:rPr>
                <w:ins w:id="1425" w:author="Gary Sullivan" w:date="2020-10-07T22:11:00Z"/>
                <w:lang w:val="en-GB"/>
              </w:rPr>
            </w:pPr>
            <w:ins w:id="1426" w:author="Gary Sullivan" w:date="2020-10-07T22:11:00Z">
              <w:r w:rsidRPr="0048752E">
                <w:rPr>
                  <w:lang w:val="en-GB"/>
                </w:rPr>
                <w:t>-8.88%</w:t>
              </w:r>
            </w:ins>
          </w:p>
        </w:tc>
        <w:tc>
          <w:tcPr>
            <w:tcW w:w="1281" w:type="dxa"/>
            <w:tcBorders>
              <w:top w:val="nil"/>
              <w:left w:val="nil"/>
              <w:bottom w:val="nil"/>
              <w:right w:val="nil"/>
            </w:tcBorders>
            <w:shd w:val="clear" w:color="000000" w:fill="CCFFCC"/>
            <w:noWrap/>
            <w:vAlign w:val="center"/>
            <w:hideMark/>
            <w:tcPrChange w:id="1427" w:author="Gary Sullivan" w:date="2020-10-07T22:21:00Z">
              <w:tcPr>
                <w:tcW w:w="1281" w:type="dxa"/>
                <w:tcBorders>
                  <w:top w:val="nil"/>
                  <w:left w:val="nil"/>
                  <w:bottom w:val="nil"/>
                  <w:right w:val="nil"/>
                </w:tcBorders>
                <w:shd w:val="clear" w:color="000000" w:fill="CCFFCC"/>
                <w:noWrap/>
                <w:vAlign w:val="center"/>
                <w:hideMark/>
              </w:tcPr>
            </w:tcPrChange>
          </w:tcPr>
          <w:p w14:paraId="59F64E82" w14:textId="77777777" w:rsidR="0048752E" w:rsidRPr="0048752E" w:rsidRDefault="0048752E" w:rsidP="0048752E">
            <w:pPr>
              <w:rPr>
                <w:ins w:id="1428" w:author="Gary Sullivan" w:date="2020-10-07T22:11:00Z"/>
                <w:lang w:val="en-GB"/>
              </w:rPr>
            </w:pPr>
            <w:ins w:id="1429" w:author="Gary Sullivan" w:date="2020-10-07T22:11:00Z">
              <w:r w:rsidRPr="0048752E">
                <w:rPr>
                  <w:lang w:val="en-GB"/>
                </w:rPr>
                <w:t>-8.50%</w:t>
              </w:r>
            </w:ins>
          </w:p>
        </w:tc>
        <w:tc>
          <w:tcPr>
            <w:tcW w:w="1060" w:type="dxa"/>
            <w:tcBorders>
              <w:top w:val="nil"/>
              <w:left w:val="single" w:sz="4" w:space="0" w:color="auto"/>
              <w:bottom w:val="nil"/>
              <w:right w:val="nil"/>
            </w:tcBorders>
            <w:shd w:val="clear" w:color="auto" w:fill="auto"/>
            <w:noWrap/>
            <w:vAlign w:val="center"/>
            <w:hideMark/>
            <w:tcPrChange w:id="1430" w:author="Gary Sullivan" w:date="2020-10-07T22:21:00Z">
              <w:tcPr>
                <w:tcW w:w="1060" w:type="dxa"/>
                <w:tcBorders>
                  <w:top w:val="nil"/>
                  <w:left w:val="single" w:sz="4" w:space="0" w:color="auto"/>
                  <w:bottom w:val="nil"/>
                  <w:right w:val="nil"/>
                </w:tcBorders>
                <w:shd w:val="clear" w:color="auto" w:fill="auto"/>
                <w:noWrap/>
                <w:vAlign w:val="center"/>
                <w:hideMark/>
              </w:tcPr>
            </w:tcPrChange>
          </w:tcPr>
          <w:p w14:paraId="592EBCF9" w14:textId="77777777" w:rsidR="0048752E" w:rsidRPr="0048752E" w:rsidRDefault="0048752E" w:rsidP="0048752E">
            <w:pPr>
              <w:rPr>
                <w:ins w:id="1431" w:author="Gary Sullivan" w:date="2020-10-07T22:11:00Z"/>
                <w:lang w:val="en-GB"/>
              </w:rPr>
            </w:pPr>
            <w:ins w:id="1432" w:author="Gary Sullivan" w:date="2020-10-07T22:11:00Z">
              <w:r w:rsidRPr="0048752E">
                <w:rPr>
                  <w:lang w:val="en-GB"/>
                </w:rPr>
                <w:t>1038%</w:t>
              </w:r>
            </w:ins>
          </w:p>
        </w:tc>
        <w:tc>
          <w:tcPr>
            <w:tcW w:w="1060" w:type="dxa"/>
            <w:tcBorders>
              <w:top w:val="nil"/>
              <w:left w:val="nil"/>
              <w:bottom w:val="nil"/>
              <w:right w:val="single" w:sz="8" w:space="0" w:color="auto"/>
            </w:tcBorders>
            <w:shd w:val="clear" w:color="auto" w:fill="auto"/>
            <w:noWrap/>
            <w:vAlign w:val="center"/>
            <w:hideMark/>
            <w:tcPrChange w:id="1433" w:author="Gary Sullivan" w:date="2020-10-07T22:21:00Z">
              <w:tcPr>
                <w:tcW w:w="1060" w:type="dxa"/>
                <w:tcBorders>
                  <w:top w:val="nil"/>
                  <w:left w:val="nil"/>
                  <w:bottom w:val="nil"/>
                  <w:right w:val="single" w:sz="8" w:space="0" w:color="auto"/>
                </w:tcBorders>
                <w:shd w:val="clear" w:color="auto" w:fill="auto"/>
                <w:noWrap/>
                <w:vAlign w:val="center"/>
                <w:hideMark/>
              </w:tcPr>
            </w:tcPrChange>
          </w:tcPr>
          <w:p w14:paraId="71147DF0" w14:textId="77777777" w:rsidR="0048752E" w:rsidRPr="0048752E" w:rsidRDefault="0048752E" w:rsidP="0048752E">
            <w:pPr>
              <w:rPr>
                <w:ins w:id="1434" w:author="Gary Sullivan" w:date="2020-10-07T22:11:00Z"/>
                <w:lang w:val="en-GB"/>
              </w:rPr>
            </w:pPr>
            <w:ins w:id="1435" w:author="Gary Sullivan" w:date="2020-10-07T22:11:00Z">
              <w:r w:rsidRPr="0048752E">
                <w:rPr>
                  <w:lang w:val="en-GB"/>
                </w:rPr>
                <w:t>191%</w:t>
              </w:r>
            </w:ins>
          </w:p>
        </w:tc>
      </w:tr>
      <w:tr w:rsidR="0048752E" w:rsidRPr="0048752E" w14:paraId="5928D999" w14:textId="77777777" w:rsidTr="0048752E">
        <w:trPr>
          <w:trHeight w:val="255"/>
          <w:ins w:id="1436" w:author="Gary Sullivan" w:date="2020-10-07T22:11:00Z"/>
          <w:trPrChange w:id="1437" w:author="Gary Sullivan" w:date="2020-10-07T22:21: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438" w:author="Gary Sullivan" w:date="2020-10-07T22:21:00Z">
              <w:tcPr>
                <w:tcW w:w="1640" w:type="dxa"/>
                <w:tcBorders>
                  <w:top w:val="nil"/>
                  <w:left w:val="single" w:sz="8" w:space="0" w:color="auto"/>
                  <w:bottom w:val="nil"/>
                  <w:right w:val="single" w:sz="8" w:space="0" w:color="auto"/>
                </w:tcBorders>
                <w:shd w:val="clear" w:color="auto" w:fill="auto"/>
                <w:noWrap/>
                <w:vAlign w:val="center"/>
                <w:hideMark/>
              </w:tcPr>
            </w:tcPrChange>
          </w:tcPr>
          <w:p w14:paraId="68FDBB64" w14:textId="77777777" w:rsidR="0048752E" w:rsidRPr="0048752E" w:rsidRDefault="0048752E" w:rsidP="0048752E">
            <w:pPr>
              <w:rPr>
                <w:ins w:id="1439" w:author="Gary Sullivan" w:date="2020-10-07T22:11:00Z"/>
                <w:lang w:val="en-GB"/>
              </w:rPr>
            </w:pPr>
            <w:ins w:id="1440" w:author="Gary Sullivan" w:date="2020-10-07T22:11:00Z">
              <w:r w:rsidRPr="0048752E">
                <w:rPr>
                  <w:lang w:val="en-GB"/>
                </w:rPr>
                <w:t>PQ422</w:t>
              </w:r>
            </w:ins>
          </w:p>
        </w:tc>
        <w:tc>
          <w:tcPr>
            <w:tcW w:w="1060" w:type="dxa"/>
            <w:tcBorders>
              <w:top w:val="nil"/>
              <w:left w:val="single" w:sz="8" w:space="0" w:color="auto"/>
              <w:bottom w:val="nil"/>
              <w:right w:val="nil"/>
            </w:tcBorders>
            <w:shd w:val="clear" w:color="000000" w:fill="CCFFCC"/>
            <w:noWrap/>
            <w:vAlign w:val="center"/>
            <w:hideMark/>
            <w:tcPrChange w:id="1441" w:author="Gary Sullivan" w:date="2020-10-07T22:21:00Z">
              <w:tcPr>
                <w:tcW w:w="1060" w:type="dxa"/>
                <w:tcBorders>
                  <w:top w:val="nil"/>
                  <w:left w:val="single" w:sz="8" w:space="0" w:color="auto"/>
                  <w:bottom w:val="nil"/>
                  <w:right w:val="nil"/>
                </w:tcBorders>
                <w:shd w:val="clear" w:color="000000" w:fill="CCFFCC"/>
                <w:noWrap/>
                <w:vAlign w:val="center"/>
                <w:hideMark/>
              </w:tcPr>
            </w:tcPrChange>
          </w:tcPr>
          <w:p w14:paraId="690ADFC4" w14:textId="77777777" w:rsidR="0048752E" w:rsidRPr="0048752E" w:rsidRDefault="0048752E" w:rsidP="0048752E">
            <w:pPr>
              <w:rPr>
                <w:ins w:id="1442" w:author="Gary Sullivan" w:date="2020-10-07T22:11:00Z"/>
                <w:lang w:val="en-GB"/>
              </w:rPr>
            </w:pPr>
            <w:ins w:id="1443" w:author="Gary Sullivan" w:date="2020-10-07T22:11:00Z">
              <w:r w:rsidRPr="0048752E">
                <w:rPr>
                  <w:lang w:val="en-GB"/>
                </w:rPr>
                <w:t>-9.72%</w:t>
              </w:r>
            </w:ins>
          </w:p>
        </w:tc>
        <w:tc>
          <w:tcPr>
            <w:tcW w:w="1060" w:type="dxa"/>
            <w:tcBorders>
              <w:top w:val="nil"/>
              <w:left w:val="nil"/>
              <w:bottom w:val="nil"/>
              <w:right w:val="nil"/>
            </w:tcBorders>
            <w:shd w:val="clear" w:color="000000" w:fill="CCFFCC"/>
            <w:noWrap/>
            <w:vAlign w:val="center"/>
            <w:hideMark/>
            <w:tcPrChange w:id="1444" w:author="Gary Sullivan" w:date="2020-10-07T22:21:00Z">
              <w:tcPr>
                <w:tcW w:w="1060" w:type="dxa"/>
                <w:tcBorders>
                  <w:top w:val="nil"/>
                  <w:left w:val="nil"/>
                  <w:bottom w:val="nil"/>
                  <w:right w:val="nil"/>
                </w:tcBorders>
                <w:shd w:val="clear" w:color="000000" w:fill="CCFFCC"/>
                <w:noWrap/>
                <w:vAlign w:val="center"/>
                <w:hideMark/>
              </w:tcPr>
            </w:tcPrChange>
          </w:tcPr>
          <w:p w14:paraId="61374661" w14:textId="77777777" w:rsidR="0048752E" w:rsidRPr="0048752E" w:rsidRDefault="0048752E" w:rsidP="0048752E">
            <w:pPr>
              <w:rPr>
                <w:ins w:id="1445" w:author="Gary Sullivan" w:date="2020-10-07T22:11:00Z"/>
                <w:lang w:val="en-GB"/>
              </w:rPr>
            </w:pPr>
            <w:ins w:id="1446" w:author="Gary Sullivan" w:date="2020-10-07T22:11:00Z">
              <w:r w:rsidRPr="0048752E">
                <w:rPr>
                  <w:lang w:val="en-GB"/>
                </w:rPr>
                <w:t>-14.96%</w:t>
              </w:r>
            </w:ins>
          </w:p>
        </w:tc>
        <w:tc>
          <w:tcPr>
            <w:tcW w:w="1281" w:type="dxa"/>
            <w:tcBorders>
              <w:top w:val="nil"/>
              <w:left w:val="nil"/>
              <w:bottom w:val="nil"/>
              <w:right w:val="nil"/>
            </w:tcBorders>
            <w:shd w:val="clear" w:color="000000" w:fill="CCFFCC"/>
            <w:noWrap/>
            <w:vAlign w:val="center"/>
            <w:hideMark/>
            <w:tcPrChange w:id="1447" w:author="Gary Sullivan" w:date="2020-10-07T22:21:00Z">
              <w:tcPr>
                <w:tcW w:w="1281" w:type="dxa"/>
                <w:tcBorders>
                  <w:top w:val="nil"/>
                  <w:left w:val="nil"/>
                  <w:bottom w:val="nil"/>
                  <w:right w:val="nil"/>
                </w:tcBorders>
                <w:shd w:val="clear" w:color="000000" w:fill="CCFFCC"/>
                <w:noWrap/>
                <w:vAlign w:val="center"/>
                <w:hideMark/>
              </w:tcPr>
            </w:tcPrChange>
          </w:tcPr>
          <w:p w14:paraId="2093F1D3" w14:textId="77777777" w:rsidR="0048752E" w:rsidRPr="0048752E" w:rsidRDefault="0048752E" w:rsidP="0048752E">
            <w:pPr>
              <w:rPr>
                <w:ins w:id="1448" w:author="Gary Sullivan" w:date="2020-10-07T22:11:00Z"/>
                <w:lang w:val="en-GB"/>
              </w:rPr>
            </w:pPr>
            <w:ins w:id="1449" w:author="Gary Sullivan" w:date="2020-10-07T22:11:00Z">
              <w:r w:rsidRPr="0048752E">
                <w:rPr>
                  <w:lang w:val="en-GB"/>
                </w:rPr>
                <w:t>-15.99%</w:t>
              </w:r>
            </w:ins>
          </w:p>
        </w:tc>
        <w:tc>
          <w:tcPr>
            <w:tcW w:w="1060" w:type="dxa"/>
            <w:tcBorders>
              <w:top w:val="nil"/>
              <w:left w:val="single" w:sz="4" w:space="0" w:color="auto"/>
              <w:bottom w:val="nil"/>
              <w:right w:val="nil"/>
            </w:tcBorders>
            <w:shd w:val="clear" w:color="auto" w:fill="auto"/>
            <w:noWrap/>
            <w:vAlign w:val="center"/>
            <w:hideMark/>
            <w:tcPrChange w:id="1450" w:author="Gary Sullivan" w:date="2020-10-07T22:21:00Z">
              <w:tcPr>
                <w:tcW w:w="1060" w:type="dxa"/>
                <w:tcBorders>
                  <w:top w:val="nil"/>
                  <w:left w:val="single" w:sz="4" w:space="0" w:color="auto"/>
                  <w:bottom w:val="nil"/>
                  <w:right w:val="nil"/>
                </w:tcBorders>
                <w:shd w:val="clear" w:color="auto" w:fill="auto"/>
                <w:noWrap/>
                <w:vAlign w:val="center"/>
                <w:hideMark/>
              </w:tcPr>
            </w:tcPrChange>
          </w:tcPr>
          <w:p w14:paraId="66B0E56C" w14:textId="77777777" w:rsidR="0048752E" w:rsidRPr="0048752E" w:rsidRDefault="0048752E" w:rsidP="0048752E">
            <w:pPr>
              <w:rPr>
                <w:ins w:id="1451" w:author="Gary Sullivan" w:date="2020-10-07T22:11:00Z"/>
                <w:lang w:val="en-GB"/>
              </w:rPr>
            </w:pPr>
            <w:ins w:id="1452" w:author="Gary Sullivan" w:date="2020-10-07T22:11:00Z">
              <w:r w:rsidRPr="0048752E">
                <w:rPr>
                  <w:lang w:val="en-GB"/>
                </w:rPr>
                <w:t>1038%</w:t>
              </w:r>
            </w:ins>
          </w:p>
        </w:tc>
        <w:tc>
          <w:tcPr>
            <w:tcW w:w="1060" w:type="dxa"/>
            <w:tcBorders>
              <w:top w:val="nil"/>
              <w:left w:val="nil"/>
              <w:bottom w:val="nil"/>
              <w:right w:val="single" w:sz="8" w:space="0" w:color="auto"/>
            </w:tcBorders>
            <w:shd w:val="clear" w:color="auto" w:fill="auto"/>
            <w:noWrap/>
            <w:vAlign w:val="center"/>
            <w:hideMark/>
            <w:tcPrChange w:id="1453" w:author="Gary Sullivan" w:date="2020-10-07T22:21:00Z">
              <w:tcPr>
                <w:tcW w:w="1060" w:type="dxa"/>
                <w:tcBorders>
                  <w:top w:val="nil"/>
                  <w:left w:val="nil"/>
                  <w:bottom w:val="nil"/>
                  <w:right w:val="single" w:sz="8" w:space="0" w:color="auto"/>
                </w:tcBorders>
                <w:shd w:val="clear" w:color="auto" w:fill="auto"/>
                <w:noWrap/>
                <w:vAlign w:val="center"/>
                <w:hideMark/>
              </w:tcPr>
            </w:tcPrChange>
          </w:tcPr>
          <w:p w14:paraId="2B5E3BCC" w14:textId="77777777" w:rsidR="0048752E" w:rsidRPr="0048752E" w:rsidRDefault="0048752E" w:rsidP="0048752E">
            <w:pPr>
              <w:rPr>
                <w:ins w:id="1454" w:author="Gary Sullivan" w:date="2020-10-07T22:11:00Z"/>
                <w:lang w:val="en-GB"/>
              </w:rPr>
            </w:pPr>
            <w:ins w:id="1455" w:author="Gary Sullivan" w:date="2020-10-07T22:11:00Z">
              <w:r w:rsidRPr="0048752E">
                <w:rPr>
                  <w:lang w:val="en-GB"/>
                </w:rPr>
                <w:t>191%</w:t>
              </w:r>
            </w:ins>
          </w:p>
        </w:tc>
      </w:tr>
      <w:tr w:rsidR="0048752E" w:rsidRPr="0048752E" w14:paraId="6340F7B9" w14:textId="77777777" w:rsidTr="0048752E">
        <w:trPr>
          <w:trHeight w:val="255"/>
          <w:ins w:id="1456" w:author="Gary Sullivan" w:date="2020-10-07T22:11:00Z"/>
          <w:trPrChange w:id="1457" w:author="Gary Sullivan" w:date="2020-10-07T22:21:00Z">
            <w:trPr>
              <w:trHeight w:val="255"/>
            </w:trPr>
          </w:trPrChange>
        </w:trPr>
        <w:tc>
          <w:tcPr>
            <w:tcW w:w="1640" w:type="dxa"/>
            <w:tcBorders>
              <w:top w:val="nil"/>
              <w:left w:val="single" w:sz="8" w:space="0" w:color="auto"/>
              <w:bottom w:val="single" w:sz="8" w:space="0" w:color="auto"/>
              <w:right w:val="single" w:sz="8" w:space="0" w:color="auto"/>
            </w:tcBorders>
            <w:shd w:val="clear" w:color="auto" w:fill="auto"/>
            <w:noWrap/>
            <w:vAlign w:val="center"/>
            <w:hideMark/>
            <w:tcPrChange w:id="1458" w:author="Gary Sullivan" w:date="2020-10-07T22:21:00Z">
              <w:tcPr>
                <w:tcW w:w="164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0F30B048" w14:textId="77777777" w:rsidR="0048752E" w:rsidRPr="0048752E" w:rsidRDefault="0048752E" w:rsidP="0048752E">
            <w:pPr>
              <w:rPr>
                <w:ins w:id="1459" w:author="Gary Sullivan" w:date="2020-10-07T22:11:00Z"/>
                <w:lang w:val="en-GB"/>
              </w:rPr>
            </w:pPr>
            <w:ins w:id="1460" w:author="Gary Sullivan" w:date="2020-10-07T22:11:00Z">
              <w:r w:rsidRPr="0048752E">
                <w:rPr>
                  <w:lang w:val="en-GB"/>
                </w:rPr>
                <w:t> </w:t>
              </w:r>
            </w:ins>
          </w:p>
        </w:tc>
        <w:tc>
          <w:tcPr>
            <w:tcW w:w="1060" w:type="dxa"/>
            <w:tcBorders>
              <w:top w:val="nil"/>
              <w:left w:val="nil"/>
              <w:bottom w:val="single" w:sz="8" w:space="0" w:color="auto"/>
              <w:right w:val="nil"/>
            </w:tcBorders>
            <w:shd w:val="clear" w:color="auto" w:fill="auto"/>
            <w:noWrap/>
            <w:vAlign w:val="center"/>
            <w:hideMark/>
            <w:tcPrChange w:id="1461" w:author="Gary Sullivan" w:date="2020-10-07T22:21:00Z">
              <w:tcPr>
                <w:tcW w:w="1060" w:type="dxa"/>
                <w:tcBorders>
                  <w:top w:val="nil"/>
                  <w:left w:val="nil"/>
                  <w:bottom w:val="single" w:sz="8" w:space="0" w:color="auto"/>
                  <w:right w:val="nil"/>
                </w:tcBorders>
                <w:shd w:val="clear" w:color="auto" w:fill="auto"/>
                <w:noWrap/>
                <w:vAlign w:val="center"/>
                <w:hideMark/>
              </w:tcPr>
            </w:tcPrChange>
          </w:tcPr>
          <w:p w14:paraId="59E76AA2" w14:textId="77777777" w:rsidR="0048752E" w:rsidRPr="0048752E" w:rsidRDefault="0048752E" w:rsidP="0048752E">
            <w:pPr>
              <w:rPr>
                <w:ins w:id="1462" w:author="Gary Sullivan" w:date="2020-10-07T22:11:00Z"/>
                <w:lang w:val="en-GB"/>
              </w:rPr>
            </w:pPr>
            <w:ins w:id="1463" w:author="Gary Sullivan" w:date="2020-10-07T22:11:00Z">
              <w:r w:rsidRPr="0048752E">
                <w:rPr>
                  <w:lang w:val="en-GB"/>
                </w:rPr>
                <w:t> </w:t>
              </w:r>
            </w:ins>
          </w:p>
        </w:tc>
        <w:tc>
          <w:tcPr>
            <w:tcW w:w="1060" w:type="dxa"/>
            <w:tcBorders>
              <w:top w:val="nil"/>
              <w:left w:val="nil"/>
              <w:bottom w:val="single" w:sz="8" w:space="0" w:color="auto"/>
              <w:right w:val="nil"/>
            </w:tcBorders>
            <w:shd w:val="clear" w:color="auto" w:fill="auto"/>
            <w:noWrap/>
            <w:vAlign w:val="center"/>
            <w:hideMark/>
            <w:tcPrChange w:id="1464" w:author="Gary Sullivan" w:date="2020-10-07T22:21:00Z">
              <w:tcPr>
                <w:tcW w:w="1060" w:type="dxa"/>
                <w:tcBorders>
                  <w:top w:val="nil"/>
                  <w:left w:val="nil"/>
                  <w:bottom w:val="single" w:sz="8" w:space="0" w:color="auto"/>
                  <w:right w:val="nil"/>
                </w:tcBorders>
                <w:shd w:val="clear" w:color="auto" w:fill="auto"/>
                <w:noWrap/>
                <w:vAlign w:val="center"/>
                <w:hideMark/>
              </w:tcPr>
            </w:tcPrChange>
          </w:tcPr>
          <w:p w14:paraId="1DF2B6B3" w14:textId="77777777" w:rsidR="0048752E" w:rsidRPr="0048752E" w:rsidRDefault="0048752E" w:rsidP="0048752E">
            <w:pPr>
              <w:rPr>
                <w:ins w:id="1465" w:author="Gary Sullivan" w:date="2020-10-07T22:11:00Z"/>
                <w:lang w:val="en-GB"/>
              </w:rPr>
            </w:pPr>
          </w:p>
        </w:tc>
        <w:tc>
          <w:tcPr>
            <w:tcW w:w="1281" w:type="dxa"/>
            <w:tcBorders>
              <w:top w:val="nil"/>
              <w:left w:val="nil"/>
              <w:bottom w:val="single" w:sz="8" w:space="0" w:color="auto"/>
              <w:right w:val="single" w:sz="4" w:space="0" w:color="auto"/>
            </w:tcBorders>
            <w:shd w:val="clear" w:color="auto" w:fill="auto"/>
            <w:noWrap/>
            <w:vAlign w:val="center"/>
            <w:hideMark/>
            <w:tcPrChange w:id="1466" w:author="Gary Sullivan" w:date="2020-10-07T22:21:00Z">
              <w:tcPr>
                <w:tcW w:w="1281" w:type="dxa"/>
                <w:tcBorders>
                  <w:top w:val="nil"/>
                  <w:left w:val="nil"/>
                  <w:bottom w:val="single" w:sz="8" w:space="0" w:color="auto"/>
                  <w:right w:val="single" w:sz="4" w:space="0" w:color="auto"/>
                </w:tcBorders>
                <w:shd w:val="clear" w:color="auto" w:fill="auto"/>
                <w:noWrap/>
                <w:vAlign w:val="center"/>
                <w:hideMark/>
              </w:tcPr>
            </w:tcPrChange>
          </w:tcPr>
          <w:p w14:paraId="0357AF72" w14:textId="77777777" w:rsidR="0048752E" w:rsidRPr="0048752E" w:rsidRDefault="0048752E" w:rsidP="0048752E">
            <w:pPr>
              <w:rPr>
                <w:ins w:id="1467" w:author="Gary Sullivan" w:date="2020-10-07T22:11:00Z"/>
                <w:lang w:val="en-GB"/>
              </w:rPr>
            </w:pPr>
            <w:ins w:id="1468" w:author="Gary Sullivan" w:date="2020-10-07T22:11:00Z">
              <w:r w:rsidRPr="0048752E">
                <w:rPr>
                  <w:lang w:val="en-GB"/>
                </w:rPr>
                <w:t> </w:t>
              </w:r>
            </w:ins>
          </w:p>
        </w:tc>
        <w:tc>
          <w:tcPr>
            <w:tcW w:w="1060" w:type="dxa"/>
            <w:tcBorders>
              <w:top w:val="nil"/>
              <w:left w:val="nil"/>
              <w:bottom w:val="single" w:sz="8" w:space="0" w:color="auto"/>
              <w:right w:val="nil"/>
            </w:tcBorders>
            <w:shd w:val="clear" w:color="auto" w:fill="auto"/>
            <w:noWrap/>
            <w:vAlign w:val="center"/>
            <w:hideMark/>
            <w:tcPrChange w:id="1469" w:author="Gary Sullivan" w:date="2020-10-07T22:21:00Z">
              <w:tcPr>
                <w:tcW w:w="1060" w:type="dxa"/>
                <w:tcBorders>
                  <w:top w:val="nil"/>
                  <w:left w:val="nil"/>
                  <w:bottom w:val="single" w:sz="8" w:space="0" w:color="auto"/>
                  <w:right w:val="nil"/>
                </w:tcBorders>
                <w:shd w:val="clear" w:color="auto" w:fill="auto"/>
                <w:noWrap/>
                <w:vAlign w:val="center"/>
                <w:hideMark/>
              </w:tcPr>
            </w:tcPrChange>
          </w:tcPr>
          <w:p w14:paraId="55F267A7" w14:textId="77777777" w:rsidR="0048752E" w:rsidRPr="0048752E" w:rsidRDefault="0048752E" w:rsidP="0048752E">
            <w:pPr>
              <w:rPr>
                <w:ins w:id="1470" w:author="Gary Sullivan" w:date="2020-10-07T22:11:00Z"/>
                <w:lang w:val="en-GB"/>
              </w:rPr>
            </w:pPr>
            <w:ins w:id="1471" w:author="Gary Sullivan" w:date="2020-10-07T22:11:00Z">
              <w:r w:rsidRPr="0048752E">
                <w:rPr>
                  <w:lang w:val="en-GB"/>
                </w:rPr>
                <w:t> </w:t>
              </w:r>
            </w:ins>
          </w:p>
        </w:tc>
        <w:tc>
          <w:tcPr>
            <w:tcW w:w="1060" w:type="dxa"/>
            <w:tcBorders>
              <w:top w:val="nil"/>
              <w:left w:val="nil"/>
              <w:bottom w:val="single" w:sz="8" w:space="0" w:color="auto"/>
              <w:right w:val="single" w:sz="8" w:space="0" w:color="auto"/>
            </w:tcBorders>
            <w:shd w:val="clear" w:color="auto" w:fill="auto"/>
            <w:noWrap/>
            <w:vAlign w:val="center"/>
            <w:hideMark/>
            <w:tcPrChange w:id="1472" w:author="Gary Sullivan" w:date="2020-10-07T22:21:00Z">
              <w:tcPr>
                <w:tcW w:w="1060" w:type="dxa"/>
                <w:tcBorders>
                  <w:top w:val="nil"/>
                  <w:left w:val="nil"/>
                  <w:bottom w:val="single" w:sz="8" w:space="0" w:color="auto"/>
                  <w:right w:val="single" w:sz="8" w:space="0" w:color="auto"/>
                </w:tcBorders>
                <w:shd w:val="clear" w:color="auto" w:fill="auto"/>
                <w:noWrap/>
                <w:vAlign w:val="center"/>
                <w:hideMark/>
              </w:tcPr>
            </w:tcPrChange>
          </w:tcPr>
          <w:p w14:paraId="4F7F5732" w14:textId="77777777" w:rsidR="0048752E" w:rsidRPr="0048752E" w:rsidRDefault="0048752E" w:rsidP="0048752E">
            <w:pPr>
              <w:rPr>
                <w:ins w:id="1473" w:author="Gary Sullivan" w:date="2020-10-07T22:11:00Z"/>
                <w:lang w:val="en-GB"/>
              </w:rPr>
            </w:pPr>
            <w:ins w:id="1474" w:author="Gary Sullivan" w:date="2020-10-07T22:11:00Z">
              <w:r w:rsidRPr="0048752E">
                <w:rPr>
                  <w:lang w:val="en-GB"/>
                </w:rPr>
                <w:t> </w:t>
              </w:r>
            </w:ins>
          </w:p>
        </w:tc>
      </w:tr>
      <w:tr w:rsidR="0048752E" w:rsidRPr="0048752E" w14:paraId="2B9CF9A5" w14:textId="77777777" w:rsidTr="0048752E">
        <w:trPr>
          <w:trHeight w:val="255"/>
          <w:ins w:id="1475" w:author="Gary Sullivan" w:date="2020-10-07T22:11:00Z"/>
          <w:trPrChange w:id="1476" w:author="Gary Sullivan" w:date="2020-10-07T22:21:00Z">
            <w:trPr>
              <w:trHeight w:val="255"/>
            </w:trPr>
          </w:trPrChange>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Change w:id="1477" w:author="Gary Sullivan" w:date="2020-10-07T22:21:00Z">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tcPrChange>
          </w:tcPr>
          <w:p w14:paraId="4E6C56E3" w14:textId="77777777" w:rsidR="0048752E" w:rsidRPr="0048752E" w:rsidRDefault="0048752E" w:rsidP="0048752E">
            <w:pPr>
              <w:rPr>
                <w:ins w:id="1478" w:author="Gary Sullivan" w:date="2020-10-07T22:11:00Z"/>
                <w:b/>
                <w:bCs/>
                <w:lang w:val="en-GB"/>
              </w:rPr>
            </w:pPr>
            <w:ins w:id="1479" w:author="Gary Sullivan" w:date="2020-10-07T22:11:00Z">
              <w:r w:rsidRPr="0048752E">
                <w:rPr>
                  <w:b/>
                  <w:bCs/>
                  <w:lang w:val="en-GB"/>
                </w:rPr>
                <w:t>Overall</w:t>
              </w:r>
            </w:ins>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Change w:id="1480" w:author="Gary Sullivan" w:date="2020-10-07T22:21:00Z">
              <w:tcPr>
                <w:tcW w:w="1060" w:type="dxa"/>
                <w:tcBorders>
                  <w:top w:val="single" w:sz="8" w:space="0" w:color="auto"/>
                  <w:left w:val="single" w:sz="8" w:space="0" w:color="auto"/>
                  <w:bottom w:val="single" w:sz="4" w:space="0" w:color="auto"/>
                  <w:right w:val="nil"/>
                </w:tcBorders>
                <w:shd w:val="clear" w:color="000000" w:fill="CCFFCC"/>
                <w:noWrap/>
                <w:vAlign w:val="center"/>
                <w:hideMark/>
              </w:tcPr>
            </w:tcPrChange>
          </w:tcPr>
          <w:p w14:paraId="2D4E24C6" w14:textId="77777777" w:rsidR="0048752E" w:rsidRPr="0048752E" w:rsidRDefault="0048752E" w:rsidP="0048752E">
            <w:pPr>
              <w:rPr>
                <w:ins w:id="1481" w:author="Gary Sullivan" w:date="2020-10-07T22:11:00Z"/>
                <w:lang w:val="en-GB"/>
              </w:rPr>
            </w:pPr>
            <w:ins w:id="1482" w:author="Gary Sullivan" w:date="2020-10-07T22:11:00Z">
              <w:r w:rsidRPr="0048752E">
                <w:rPr>
                  <w:lang w:val="en-GB"/>
                </w:rPr>
                <w:t>-6.88%</w:t>
              </w:r>
            </w:ins>
          </w:p>
        </w:tc>
        <w:tc>
          <w:tcPr>
            <w:tcW w:w="1060" w:type="dxa"/>
            <w:tcBorders>
              <w:top w:val="single" w:sz="8" w:space="0" w:color="auto"/>
              <w:left w:val="nil"/>
              <w:bottom w:val="single" w:sz="4" w:space="0" w:color="auto"/>
              <w:right w:val="nil"/>
            </w:tcBorders>
            <w:shd w:val="clear" w:color="000000" w:fill="CCFFCC"/>
            <w:noWrap/>
            <w:vAlign w:val="center"/>
            <w:hideMark/>
            <w:tcPrChange w:id="1483" w:author="Gary Sullivan" w:date="2020-10-07T22:21:00Z">
              <w:tcPr>
                <w:tcW w:w="1060" w:type="dxa"/>
                <w:tcBorders>
                  <w:top w:val="single" w:sz="8" w:space="0" w:color="auto"/>
                  <w:left w:val="nil"/>
                  <w:bottom w:val="single" w:sz="4" w:space="0" w:color="auto"/>
                  <w:right w:val="nil"/>
                </w:tcBorders>
                <w:shd w:val="clear" w:color="000000" w:fill="CCFFCC"/>
                <w:noWrap/>
                <w:vAlign w:val="center"/>
                <w:hideMark/>
              </w:tcPr>
            </w:tcPrChange>
          </w:tcPr>
          <w:p w14:paraId="29E57F65" w14:textId="77777777" w:rsidR="0048752E" w:rsidRPr="0048752E" w:rsidRDefault="0048752E" w:rsidP="0048752E">
            <w:pPr>
              <w:rPr>
                <w:ins w:id="1484" w:author="Gary Sullivan" w:date="2020-10-07T22:11:00Z"/>
                <w:lang w:val="en-GB"/>
              </w:rPr>
            </w:pPr>
            <w:ins w:id="1485" w:author="Gary Sullivan" w:date="2020-10-07T22:11:00Z">
              <w:r w:rsidRPr="0048752E">
                <w:rPr>
                  <w:lang w:val="en-GB"/>
                </w:rPr>
                <w:t>-8.22%</w:t>
              </w:r>
            </w:ins>
          </w:p>
        </w:tc>
        <w:tc>
          <w:tcPr>
            <w:tcW w:w="1281" w:type="dxa"/>
            <w:tcBorders>
              <w:top w:val="single" w:sz="8" w:space="0" w:color="auto"/>
              <w:left w:val="nil"/>
              <w:bottom w:val="single" w:sz="4" w:space="0" w:color="auto"/>
              <w:right w:val="single" w:sz="4" w:space="0" w:color="auto"/>
            </w:tcBorders>
            <w:shd w:val="clear" w:color="000000" w:fill="CCFFCC"/>
            <w:noWrap/>
            <w:vAlign w:val="center"/>
            <w:hideMark/>
            <w:tcPrChange w:id="1486" w:author="Gary Sullivan" w:date="2020-10-07T22:21:00Z">
              <w:tcPr>
                <w:tcW w:w="1281" w:type="dxa"/>
                <w:tcBorders>
                  <w:top w:val="single" w:sz="8" w:space="0" w:color="auto"/>
                  <w:left w:val="nil"/>
                  <w:bottom w:val="single" w:sz="4" w:space="0" w:color="auto"/>
                  <w:right w:val="single" w:sz="4" w:space="0" w:color="auto"/>
                </w:tcBorders>
                <w:shd w:val="clear" w:color="000000" w:fill="CCFFCC"/>
                <w:noWrap/>
                <w:vAlign w:val="center"/>
                <w:hideMark/>
              </w:tcPr>
            </w:tcPrChange>
          </w:tcPr>
          <w:p w14:paraId="645519C2" w14:textId="77777777" w:rsidR="0048752E" w:rsidRPr="0048752E" w:rsidRDefault="0048752E" w:rsidP="0048752E">
            <w:pPr>
              <w:rPr>
                <w:ins w:id="1487" w:author="Gary Sullivan" w:date="2020-10-07T22:11:00Z"/>
                <w:lang w:val="en-GB"/>
              </w:rPr>
            </w:pPr>
            <w:ins w:id="1488" w:author="Gary Sullivan" w:date="2020-10-07T22:11:00Z">
              <w:r w:rsidRPr="0048752E">
                <w:rPr>
                  <w:lang w:val="en-GB"/>
                </w:rPr>
                <w:t>-8.43%</w:t>
              </w:r>
            </w:ins>
          </w:p>
        </w:tc>
        <w:tc>
          <w:tcPr>
            <w:tcW w:w="1060" w:type="dxa"/>
            <w:tcBorders>
              <w:top w:val="single" w:sz="8" w:space="0" w:color="auto"/>
              <w:left w:val="nil"/>
              <w:bottom w:val="single" w:sz="4" w:space="0" w:color="auto"/>
              <w:right w:val="nil"/>
            </w:tcBorders>
            <w:shd w:val="clear" w:color="auto" w:fill="auto"/>
            <w:noWrap/>
            <w:vAlign w:val="center"/>
            <w:hideMark/>
            <w:tcPrChange w:id="1489" w:author="Gary Sullivan" w:date="2020-10-07T22:21:00Z">
              <w:tcPr>
                <w:tcW w:w="1060" w:type="dxa"/>
                <w:tcBorders>
                  <w:top w:val="single" w:sz="8" w:space="0" w:color="auto"/>
                  <w:left w:val="nil"/>
                  <w:bottom w:val="single" w:sz="4" w:space="0" w:color="auto"/>
                  <w:right w:val="nil"/>
                </w:tcBorders>
                <w:shd w:val="clear" w:color="auto" w:fill="auto"/>
                <w:noWrap/>
                <w:vAlign w:val="center"/>
                <w:hideMark/>
              </w:tcPr>
            </w:tcPrChange>
          </w:tcPr>
          <w:p w14:paraId="2FCA200A" w14:textId="77777777" w:rsidR="0048752E" w:rsidRPr="0048752E" w:rsidRDefault="0048752E" w:rsidP="0048752E">
            <w:pPr>
              <w:rPr>
                <w:ins w:id="1490" w:author="Gary Sullivan" w:date="2020-10-07T22:11:00Z"/>
                <w:lang w:val="en-GB"/>
              </w:rPr>
            </w:pPr>
            <w:ins w:id="1491" w:author="Gary Sullivan" w:date="2020-10-07T22:11:00Z">
              <w:r w:rsidRPr="0048752E">
                <w:rPr>
                  <w:lang w:val="en-GB"/>
                </w:rPr>
                <w:t>1212%</w:t>
              </w:r>
            </w:ins>
          </w:p>
        </w:tc>
        <w:tc>
          <w:tcPr>
            <w:tcW w:w="1060" w:type="dxa"/>
            <w:tcBorders>
              <w:top w:val="single" w:sz="8" w:space="0" w:color="auto"/>
              <w:left w:val="nil"/>
              <w:bottom w:val="single" w:sz="4" w:space="0" w:color="auto"/>
              <w:right w:val="single" w:sz="8" w:space="0" w:color="auto"/>
            </w:tcBorders>
            <w:shd w:val="clear" w:color="auto" w:fill="auto"/>
            <w:noWrap/>
            <w:vAlign w:val="center"/>
            <w:hideMark/>
            <w:tcPrChange w:id="1492" w:author="Gary Sullivan" w:date="2020-10-07T22:21:00Z">
              <w:tcPr>
                <w:tcW w:w="1060" w:type="dxa"/>
                <w:tcBorders>
                  <w:top w:val="single" w:sz="8" w:space="0" w:color="auto"/>
                  <w:left w:val="nil"/>
                  <w:bottom w:val="single" w:sz="4" w:space="0" w:color="auto"/>
                  <w:right w:val="single" w:sz="8" w:space="0" w:color="auto"/>
                </w:tcBorders>
                <w:shd w:val="clear" w:color="auto" w:fill="auto"/>
                <w:noWrap/>
                <w:vAlign w:val="center"/>
                <w:hideMark/>
              </w:tcPr>
            </w:tcPrChange>
          </w:tcPr>
          <w:p w14:paraId="783BDD12" w14:textId="77777777" w:rsidR="0048752E" w:rsidRPr="0048752E" w:rsidRDefault="0048752E" w:rsidP="0048752E">
            <w:pPr>
              <w:rPr>
                <w:ins w:id="1493" w:author="Gary Sullivan" w:date="2020-10-07T22:11:00Z"/>
                <w:lang w:val="en-GB"/>
              </w:rPr>
            </w:pPr>
            <w:ins w:id="1494" w:author="Gary Sullivan" w:date="2020-10-07T22:11:00Z">
              <w:r w:rsidRPr="0048752E">
                <w:rPr>
                  <w:lang w:val="en-GB"/>
                </w:rPr>
                <w:t>175%</w:t>
              </w:r>
            </w:ins>
          </w:p>
        </w:tc>
      </w:tr>
      <w:tr w:rsidR="0048752E" w:rsidRPr="0048752E" w14:paraId="7EC5A8D0" w14:textId="77777777" w:rsidTr="0048752E">
        <w:trPr>
          <w:trHeight w:val="255"/>
          <w:ins w:id="1495" w:author="Gary Sullivan" w:date="2020-10-07T22:11:00Z"/>
          <w:trPrChange w:id="1496" w:author="Gary Sullivan" w:date="2020-10-07T22:21:00Z">
            <w:trPr>
              <w:trHeight w:val="255"/>
            </w:trPr>
          </w:trPrChange>
        </w:trPr>
        <w:tc>
          <w:tcPr>
            <w:tcW w:w="1640" w:type="dxa"/>
            <w:tcBorders>
              <w:top w:val="nil"/>
              <w:left w:val="nil"/>
              <w:bottom w:val="nil"/>
              <w:right w:val="nil"/>
            </w:tcBorders>
            <w:shd w:val="clear" w:color="auto" w:fill="auto"/>
            <w:noWrap/>
            <w:vAlign w:val="center"/>
            <w:hideMark/>
            <w:tcPrChange w:id="1497" w:author="Gary Sullivan" w:date="2020-10-07T22:21:00Z">
              <w:tcPr>
                <w:tcW w:w="1640" w:type="dxa"/>
                <w:tcBorders>
                  <w:top w:val="nil"/>
                  <w:left w:val="nil"/>
                  <w:bottom w:val="nil"/>
                  <w:right w:val="nil"/>
                </w:tcBorders>
                <w:shd w:val="clear" w:color="auto" w:fill="auto"/>
                <w:noWrap/>
                <w:vAlign w:val="center"/>
                <w:hideMark/>
              </w:tcPr>
            </w:tcPrChange>
          </w:tcPr>
          <w:p w14:paraId="7302C5FC" w14:textId="77777777" w:rsidR="0048752E" w:rsidRPr="0048752E" w:rsidRDefault="0048752E" w:rsidP="0048752E">
            <w:pPr>
              <w:rPr>
                <w:ins w:id="1498" w:author="Gary Sullivan" w:date="2020-10-07T22:11:00Z"/>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Change w:id="1499" w:author="Gary Sullivan" w:date="2020-10-07T22:21:00Z">
              <w:tcPr>
                <w:tcW w:w="106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4C723A86" w14:textId="77777777" w:rsidR="0048752E" w:rsidRPr="0048752E" w:rsidRDefault="0048752E" w:rsidP="0048752E">
            <w:pPr>
              <w:rPr>
                <w:ins w:id="1500" w:author="Gary Sullivan" w:date="2020-10-07T22:11:00Z"/>
                <w:b/>
                <w:bCs/>
                <w:lang w:val="en-GB"/>
              </w:rPr>
            </w:pPr>
            <w:ins w:id="1501" w:author="Gary Sullivan" w:date="2020-10-07T22:11:00Z">
              <w:r w:rsidRPr="0048752E">
                <w:rPr>
                  <w:b/>
                  <w:bCs/>
                  <w:lang w:val="en-GB"/>
                </w:rPr>
                <w:t> </w:t>
              </w:r>
            </w:ins>
          </w:p>
        </w:tc>
        <w:tc>
          <w:tcPr>
            <w:tcW w:w="1060" w:type="dxa"/>
            <w:tcBorders>
              <w:top w:val="single" w:sz="8" w:space="0" w:color="auto"/>
              <w:left w:val="nil"/>
              <w:bottom w:val="single" w:sz="8" w:space="0" w:color="auto"/>
              <w:right w:val="nil"/>
            </w:tcBorders>
            <w:shd w:val="clear" w:color="auto" w:fill="auto"/>
            <w:noWrap/>
            <w:vAlign w:val="center"/>
            <w:hideMark/>
            <w:tcPrChange w:id="1502" w:author="Gary Sullivan" w:date="2020-10-07T22:21:00Z">
              <w:tcPr>
                <w:tcW w:w="1060" w:type="dxa"/>
                <w:tcBorders>
                  <w:top w:val="single" w:sz="8" w:space="0" w:color="auto"/>
                  <w:left w:val="nil"/>
                  <w:bottom w:val="single" w:sz="8" w:space="0" w:color="auto"/>
                  <w:right w:val="nil"/>
                </w:tcBorders>
                <w:shd w:val="clear" w:color="auto" w:fill="auto"/>
                <w:noWrap/>
                <w:vAlign w:val="center"/>
                <w:hideMark/>
              </w:tcPr>
            </w:tcPrChange>
          </w:tcPr>
          <w:p w14:paraId="553C08C3" w14:textId="77777777" w:rsidR="0048752E" w:rsidRPr="0048752E" w:rsidRDefault="0048752E" w:rsidP="0048752E">
            <w:pPr>
              <w:rPr>
                <w:ins w:id="1503" w:author="Gary Sullivan" w:date="2020-10-07T22:11:00Z"/>
                <w:lang w:val="en-GB"/>
              </w:rPr>
            </w:pPr>
            <w:ins w:id="1504" w:author="Gary Sullivan" w:date="2020-10-07T22:11:00Z">
              <w:r w:rsidRPr="0048752E">
                <w:rPr>
                  <w:lang w:val="en-GB"/>
                </w:rPr>
                <w:t> </w:t>
              </w:r>
            </w:ins>
          </w:p>
        </w:tc>
        <w:tc>
          <w:tcPr>
            <w:tcW w:w="1281" w:type="dxa"/>
            <w:tcBorders>
              <w:top w:val="single" w:sz="8" w:space="0" w:color="auto"/>
              <w:left w:val="nil"/>
              <w:bottom w:val="single" w:sz="8" w:space="0" w:color="auto"/>
              <w:right w:val="nil"/>
            </w:tcBorders>
            <w:shd w:val="clear" w:color="auto" w:fill="auto"/>
            <w:noWrap/>
            <w:vAlign w:val="center"/>
            <w:hideMark/>
            <w:tcPrChange w:id="1505" w:author="Gary Sullivan" w:date="2020-10-07T22:21:00Z">
              <w:tcPr>
                <w:tcW w:w="1281" w:type="dxa"/>
                <w:tcBorders>
                  <w:top w:val="single" w:sz="8" w:space="0" w:color="auto"/>
                  <w:left w:val="nil"/>
                  <w:bottom w:val="single" w:sz="8" w:space="0" w:color="auto"/>
                  <w:right w:val="nil"/>
                </w:tcBorders>
                <w:shd w:val="clear" w:color="auto" w:fill="auto"/>
                <w:noWrap/>
                <w:vAlign w:val="center"/>
                <w:hideMark/>
              </w:tcPr>
            </w:tcPrChange>
          </w:tcPr>
          <w:p w14:paraId="7B28F1C2" w14:textId="77777777" w:rsidR="0048752E" w:rsidRPr="0048752E" w:rsidRDefault="0048752E" w:rsidP="0048752E">
            <w:pPr>
              <w:rPr>
                <w:ins w:id="1506" w:author="Gary Sullivan" w:date="2020-10-07T22:11:00Z"/>
                <w:b/>
                <w:bCs/>
                <w:lang w:val="en-GB"/>
              </w:rPr>
            </w:pPr>
            <w:ins w:id="1507" w:author="Gary Sullivan" w:date="2020-10-07T22:11:00Z">
              <w:r w:rsidRPr="0048752E">
                <w:rPr>
                  <w:b/>
                  <w:bCs/>
                  <w:lang w:val="en-GB"/>
                </w:rPr>
                <w:t>RA-12</w:t>
              </w:r>
            </w:ins>
          </w:p>
        </w:tc>
        <w:tc>
          <w:tcPr>
            <w:tcW w:w="1060" w:type="dxa"/>
            <w:tcBorders>
              <w:top w:val="single" w:sz="8" w:space="0" w:color="auto"/>
              <w:left w:val="nil"/>
              <w:bottom w:val="single" w:sz="8" w:space="0" w:color="auto"/>
              <w:right w:val="nil"/>
            </w:tcBorders>
            <w:shd w:val="clear" w:color="auto" w:fill="auto"/>
            <w:noWrap/>
            <w:vAlign w:val="center"/>
            <w:hideMark/>
            <w:tcPrChange w:id="1508" w:author="Gary Sullivan" w:date="2020-10-07T22:21:00Z">
              <w:tcPr>
                <w:tcW w:w="1060" w:type="dxa"/>
                <w:tcBorders>
                  <w:top w:val="single" w:sz="8" w:space="0" w:color="auto"/>
                  <w:left w:val="nil"/>
                  <w:bottom w:val="single" w:sz="8" w:space="0" w:color="auto"/>
                  <w:right w:val="nil"/>
                </w:tcBorders>
                <w:shd w:val="clear" w:color="auto" w:fill="auto"/>
                <w:noWrap/>
                <w:vAlign w:val="center"/>
                <w:hideMark/>
              </w:tcPr>
            </w:tcPrChange>
          </w:tcPr>
          <w:p w14:paraId="6CCFA645" w14:textId="77777777" w:rsidR="0048752E" w:rsidRPr="0048752E" w:rsidRDefault="0048752E" w:rsidP="0048752E">
            <w:pPr>
              <w:rPr>
                <w:ins w:id="1509" w:author="Gary Sullivan" w:date="2020-10-07T22:11:00Z"/>
                <w:lang w:val="en-GB"/>
              </w:rPr>
            </w:pPr>
            <w:ins w:id="1510" w:author="Gary Sullivan" w:date="2020-10-07T22:11:00Z">
              <w:r w:rsidRPr="0048752E">
                <w:rPr>
                  <w:lang w:val="en-GB"/>
                </w:rPr>
                <w:t> </w:t>
              </w:r>
            </w:ins>
          </w:p>
        </w:tc>
        <w:tc>
          <w:tcPr>
            <w:tcW w:w="1060" w:type="dxa"/>
            <w:tcBorders>
              <w:top w:val="single" w:sz="8" w:space="0" w:color="auto"/>
              <w:left w:val="nil"/>
              <w:bottom w:val="single" w:sz="8" w:space="0" w:color="auto"/>
              <w:right w:val="single" w:sz="8" w:space="0" w:color="auto"/>
            </w:tcBorders>
            <w:shd w:val="clear" w:color="auto" w:fill="auto"/>
            <w:noWrap/>
            <w:vAlign w:val="center"/>
            <w:hideMark/>
            <w:tcPrChange w:id="1511" w:author="Gary Sullivan" w:date="2020-10-07T22:21:00Z">
              <w:tcPr>
                <w:tcW w:w="106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752A9C93" w14:textId="77777777" w:rsidR="0048752E" w:rsidRPr="0048752E" w:rsidRDefault="0048752E" w:rsidP="0048752E">
            <w:pPr>
              <w:rPr>
                <w:ins w:id="1512" w:author="Gary Sullivan" w:date="2020-10-07T22:11:00Z"/>
                <w:lang w:val="en-GB"/>
              </w:rPr>
            </w:pPr>
            <w:ins w:id="1513" w:author="Gary Sullivan" w:date="2020-10-07T22:11:00Z">
              <w:r w:rsidRPr="0048752E">
                <w:rPr>
                  <w:lang w:val="en-GB"/>
                </w:rPr>
                <w:t> </w:t>
              </w:r>
            </w:ins>
          </w:p>
        </w:tc>
      </w:tr>
      <w:tr w:rsidR="0048752E" w:rsidRPr="0048752E" w14:paraId="745F539F" w14:textId="77777777" w:rsidTr="0048752E">
        <w:trPr>
          <w:trHeight w:val="255"/>
          <w:ins w:id="1514" w:author="Gary Sullivan" w:date="2020-10-07T22:11:00Z"/>
          <w:trPrChange w:id="1515" w:author="Gary Sullivan" w:date="2020-10-07T22:21:00Z">
            <w:trPr>
              <w:trHeight w:val="255"/>
            </w:trPr>
          </w:trPrChange>
        </w:trPr>
        <w:tc>
          <w:tcPr>
            <w:tcW w:w="1640" w:type="dxa"/>
            <w:tcBorders>
              <w:top w:val="nil"/>
              <w:left w:val="nil"/>
              <w:bottom w:val="nil"/>
              <w:right w:val="nil"/>
            </w:tcBorders>
            <w:shd w:val="clear" w:color="auto" w:fill="auto"/>
            <w:noWrap/>
            <w:vAlign w:val="center"/>
            <w:hideMark/>
            <w:tcPrChange w:id="1516" w:author="Gary Sullivan" w:date="2020-10-07T22:21:00Z">
              <w:tcPr>
                <w:tcW w:w="1640" w:type="dxa"/>
                <w:tcBorders>
                  <w:top w:val="nil"/>
                  <w:left w:val="nil"/>
                  <w:bottom w:val="nil"/>
                  <w:right w:val="nil"/>
                </w:tcBorders>
                <w:shd w:val="clear" w:color="auto" w:fill="auto"/>
                <w:noWrap/>
                <w:vAlign w:val="center"/>
                <w:hideMark/>
              </w:tcPr>
            </w:tcPrChange>
          </w:tcPr>
          <w:p w14:paraId="7FEA25AD" w14:textId="77777777" w:rsidR="0048752E" w:rsidRPr="0048752E" w:rsidRDefault="0048752E" w:rsidP="0048752E">
            <w:pPr>
              <w:rPr>
                <w:ins w:id="1517" w:author="Gary Sullivan" w:date="2020-10-07T22:11:00Z"/>
                <w:lang w:val="en-GB"/>
              </w:rPr>
            </w:pPr>
          </w:p>
        </w:tc>
        <w:tc>
          <w:tcPr>
            <w:tcW w:w="1060" w:type="dxa"/>
            <w:tcBorders>
              <w:top w:val="nil"/>
              <w:left w:val="single" w:sz="8" w:space="0" w:color="auto"/>
              <w:bottom w:val="nil"/>
              <w:right w:val="nil"/>
            </w:tcBorders>
            <w:shd w:val="clear" w:color="auto" w:fill="auto"/>
            <w:noWrap/>
            <w:vAlign w:val="center"/>
            <w:hideMark/>
            <w:tcPrChange w:id="1518" w:author="Gary Sullivan" w:date="2020-10-07T22:21:00Z">
              <w:tcPr>
                <w:tcW w:w="1060" w:type="dxa"/>
                <w:tcBorders>
                  <w:top w:val="nil"/>
                  <w:left w:val="single" w:sz="8" w:space="0" w:color="auto"/>
                  <w:bottom w:val="nil"/>
                  <w:right w:val="nil"/>
                </w:tcBorders>
                <w:shd w:val="clear" w:color="auto" w:fill="auto"/>
                <w:noWrap/>
                <w:vAlign w:val="center"/>
                <w:hideMark/>
              </w:tcPr>
            </w:tcPrChange>
          </w:tcPr>
          <w:p w14:paraId="54B45043" w14:textId="77777777" w:rsidR="0048752E" w:rsidRPr="0048752E" w:rsidRDefault="0048752E" w:rsidP="0048752E">
            <w:pPr>
              <w:rPr>
                <w:ins w:id="1519" w:author="Gary Sullivan" w:date="2020-10-07T22:11:00Z"/>
                <w:b/>
                <w:bCs/>
                <w:lang w:val="en-GB"/>
              </w:rPr>
            </w:pPr>
            <w:ins w:id="1520" w:author="Gary Sullivan" w:date="2020-10-07T22:11:00Z">
              <w:r w:rsidRPr="0048752E">
                <w:rPr>
                  <w:b/>
                  <w:bCs/>
                  <w:lang w:val="en-GB"/>
                </w:rPr>
                <w:t> </w:t>
              </w:r>
            </w:ins>
          </w:p>
        </w:tc>
        <w:tc>
          <w:tcPr>
            <w:tcW w:w="1060" w:type="dxa"/>
            <w:tcBorders>
              <w:top w:val="nil"/>
              <w:left w:val="nil"/>
              <w:bottom w:val="nil"/>
              <w:right w:val="nil"/>
            </w:tcBorders>
            <w:shd w:val="clear" w:color="auto" w:fill="auto"/>
            <w:noWrap/>
            <w:vAlign w:val="center"/>
            <w:hideMark/>
            <w:tcPrChange w:id="1521" w:author="Gary Sullivan" w:date="2020-10-07T22:21:00Z">
              <w:tcPr>
                <w:tcW w:w="1060" w:type="dxa"/>
                <w:tcBorders>
                  <w:top w:val="nil"/>
                  <w:left w:val="nil"/>
                  <w:bottom w:val="nil"/>
                  <w:right w:val="nil"/>
                </w:tcBorders>
                <w:shd w:val="clear" w:color="auto" w:fill="auto"/>
                <w:noWrap/>
                <w:vAlign w:val="center"/>
                <w:hideMark/>
              </w:tcPr>
            </w:tcPrChange>
          </w:tcPr>
          <w:p w14:paraId="24780244" w14:textId="77777777" w:rsidR="0048752E" w:rsidRPr="0048752E" w:rsidRDefault="0048752E" w:rsidP="0048752E">
            <w:pPr>
              <w:rPr>
                <w:ins w:id="1522" w:author="Gary Sullivan" w:date="2020-10-07T22:11:00Z"/>
                <w:b/>
                <w:bCs/>
                <w:lang w:val="en-GB"/>
              </w:rPr>
            </w:pPr>
            <w:ins w:id="1523" w:author="Gary Sullivan" w:date="2020-10-07T22:11:00Z">
              <w:r w:rsidRPr="0048752E">
                <w:rPr>
                  <w:b/>
                  <w:bCs/>
                  <w:lang w:val="en-GB"/>
                </w:rPr>
                <w:t> </w:t>
              </w:r>
            </w:ins>
          </w:p>
        </w:tc>
        <w:tc>
          <w:tcPr>
            <w:tcW w:w="1281" w:type="dxa"/>
            <w:tcBorders>
              <w:top w:val="nil"/>
              <w:left w:val="nil"/>
              <w:bottom w:val="nil"/>
              <w:right w:val="nil"/>
            </w:tcBorders>
            <w:shd w:val="clear" w:color="auto" w:fill="auto"/>
            <w:noWrap/>
            <w:vAlign w:val="center"/>
            <w:hideMark/>
            <w:tcPrChange w:id="1524" w:author="Gary Sullivan" w:date="2020-10-07T22:21:00Z">
              <w:tcPr>
                <w:tcW w:w="1281" w:type="dxa"/>
                <w:tcBorders>
                  <w:top w:val="nil"/>
                  <w:left w:val="nil"/>
                  <w:bottom w:val="nil"/>
                  <w:right w:val="nil"/>
                </w:tcBorders>
                <w:shd w:val="clear" w:color="auto" w:fill="auto"/>
                <w:noWrap/>
                <w:vAlign w:val="center"/>
                <w:hideMark/>
              </w:tcPr>
            </w:tcPrChange>
          </w:tcPr>
          <w:p w14:paraId="2AFBC212" w14:textId="77777777" w:rsidR="0048752E" w:rsidRPr="0048752E" w:rsidRDefault="0048752E" w:rsidP="0048752E">
            <w:pPr>
              <w:rPr>
                <w:ins w:id="1525" w:author="Gary Sullivan" w:date="2020-10-07T22:11:00Z"/>
                <w:b/>
                <w:bCs/>
                <w:lang w:val="en-GB"/>
              </w:rPr>
            </w:pPr>
            <w:ins w:id="1526" w:author="Gary Sullivan" w:date="2020-10-07T22:11:00Z">
              <w:r w:rsidRPr="0048752E">
                <w:rPr>
                  <w:b/>
                  <w:bCs/>
                  <w:lang w:val="en-GB"/>
                </w:rPr>
                <w:t xml:space="preserve">Over HM-16.22 </w:t>
              </w:r>
            </w:ins>
          </w:p>
        </w:tc>
        <w:tc>
          <w:tcPr>
            <w:tcW w:w="1060" w:type="dxa"/>
            <w:tcBorders>
              <w:top w:val="nil"/>
              <w:left w:val="nil"/>
              <w:bottom w:val="nil"/>
              <w:right w:val="nil"/>
            </w:tcBorders>
            <w:shd w:val="clear" w:color="auto" w:fill="auto"/>
            <w:noWrap/>
            <w:vAlign w:val="center"/>
            <w:hideMark/>
            <w:tcPrChange w:id="1527" w:author="Gary Sullivan" w:date="2020-10-07T22:21:00Z">
              <w:tcPr>
                <w:tcW w:w="1060" w:type="dxa"/>
                <w:tcBorders>
                  <w:top w:val="nil"/>
                  <w:left w:val="nil"/>
                  <w:bottom w:val="nil"/>
                  <w:right w:val="nil"/>
                </w:tcBorders>
                <w:shd w:val="clear" w:color="auto" w:fill="auto"/>
                <w:noWrap/>
                <w:vAlign w:val="center"/>
                <w:hideMark/>
              </w:tcPr>
            </w:tcPrChange>
          </w:tcPr>
          <w:p w14:paraId="1750FE70" w14:textId="77777777" w:rsidR="0048752E" w:rsidRPr="0048752E" w:rsidRDefault="0048752E" w:rsidP="0048752E">
            <w:pPr>
              <w:rPr>
                <w:ins w:id="1528" w:author="Gary Sullivan" w:date="2020-10-07T22:11:00Z"/>
                <w:b/>
                <w:bCs/>
                <w:lang w:val="en-GB"/>
              </w:rPr>
            </w:pPr>
            <w:ins w:id="1529" w:author="Gary Sullivan" w:date="2020-10-07T22:11:00Z">
              <w:r w:rsidRPr="0048752E">
                <w:rPr>
                  <w:b/>
                  <w:bCs/>
                  <w:lang w:val="en-GB"/>
                </w:rPr>
                <w:t> </w:t>
              </w:r>
            </w:ins>
          </w:p>
        </w:tc>
        <w:tc>
          <w:tcPr>
            <w:tcW w:w="1060" w:type="dxa"/>
            <w:tcBorders>
              <w:top w:val="nil"/>
              <w:left w:val="nil"/>
              <w:bottom w:val="nil"/>
              <w:right w:val="single" w:sz="8" w:space="0" w:color="auto"/>
            </w:tcBorders>
            <w:shd w:val="clear" w:color="auto" w:fill="auto"/>
            <w:noWrap/>
            <w:vAlign w:val="center"/>
            <w:hideMark/>
            <w:tcPrChange w:id="1530" w:author="Gary Sullivan" w:date="2020-10-07T22:21:00Z">
              <w:tcPr>
                <w:tcW w:w="1060" w:type="dxa"/>
                <w:tcBorders>
                  <w:top w:val="nil"/>
                  <w:left w:val="nil"/>
                  <w:bottom w:val="nil"/>
                  <w:right w:val="single" w:sz="8" w:space="0" w:color="auto"/>
                </w:tcBorders>
                <w:shd w:val="clear" w:color="auto" w:fill="auto"/>
                <w:noWrap/>
                <w:vAlign w:val="center"/>
                <w:hideMark/>
              </w:tcPr>
            </w:tcPrChange>
          </w:tcPr>
          <w:p w14:paraId="193DD69F" w14:textId="77777777" w:rsidR="0048752E" w:rsidRPr="0048752E" w:rsidRDefault="0048752E" w:rsidP="0048752E">
            <w:pPr>
              <w:rPr>
                <w:ins w:id="1531" w:author="Gary Sullivan" w:date="2020-10-07T22:11:00Z"/>
                <w:b/>
                <w:bCs/>
                <w:lang w:val="en-GB"/>
              </w:rPr>
            </w:pPr>
            <w:ins w:id="1532" w:author="Gary Sullivan" w:date="2020-10-07T22:11:00Z">
              <w:r w:rsidRPr="0048752E">
                <w:rPr>
                  <w:b/>
                  <w:bCs/>
                  <w:lang w:val="en-GB"/>
                </w:rPr>
                <w:t> </w:t>
              </w:r>
            </w:ins>
          </w:p>
        </w:tc>
      </w:tr>
      <w:tr w:rsidR="0048752E" w:rsidRPr="0048752E" w14:paraId="7A734F59" w14:textId="77777777" w:rsidTr="0048752E">
        <w:trPr>
          <w:trHeight w:val="255"/>
          <w:ins w:id="1533" w:author="Gary Sullivan" w:date="2020-10-07T22:11:00Z"/>
          <w:trPrChange w:id="1534" w:author="Gary Sullivan" w:date="2020-10-07T22:21:00Z">
            <w:trPr>
              <w:trHeight w:val="255"/>
            </w:trPr>
          </w:trPrChange>
        </w:trPr>
        <w:tc>
          <w:tcPr>
            <w:tcW w:w="1640" w:type="dxa"/>
            <w:tcBorders>
              <w:top w:val="nil"/>
              <w:left w:val="nil"/>
              <w:bottom w:val="nil"/>
              <w:right w:val="nil"/>
            </w:tcBorders>
            <w:shd w:val="clear" w:color="auto" w:fill="auto"/>
            <w:noWrap/>
            <w:vAlign w:val="center"/>
            <w:hideMark/>
            <w:tcPrChange w:id="1535" w:author="Gary Sullivan" w:date="2020-10-07T22:21:00Z">
              <w:tcPr>
                <w:tcW w:w="1640" w:type="dxa"/>
                <w:tcBorders>
                  <w:top w:val="nil"/>
                  <w:left w:val="nil"/>
                  <w:bottom w:val="nil"/>
                  <w:right w:val="nil"/>
                </w:tcBorders>
                <w:shd w:val="clear" w:color="auto" w:fill="auto"/>
                <w:noWrap/>
                <w:vAlign w:val="center"/>
                <w:hideMark/>
              </w:tcPr>
            </w:tcPrChange>
          </w:tcPr>
          <w:p w14:paraId="0817EE01" w14:textId="77777777" w:rsidR="0048752E" w:rsidRPr="0048752E" w:rsidRDefault="0048752E" w:rsidP="0048752E">
            <w:pPr>
              <w:rPr>
                <w:ins w:id="1536" w:author="Gary Sullivan" w:date="2020-10-07T22:11:00Z"/>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Change w:id="1537" w:author="Gary Sullivan" w:date="2020-10-07T22:21:00Z">
              <w:tcPr>
                <w:tcW w:w="1060" w:type="dxa"/>
                <w:tcBorders>
                  <w:top w:val="nil"/>
                  <w:left w:val="single" w:sz="8" w:space="0" w:color="auto"/>
                  <w:bottom w:val="single" w:sz="8" w:space="0" w:color="auto"/>
                  <w:right w:val="nil"/>
                </w:tcBorders>
                <w:shd w:val="clear" w:color="auto" w:fill="auto"/>
                <w:noWrap/>
                <w:vAlign w:val="center"/>
                <w:hideMark/>
              </w:tcPr>
            </w:tcPrChange>
          </w:tcPr>
          <w:p w14:paraId="19125DEE" w14:textId="77777777" w:rsidR="0048752E" w:rsidRPr="0048752E" w:rsidRDefault="0048752E" w:rsidP="0048752E">
            <w:pPr>
              <w:rPr>
                <w:ins w:id="1538" w:author="Gary Sullivan" w:date="2020-10-07T22:11:00Z"/>
                <w:lang w:val="en-GB"/>
              </w:rPr>
            </w:pPr>
            <w:ins w:id="1539" w:author="Gary Sullivan" w:date="2020-10-07T22:11:00Z">
              <w:r w:rsidRPr="0048752E">
                <w:rPr>
                  <w:lang w:val="en-GB"/>
                </w:rPr>
                <w:t>Y</w:t>
              </w:r>
            </w:ins>
          </w:p>
        </w:tc>
        <w:tc>
          <w:tcPr>
            <w:tcW w:w="1060" w:type="dxa"/>
            <w:tcBorders>
              <w:top w:val="nil"/>
              <w:left w:val="nil"/>
              <w:bottom w:val="single" w:sz="8" w:space="0" w:color="auto"/>
              <w:right w:val="nil"/>
            </w:tcBorders>
            <w:shd w:val="clear" w:color="auto" w:fill="auto"/>
            <w:noWrap/>
            <w:vAlign w:val="center"/>
            <w:hideMark/>
            <w:tcPrChange w:id="1540" w:author="Gary Sullivan" w:date="2020-10-07T22:21:00Z">
              <w:tcPr>
                <w:tcW w:w="1060" w:type="dxa"/>
                <w:tcBorders>
                  <w:top w:val="nil"/>
                  <w:left w:val="nil"/>
                  <w:bottom w:val="single" w:sz="8" w:space="0" w:color="auto"/>
                  <w:right w:val="nil"/>
                </w:tcBorders>
                <w:shd w:val="clear" w:color="auto" w:fill="auto"/>
                <w:noWrap/>
                <w:vAlign w:val="center"/>
                <w:hideMark/>
              </w:tcPr>
            </w:tcPrChange>
          </w:tcPr>
          <w:p w14:paraId="70AA2476" w14:textId="77777777" w:rsidR="0048752E" w:rsidRPr="0048752E" w:rsidRDefault="0048752E" w:rsidP="0048752E">
            <w:pPr>
              <w:rPr>
                <w:ins w:id="1541" w:author="Gary Sullivan" w:date="2020-10-07T22:11:00Z"/>
                <w:lang w:val="en-GB"/>
              </w:rPr>
            </w:pPr>
            <w:ins w:id="1542" w:author="Gary Sullivan" w:date="2020-10-07T22:11:00Z">
              <w:r w:rsidRPr="0048752E">
                <w:rPr>
                  <w:lang w:val="en-GB"/>
                </w:rPr>
                <w:t>U</w:t>
              </w:r>
            </w:ins>
          </w:p>
        </w:tc>
        <w:tc>
          <w:tcPr>
            <w:tcW w:w="1281" w:type="dxa"/>
            <w:tcBorders>
              <w:top w:val="nil"/>
              <w:left w:val="nil"/>
              <w:bottom w:val="single" w:sz="8" w:space="0" w:color="auto"/>
              <w:right w:val="single" w:sz="4" w:space="0" w:color="auto"/>
            </w:tcBorders>
            <w:shd w:val="clear" w:color="auto" w:fill="auto"/>
            <w:noWrap/>
            <w:vAlign w:val="center"/>
            <w:hideMark/>
            <w:tcPrChange w:id="1543" w:author="Gary Sullivan" w:date="2020-10-07T22:21:00Z">
              <w:tcPr>
                <w:tcW w:w="1281" w:type="dxa"/>
                <w:tcBorders>
                  <w:top w:val="nil"/>
                  <w:left w:val="nil"/>
                  <w:bottom w:val="single" w:sz="8" w:space="0" w:color="auto"/>
                  <w:right w:val="single" w:sz="4" w:space="0" w:color="auto"/>
                </w:tcBorders>
                <w:shd w:val="clear" w:color="auto" w:fill="auto"/>
                <w:noWrap/>
                <w:vAlign w:val="center"/>
                <w:hideMark/>
              </w:tcPr>
            </w:tcPrChange>
          </w:tcPr>
          <w:p w14:paraId="4A45BB20" w14:textId="77777777" w:rsidR="0048752E" w:rsidRPr="0048752E" w:rsidRDefault="0048752E" w:rsidP="0048752E">
            <w:pPr>
              <w:rPr>
                <w:ins w:id="1544" w:author="Gary Sullivan" w:date="2020-10-07T22:11:00Z"/>
                <w:lang w:val="en-GB"/>
              </w:rPr>
            </w:pPr>
            <w:ins w:id="1545" w:author="Gary Sullivan" w:date="2020-10-07T22:11:00Z">
              <w:r w:rsidRPr="0048752E">
                <w:rPr>
                  <w:lang w:val="en-GB"/>
                </w:rPr>
                <w:t>V</w:t>
              </w:r>
            </w:ins>
          </w:p>
        </w:tc>
        <w:tc>
          <w:tcPr>
            <w:tcW w:w="1060" w:type="dxa"/>
            <w:tcBorders>
              <w:top w:val="nil"/>
              <w:left w:val="nil"/>
              <w:bottom w:val="single" w:sz="8" w:space="0" w:color="auto"/>
              <w:right w:val="nil"/>
            </w:tcBorders>
            <w:shd w:val="clear" w:color="auto" w:fill="auto"/>
            <w:noWrap/>
            <w:vAlign w:val="center"/>
            <w:hideMark/>
            <w:tcPrChange w:id="1546" w:author="Gary Sullivan" w:date="2020-10-07T22:21:00Z">
              <w:tcPr>
                <w:tcW w:w="1060" w:type="dxa"/>
                <w:tcBorders>
                  <w:top w:val="nil"/>
                  <w:left w:val="nil"/>
                  <w:bottom w:val="single" w:sz="8" w:space="0" w:color="auto"/>
                  <w:right w:val="nil"/>
                </w:tcBorders>
                <w:shd w:val="clear" w:color="auto" w:fill="auto"/>
                <w:noWrap/>
                <w:vAlign w:val="center"/>
                <w:hideMark/>
              </w:tcPr>
            </w:tcPrChange>
          </w:tcPr>
          <w:p w14:paraId="7028A8FE" w14:textId="77777777" w:rsidR="0048752E" w:rsidRPr="0048752E" w:rsidRDefault="0048752E" w:rsidP="0048752E">
            <w:pPr>
              <w:rPr>
                <w:ins w:id="1547" w:author="Gary Sullivan" w:date="2020-10-07T22:11:00Z"/>
                <w:lang w:val="en-GB"/>
              </w:rPr>
            </w:pPr>
            <w:proofErr w:type="spellStart"/>
            <w:ins w:id="1548" w:author="Gary Sullivan" w:date="2020-10-07T22:11:00Z">
              <w:r w:rsidRPr="0048752E">
                <w:rPr>
                  <w:lang w:val="en-GB"/>
                </w:rPr>
                <w:t>EncT</w:t>
              </w:r>
              <w:proofErr w:type="spellEnd"/>
            </w:ins>
          </w:p>
        </w:tc>
        <w:tc>
          <w:tcPr>
            <w:tcW w:w="1060" w:type="dxa"/>
            <w:tcBorders>
              <w:top w:val="nil"/>
              <w:left w:val="nil"/>
              <w:bottom w:val="single" w:sz="8" w:space="0" w:color="auto"/>
              <w:right w:val="single" w:sz="8" w:space="0" w:color="auto"/>
            </w:tcBorders>
            <w:shd w:val="clear" w:color="auto" w:fill="auto"/>
            <w:noWrap/>
            <w:vAlign w:val="center"/>
            <w:hideMark/>
            <w:tcPrChange w:id="1549" w:author="Gary Sullivan" w:date="2020-10-07T22:21:00Z">
              <w:tcPr>
                <w:tcW w:w="1060" w:type="dxa"/>
                <w:tcBorders>
                  <w:top w:val="nil"/>
                  <w:left w:val="nil"/>
                  <w:bottom w:val="single" w:sz="8" w:space="0" w:color="auto"/>
                  <w:right w:val="single" w:sz="8" w:space="0" w:color="auto"/>
                </w:tcBorders>
                <w:shd w:val="clear" w:color="auto" w:fill="auto"/>
                <w:noWrap/>
                <w:vAlign w:val="center"/>
                <w:hideMark/>
              </w:tcPr>
            </w:tcPrChange>
          </w:tcPr>
          <w:p w14:paraId="62E80777" w14:textId="77777777" w:rsidR="0048752E" w:rsidRPr="0048752E" w:rsidRDefault="0048752E" w:rsidP="0048752E">
            <w:pPr>
              <w:rPr>
                <w:ins w:id="1550" w:author="Gary Sullivan" w:date="2020-10-07T22:11:00Z"/>
                <w:lang w:val="en-GB"/>
              </w:rPr>
            </w:pPr>
            <w:proofErr w:type="spellStart"/>
            <w:ins w:id="1551" w:author="Gary Sullivan" w:date="2020-10-07T22:11:00Z">
              <w:r w:rsidRPr="0048752E">
                <w:rPr>
                  <w:lang w:val="en-GB"/>
                </w:rPr>
                <w:t>DecT</w:t>
              </w:r>
              <w:proofErr w:type="spellEnd"/>
            </w:ins>
          </w:p>
        </w:tc>
      </w:tr>
      <w:tr w:rsidR="0048752E" w:rsidRPr="0048752E" w14:paraId="357FDADC" w14:textId="77777777" w:rsidTr="0048752E">
        <w:trPr>
          <w:trHeight w:val="255"/>
          <w:ins w:id="1552" w:author="Gary Sullivan" w:date="2020-10-07T22:11:00Z"/>
          <w:trPrChange w:id="1553" w:author="Gary Sullivan" w:date="2020-10-07T22:21: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1554" w:author="Gary Sullivan" w:date="2020-10-07T22:21: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34B7F17C" w14:textId="77777777" w:rsidR="0048752E" w:rsidRPr="0048752E" w:rsidRDefault="0048752E" w:rsidP="0048752E">
            <w:pPr>
              <w:rPr>
                <w:ins w:id="1555" w:author="Gary Sullivan" w:date="2020-10-07T22:11:00Z"/>
                <w:lang w:val="en-GB"/>
              </w:rPr>
            </w:pPr>
            <w:ins w:id="1556" w:author="Gary Sullivan" w:date="2020-10-07T22:11:00Z">
              <w:r w:rsidRPr="0048752E">
                <w:rPr>
                  <w:lang w:val="en-GB"/>
                </w:rPr>
                <w:t>SVT</w:t>
              </w:r>
            </w:ins>
          </w:p>
        </w:tc>
        <w:tc>
          <w:tcPr>
            <w:tcW w:w="1060" w:type="dxa"/>
            <w:tcBorders>
              <w:top w:val="single" w:sz="8" w:space="0" w:color="auto"/>
              <w:left w:val="single" w:sz="8" w:space="0" w:color="auto"/>
              <w:bottom w:val="nil"/>
              <w:right w:val="nil"/>
            </w:tcBorders>
            <w:shd w:val="clear" w:color="000000" w:fill="CCFFCC"/>
            <w:noWrap/>
            <w:vAlign w:val="center"/>
            <w:hideMark/>
            <w:tcPrChange w:id="1557" w:author="Gary Sullivan" w:date="2020-10-07T22:21:00Z">
              <w:tcPr>
                <w:tcW w:w="1060" w:type="dxa"/>
                <w:tcBorders>
                  <w:top w:val="single" w:sz="8" w:space="0" w:color="auto"/>
                  <w:left w:val="single" w:sz="8" w:space="0" w:color="auto"/>
                  <w:bottom w:val="nil"/>
                  <w:right w:val="nil"/>
                </w:tcBorders>
                <w:shd w:val="clear" w:color="000000" w:fill="CCFFCC"/>
                <w:noWrap/>
                <w:vAlign w:val="center"/>
                <w:hideMark/>
              </w:tcPr>
            </w:tcPrChange>
          </w:tcPr>
          <w:p w14:paraId="0FB7E81C" w14:textId="77777777" w:rsidR="0048752E" w:rsidRPr="0048752E" w:rsidRDefault="0048752E" w:rsidP="0048752E">
            <w:pPr>
              <w:rPr>
                <w:ins w:id="1558" w:author="Gary Sullivan" w:date="2020-10-07T22:11:00Z"/>
                <w:lang w:val="en-GB"/>
              </w:rPr>
            </w:pPr>
            <w:ins w:id="1559" w:author="Gary Sullivan" w:date="2020-10-07T22:11:00Z">
              <w:r w:rsidRPr="0048752E">
                <w:rPr>
                  <w:lang w:val="en-GB"/>
                </w:rPr>
                <w:t>-3.20%</w:t>
              </w:r>
            </w:ins>
          </w:p>
        </w:tc>
        <w:tc>
          <w:tcPr>
            <w:tcW w:w="1060" w:type="dxa"/>
            <w:tcBorders>
              <w:top w:val="nil"/>
              <w:left w:val="nil"/>
              <w:bottom w:val="nil"/>
              <w:right w:val="nil"/>
            </w:tcBorders>
            <w:shd w:val="clear" w:color="auto" w:fill="auto"/>
            <w:noWrap/>
            <w:vAlign w:val="center"/>
            <w:hideMark/>
            <w:tcPrChange w:id="1560" w:author="Gary Sullivan" w:date="2020-10-07T22:21:00Z">
              <w:tcPr>
                <w:tcW w:w="1060" w:type="dxa"/>
                <w:tcBorders>
                  <w:top w:val="nil"/>
                  <w:left w:val="nil"/>
                  <w:bottom w:val="nil"/>
                  <w:right w:val="nil"/>
                </w:tcBorders>
                <w:shd w:val="clear" w:color="auto" w:fill="auto"/>
                <w:noWrap/>
                <w:vAlign w:val="center"/>
                <w:hideMark/>
              </w:tcPr>
            </w:tcPrChange>
          </w:tcPr>
          <w:p w14:paraId="1D502748" w14:textId="77777777" w:rsidR="0048752E" w:rsidRPr="0048752E" w:rsidRDefault="0048752E" w:rsidP="0048752E">
            <w:pPr>
              <w:rPr>
                <w:ins w:id="1561" w:author="Gary Sullivan" w:date="2020-10-07T22:11:00Z"/>
                <w:lang w:val="en-GB"/>
              </w:rPr>
            </w:pPr>
            <w:ins w:id="1562" w:author="Gary Sullivan" w:date="2020-10-07T22:11:00Z">
              <w:r w:rsidRPr="0048752E">
                <w:rPr>
                  <w:lang w:val="en-GB"/>
                </w:rPr>
                <w:t>-1.16%</w:t>
              </w:r>
            </w:ins>
          </w:p>
        </w:tc>
        <w:tc>
          <w:tcPr>
            <w:tcW w:w="1281" w:type="dxa"/>
            <w:tcBorders>
              <w:top w:val="nil"/>
              <w:left w:val="nil"/>
              <w:bottom w:val="nil"/>
              <w:right w:val="single" w:sz="4" w:space="0" w:color="auto"/>
            </w:tcBorders>
            <w:shd w:val="clear" w:color="auto" w:fill="auto"/>
            <w:noWrap/>
            <w:vAlign w:val="center"/>
            <w:hideMark/>
            <w:tcPrChange w:id="1563" w:author="Gary Sullivan" w:date="2020-10-07T22:21:00Z">
              <w:tcPr>
                <w:tcW w:w="1281" w:type="dxa"/>
                <w:tcBorders>
                  <w:top w:val="nil"/>
                  <w:left w:val="nil"/>
                  <w:bottom w:val="nil"/>
                  <w:right w:val="single" w:sz="4" w:space="0" w:color="auto"/>
                </w:tcBorders>
                <w:shd w:val="clear" w:color="auto" w:fill="auto"/>
                <w:noWrap/>
                <w:vAlign w:val="center"/>
                <w:hideMark/>
              </w:tcPr>
            </w:tcPrChange>
          </w:tcPr>
          <w:p w14:paraId="26FFB5F9" w14:textId="77777777" w:rsidR="0048752E" w:rsidRPr="0048752E" w:rsidRDefault="0048752E" w:rsidP="0048752E">
            <w:pPr>
              <w:rPr>
                <w:ins w:id="1564" w:author="Gary Sullivan" w:date="2020-10-07T22:11:00Z"/>
                <w:lang w:val="en-GB"/>
              </w:rPr>
            </w:pPr>
            <w:ins w:id="1565" w:author="Gary Sullivan" w:date="2020-10-07T22:11:00Z">
              <w:r w:rsidRPr="0048752E">
                <w:rPr>
                  <w:lang w:val="en-GB"/>
                </w:rPr>
                <w:t>-1.15%</w:t>
              </w:r>
            </w:ins>
          </w:p>
        </w:tc>
        <w:tc>
          <w:tcPr>
            <w:tcW w:w="1060" w:type="dxa"/>
            <w:tcBorders>
              <w:top w:val="nil"/>
              <w:left w:val="nil"/>
              <w:bottom w:val="nil"/>
              <w:right w:val="nil"/>
            </w:tcBorders>
            <w:shd w:val="clear" w:color="auto" w:fill="auto"/>
            <w:noWrap/>
            <w:vAlign w:val="center"/>
            <w:hideMark/>
            <w:tcPrChange w:id="1566" w:author="Gary Sullivan" w:date="2020-10-07T22:21:00Z">
              <w:tcPr>
                <w:tcW w:w="1060" w:type="dxa"/>
                <w:tcBorders>
                  <w:top w:val="nil"/>
                  <w:left w:val="nil"/>
                  <w:bottom w:val="nil"/>
                  <w:right w:val="nil"/>
                </w:tcBorders>
                <w:shd w:val="clear" w:color="auto" w:fill="auto"/>
                <w:noWrap/>
                <w:vAlign w:val="center"/>
                <w:hideMark/>
              </w:tcPr>
            </w:tcPrChange>
          </w:tcPr>
          <w:p w14:paraId="3AF4C981" w14:textId="77777777" w:rsidR="0048752E" w:rsidRPr="0048752E" w:rsidRDefault="0048752E" w:rsidP="0048752E">
            <w:pPr>
              <w:rPr>
                <w:ins w:id="1567" w:author="Gary Sullivan" w:date="2020-10-07T22:11:00Z"/>
                <w:lang w:val="en-GB"/>
              </w:rPr>
            </w:pPr>
            <w:ins w:id="1568" w:author="Gary Sullivan" w:date="2020-10-07T22:11:00Z">
              <w:r w:rsidRPr="0048752E">
                <w:rPr>
                  <w:lang w:val="en-GB"/>
                </w:rPr>
                <w:t>2030%</w:t>
              </w:r>
            </w:ins>
          </w:p>
        </w:tc>
        <w:tc>
          <w:tcPr>
            <w:tcW w:w="1060" w:type="dxa"/>
            <w:tcBorders>
              <w:top w:val="nil"/>
              <w:left w:val="nil"/>
              <w:bottom w:val="nil"/>
              <w:right w:val="single" w:sz="8" w:space="0" w:color="auto"/>
            </w:tcBorders>
            <w:shd w:val="clear" w:color="auto" w:fill="auto"/>
            <w:noWrap/>
            <w:vAlign w:val="center"/>
            <w:hideMark/>
            <w:tcPrChange w:id="1569" w:author="Gary Sullivan" w:date="2020-10-07T22:21:00Z">
              <w:tcPr>
                <w:tcW w:w="1060" w:type="dxa"/>
                <w:tcBorders>
                  <w:top w:val="nil"/>
                  <w:left w:val="nil"/>
                  <w:bottom w:val="nil"/>
                  <w:right w:val="single" w:sz="8" w:space="0" w:color="auto"/>
                </w:tcBorders>
                <w:shd w:val="clear" w:color="auto" w:fill="auto"/>
                <w:noWrap/>
                <w:vAlign w:val="center"/>
                <w:hideMark/>
              </w:tcPr>
            </w:tcPrChange>
          </w:tcPr>
          <w:p w14:paraId="5BE32E9B" w14:textId="77777777" w:rsidR="0048752E" w:rsidRPr="0048752E" w:rsidRDefault="0048752E" w:rsidP="0048752E">
            <w:pPr>
              <w:rPr>
                <w:ins w:id="1570" w:author="Gary Sullivan" w:date="2020-10-07T22:11:00Z"/>
                <w:lang w:val="en-GB"/>
              </w:rPr>
            </w:pPr>
            <w:ins w:id="1571" w:author="Gary Sullivan" w:date="2020-10-07T22:11:00Z">
              <w:r w:rsidRPr="0048752E">
                <w:rPr>
                  <w:lang w:val="en-GB"/>
                </w:rPr>
                <w:t>148%</w:t>
              </w:r>
            </w:ins>
          </w:p>
        </w:tc>
      </w:tr>
      <w:tr w:rsidR="0048752E" w:rsidRPr="0048752E" w14:paraId="1501F229" w14:textId="77777777" w:rsidTr="0048752E">
        <w:trPr>
          <w:trHeight w:val="255"/>
          <w:ins w:id="1572" w:author="Gary Sullivan" w:date="2020-10-07T22:11:00Z"/>
          <w:trPrChange w:id="1573" w:author="Gary Sullivan" w:date="2020-10-07T22:21: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574" w:author="Gary Sullivan" w:date="2020-10-07T22:21:00Z">
              <w:tcPr>
                <w:tcW w:w="1640" w:type="dxa"/>
                <w:tcBorders>
                  <w:top w:val="nil"/>
                  <w:left w:val="single" w:sz="8" w:space="0" w:color="auto"/>
                  <w:bottom w:val="nil"/>
                  <w:right w:val="single" w:sz="8" w:space="0" w:color="auto"/>
                </w:tcBorders>
                <w:shd w:val="clear" w:color="auto" w:fill="auto"/>
                <w:noWrap/>
                <w:vAlign w:val="center"/>
                <w:hideMark/>
              </w:tcPr>
            </w:tcPrChange>
          </w:tcPr>
          <w:p w14:paraId="04FBE8A4" w14:textId="77777777" w:rsidR="0048752E" w:rsidRPr="0048752E" w:rsidRDefault="0048752E" w:rsidP="0048752E">
            <w:pPr>
              <w:rPr>
                <w:ins w:id="1575" w:author="Gary Sullivan" w:date="2020-10-07T22:11:00Z"/>
                <w:lang w:val="en-GB"/>
              </w:rPr>
            </w:pPr>
            <w:ins w:id="1576" w:author="Gary Sullivan" w:date="2020-10-07T22:11:00Z">
              <w:r w:rsidRPr="0048752E">
                <w:rPr>
                  <w:lang w:val="en-GB"/>
                </w:rPr>
                <w:t>PQ444</w:t>
              </w:r>
            </w:ins>
          </w:p>
        </w:tc>
        <w:tc>
          <w:tcPr>
            <w:tcW w:w="1060" w:type="dxa"/>
            <w:tcBorders>
              <w:top w:val="nil"/>
              <w:left w:val="single" w:sz="8" w:space="0" w:color="auto"/>
              <w:bottom w:val="nil"/>
              <w:right w:val="nil"/>
            </w:tcBorders>
            <w:shd w:val="clear" w:color="000000" w:fill="CCFFCC"/>
            <w:noWrap/>
            <w:vAlign w:val="center"/>
            <w:hideMark/>
            <w:tcPrChange w:id="1577" w:author="Gary Sullivan" w:date="2020-10-07T22:21:00Z">
              <w:tcPr>
                <w:tcW w:w="1060" w:type="dxa"/>
                <w:tcBorders>
                  <w:top w:val="nil"/>
                  <w:left w:val="single" w:sz="8" w:space="0" w:color="auto"/>
                  <w:bottom w:val="nil"/>
                  <w:right w:val="nil"/>
                </w:tcBorders>
                <w:shd w:val="clear" w:color="000000" w:fill="CCFFCC"/>
                <w:noWrap/>
                <w:vAlign w:val="center"/>
                <w:hideMark/>
              </w:tcPr>
            </w:tcPrChange>
          </w:tcPr>
          <w:p w14:paraId="4F189054" w14:textId="77777777" w:rsidR="0048752E" w:rsidRPr="0048752E" w:rsidRDefault="0048752E" w:rsidP="0048752E">
            <w:pPr>
              <w:rPr>
                <w:ins w:id="1578" w:author="Gary Sullivan" w:date="2020-10-07T22:11:00Z"/>
                <w:lang w:val="en-GB"/>
              </w:rPr>
            </w:pPr>
            <w:ins w:id="1579" w:author="Gary Sullivan" w:date="2020-10-07T22:11:00Z">
              <w:r w:rsidRPr="0048752E">
                <w:rPr>
                  <w:lang w:val="en-GB"/>
                </w:rPr>
                <w:t>-8.35%</w:t>
              </w:r>
            </w:ins>
          </w:p>
        </w:tc>
        <w:tc>
          <w:tcPr>
            <w:tcW w:w="1060" w:type="dxa"/>
            <w:tcBorders>
              <w:top w:val="nil"/>
              <w:left w:val="nil"/>
              <w:bottom w:val="nil"/>
              <w:right w:val="nil"/>
            </w:tcBorders>
            <w:shd w:val="clear" w:color="000000" w:fill="CCFFCC"/>
            <w:noWrap/>
            <w:vAlign w:val="center"/>
            <w:hideMark/>
            <w:tcPrChange w:id="1580" w:author="Gary Sullivan" w:date="2020-10-07T22:21:00Z">
              <w:tcPr>
                <w:tcW w:w="1060" w:type="dxa"/>
                <w:tcBorders>
                  <w:top w:val="nil"/>
                  <w:left w:val="nil"/>
                  <w:bottom w:val="nil"/>
                  <w:right w:val="nil"/>
                </w:tcBorders>
                <w:shd w:val="clear" w:color="000000" w:fill="CCFFCC"/>
                <w:noWrap/>
                <w:vAlign w:val="center"/>
                <w:hideMark/>
              </w:tcPr>
            </w:tcPrChange>
          </w:tcPr>
          <w:p w14:paraId="7C65BB8E" w14:textId="77777777" w:rsidR="0048752E" w:rsidRPr="0048752E" w:rsidRDefault="0048752E" w:rsidP="0048752E">
            <w:pPr>
              <w:rPr>
                <w:ins w:id="1581" w:author="Gary Sullivan" w:date="2020-10-07T22:11:00Z"/>
                <w:lang w:val="en-GB"/>
              </w:rPr>
            </w:pPr>
            <w:ins w:id="1582" w:author="Gary Sullivan" w:date="2020-10-07T22:11:00Z">
              <w:r w:rsidRPr="0048752E">
                <w:rPr>
                  <w:lang w:val="en-GB"/>
                </w:rPr>
                <w:t>-9.75%</w:t>
              </w:r>
            </w:ins>
          </w:p>
        </w:tc>
        <w:tc>
          <w:tcPr>
            <w:tcW w:w="1281" w:type="dxa"/>
            <w:tcBorders>
              <w:top w:val="nil"/>
              <w:left w:val="nil"/>
              <w:bottom w:val="nil"/>
              <w:right w:val="single" w:sz="4" w:space="0" w:color="auto"/>
            </w:tcBorders>
            <w:shd w:val="clear" w:color="000000" w:fill="CCFFCC"/>
            <w:noWrap/>
            <w:vAlign w:val="center"/>
            <w:hideMark/>
            <w:tcPrChange w:id="1583" w:author="Gary Sullivan" w:date="2020-10-07T22:21:00Z">
              <w:tcPr>
                <w:tcW w:w="1281" w:type="dxa"/>
                <w:tcBorders>
                  <w:top w:val="nil"/>
                  <w:left w:val="nil"/>
                  <w:bottom w:val="nil"/>
                  <w:right w:val="single" w:sz="4" w:space="0" w:color="auto"/>
                </w:tcBorders>
                <w:shd w:val="clear" w:color="000000" w:fill="CCFFCC"/>
                <w:noWrap/>
                <w:vAlign w:val="center"/>
                <w:hideMark/>
              </w:tcPr>
            </w:tcPrChange>
          </w:tcPr>
          <w:p w14:paraId="65D93D01" w14:textId="77777777" w:rsidR="0048752E" w:rsidRPr="0048752E" w:rsidRDefault="0048752E" w:rsidP="0048752E">
            <w:pPr>
              <w:rPr>
                <w:ins w:id="1584" w:author="Gary Sullivan" w:date="2020-10-07T22:11:00Z"/>
                <w:lang w:val="en-GB"/>
              </w:rPr>
            </w:pPr>
            <w:ins w:id="1585" w:author="Gary Sullivan" w:date="2020-10-07T22:11:00Z">
              <w:r w:rsidRPr="0048752E">
                <w:rPr>
                  <w:lang w:val="en-GB"/>
                </w:rPr>
                <w:t>-9.40%</w:t>
              </w:r>
            </w:ins>
          </w:p>
        </w:tc>
        <w:tc>
          <w:tcPr>
            <w:tcW w:w="1060" w:type="dxa"/>
            <w:tcBorders>
              <w:top w:val="nil"/>
              <w:left w:val="nil"/>
              <w:bottom w:val="nil"/>
              <w:right w:val="nil"/>
            </w:tcBorders>
            <w:shd w:val="clear" w:color="auto" w:fill="auto"/>
            <w:noWrap/>
            <w:vAlign w:val="center"/>
            <w:hideMark/>
            <w:tcPrChange w:id="1586" w:author="Gary Sullivan" w:date="2020-10-07T22:21:00Z">
              <w:tcPr>
                <w:tcW w:w="1060" w:type="dxa"/>
                <w:tcBorders>
                  <w:top w:val="nil"/>
                  <w:left w:val="nil"/>
                  <w:bottom w:val="nil"/>
                  <w:right w:val="nil"/>
                </w:tcBorders>
                <w:shd w:val="clear" w:color="auto" w:fill="auto"/>
                <w:noWrap/>
                <w:vAlign w:val="center"/>
                <w:hideMark/>
              </w:tcPr>
            </w:tcPrChange>
          </w:tcPr>
          <w:p w14:paraId="5A064A78" w14:textId="77777777" w:rsidR="0048752E" w:rsidRPr="0048752E" w:rsidRDefault="0048752E" w:rsidP="0048752E">
            <w:pPr>
              <w:rPr>
                <w:ins w:id="1587" w:author="Gary Sullivan" w:date="2020-10-07T22:11:00Z"/>
                <w:lang w:val="en-GB"/>
              </w:rPr>
            </w:pPr>
            <w:ins w:id="1588" w:author="Gary Sullivan" w:date="2020-10-07T22:11:00Z">
              <w:r w:rsidRPr="0048752E">
                <w:rPr>
                  <w:lang w:val="en-GB"/>
                </w:rPr>
                <w:t>1456%</w:t>
              </w:r>
            </w:ins>
          </w:p>
        </w:tc>
        <w:tc>
          <w:tcPr>
            <w:tcW w:w="1060" w:type="dxa"/>
            <w:tcBorders>
              <w:top w:val="nil"/>
              <w:left w:val="nil"/>
              <w:bottom w:val="nil"/>
              <w:right w:val="single" w:sz="8" w:space="0" w:color="auto"/>
            </w:tcBorders>
            <w:shd w:val="clear" w:color="auto" w:fill="auto"/>
            <w:noWrap/>
            <w:vAlign w:val="center"/>
            <w:hideMark/>
            <w:tcPrChange w:id="1589" w:author="Gary Sullivan" w:date="2020-10-07T22:21:00Z">
              <w:tcPr>
                <w:tcW w:w="1060" w:type="dxa"/>
                <w:tcBorders>
                  <w:top w:val="nil"/>
                  <w:left w:val="nil"/>
                  <w:bottom w:val="nil"/>
                  <w:right w:val="single" w:sz="8" w:space="0" w:color="auto"/>
                </w:tcBorders>
                <w:shd w:val="clear" w:color="auto" w:fill="auto"/>
                <w:noWrap/>
                <w:vAlign w:val="center"/>
                <w:hideMark/>
              </w:tcPr>
            </w:tcPrChange>
          </w:tcPr>
          <w:p w14:paraId="3E63C824" w14:textId="77777777" w:rsidR="0048752E" w:rsidRPr="0048752E" w:rsidRDefault="0048752E" w:rsidP="0048752E">
            <w:pPr>
              <w:rPr>
                <w:ins w:id="1590" w:author="Gary Sullivan" w:date="2020-10-07T22:11:00Z"/>
                <w:lang w:val="en-GB"/>
              </w:rPr>
            </w:pPr>
            <w:ins w:id="1591" w:author="Gary Sullivan" w:date="2020-10-07T22:11:00Z">
              <w:r w:rsidRPr="0048752E">
                <w:rPr>
                  <w:lang w:val="en-GB"/>
                </w:rPr>
                <w:t>192%</w:t>
              </w:r>
            </w:ins>
          </w:p>
        </w:tc>
      </w:tr>
      <w:tr w:rsidR="0048752E" w:rsidRPr="0048752E" w14:paraId="407C6E72" w14:textId="77777777" w:rsidTr="0048752E">
        <w:trPr>
          <w:trHeight w:val="255"/>
          <w:ins w:id="1592" w:author="Gary Sullivan" w:date="2020-10-07T22:11:00Z"/>
          <w:trPrChange w:id="1593" w:author="Gary Sullivan" w:date="2020-10-07T22:21: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594" w:author="Gary Sullivan" w:date="2020-10-07T22:21:00Z">
              <w:tcPr>
                <w:tcW w:w="1640" w:type="dxa"/>
                <w:tcBorders>
                  <w:top w:val="nil"/>
                  <w:left w:val="single" w:sz="8" w:space="0" w:color="auto"/>
                  <w:bottom w:val="nil"/>
                  <w:right w:val="single" w:sz="8" w:space="0" w:color="auto"/>
                </w:tcBorders>
                <w:shd w:val="clear" w:color="auto" w:fill="auto"/>
                <w:noWrap/>
                <w:vAlign w:val="center"/>
                <w:hideMark/>
              </w:tcPr>
            </w:tcPrChange>
          </w:tcPr>
          <w:p w14:paraId="06B3C3A6" w14:textId="77777777" w:rsidR="0048752E" w:rsidRPr="0048752E" w:rsidRDefault="0048752E" w:rsidP="0048752E">
            <w:pPr>
              <w:rPr>
                <w:ins w:id="1595" w:author="Gary Sullivan" w:date="2020-10-07T22:11:00Z"/>
                <w:lang w:val="en-GB"/>
              </w:rPr>
            </w:pPr>
            <w:ins w:id="1596" w:author="Gary Sullivan" w:date="2020-10-07T22:11:00Z">
              <w:r w:rsidRPr="0048752E">
                <w:rPr>
                  <w:lang w:val="en-GB"/>
                </w:rPr>
                <w:t>PQ422</w:t>
              </w:r>
            </w:ins>
          </w:p>
        </w:tc>
        <w:tc>
          <w:tcPr>
            <w:tcW w:w="1060" w:type="dxa"/>
            <w:tcBorders>
              <w:top w:val="nil"/>
              <w:left w:val="single" w:sz="8" w:space="0" w:color="auto"/>
              <w:bottom w:val="nil"/>
              <w:right w:val="nil"/>
            </w:tcBorders>
            <w:shd w:val="clear" w:color="000000" w:fill="CCFFCC"/>
            <w:noWrap/>
            <w:vAlign w:val="center"/>
            <w:hideMark/>
            <w:tcPrChange w:id="1597" w:author="Gary Sullivan" w:date="2020-10-07T22:21:00Z">
              <w:tcPr>
                <w:tcW w:w="1060" w:type="dxa"/>
                <w:tcBorders>
                  <w:top w:val="nil"/>
                  <w:left w:val="single" w:sz="8" w:space="0" w:color="auto"/>
                  <w:bottom w:val="nil"/>
                  <w:right w:val="nil"/>
                </w:tcBorders>
                <w:shd w:val="clear" w:color="000000" w:fill="CCFFCC"/>
                <w:noWrap/>
                <w:vAlign w:val="center"/>
                <w:hideMark/>
              </w:tcPr>
            </w:tcPrChange>
          </w:tcPr>
          <w:p w14:paraId="396565FC" w14:textId="77777777" w:rsidR="0048752E" w:rsidRPr="0048752E" w:rsidRDefault="0048752E" w:rsidP="0048752E">
            <w:pPr>
              <w:rPr>
                <w:ins w:id="1598" w:author="Gary Sullivan" w:date="2020-10-07T22:11:00Z"/>
                <w:lang w:val="en-GB"/>
              </w:rPr>
            </w:pPr>
            <w:ins w:id="1599" w:author="Gary Sullivan" w:date="2020-10-07T22:11:00Z">
              <w:r w:rsidRPr="0048752E">
                <w:rPr>
                  <w:lang w:val="en-GB"/>
                </w:rPr>
                <w:t>-10.51%</w:t>
              </w:r>
            </w:ins>
          </w:p>
        </w:tc>
        <w:tc>
          <w:tcPr>
            <w:tcW w:w="1060" w:type="dxa"/>
            <w:tcBorders>
              <w:top w:val="nil"/>
              <w:left w:val="nil"/>
              <w:bottom w:val="nil"/>
              <w:right w:val="nil"/>
            </w:tcBorders>
            <w:shd w:val="clear" w:color="000000" w:fill="CCFFCC"/>
            <w:noWrap/>
            <w:vAlign w:val="center"/>
            <w:hideMark/>
            <w:tcPrChange w:id="1600" w:author="Gary Sullivan" w:date="2020-10-07T22:21:00Z">
              <w:tcPr>
                <w:tcW w:w="1060" w:type="dxa"/>
                <w:tcBorders>
                  <w:top w:val="nil"/>
                  <w:left w:val="nil"/>
                  <w:bottom w:val="nil"/>
                  <w:right w:val="nil"/>
                </w:tcBorders>
                <w:shd w:val="clear" w:color="000000" w:fill="CCFFCC"/>
                <w:noWrap/>
                <w:vAlign w:val="center"/>
                <w:hideMark/>
              </w:tcPr>
            </w:tcPrChange>
          </w:tcPr>
          <w:p w14:paraId="0206549C" w14:textId="77777777" w:rsidR="0048752E" w:rsidRPr="0048752E" w:rsidRDefault="0048752E" w:rsidP="0048752E">
            <w:pPr>
              <w:rPr>
                <w:ins w:id="1601" w:author="Gary Sullivan" w:date="2020-10-07T22:11:00Z"/>
                <w:lang w:val="en-GB"/>
              </w:rPr>
            </w:pPr>
            <w:ins w:id="1602" w:author="Gary Sullivan" w:date="2020-10-07T22:11:00Z">
              <w:r w:rsidRPr="0048752E">
                <w:rPr>
                  <w:lang w:val="en-GB"/>
                </w:rPr>
                <w:t>-15.72%</w:t>
              </w:r>
            </w:ins>
          </w:p>
        </w:tc>
        <w:tc>
          <w:tcPr>
            <w:tcW w:w="1281" w:type="dxa"/>
            <w:tcBorders>
              <w:top w:val="nil"/>
              <w:left w:val="nil"/>
              <w:bottom w:val="nil"/>
              <w:right w:val="single" w:sz="4" w:space="0" w:color="auto"/>
            </w:tcBorders>
            <w:shd w:val="clear" w:color="000000" w:fill="CCFFCC"/>
            <w:noWrap/>
            <w:vAlign w:val="center"/>
            <w:hideMark/>
            <w:tcPrChange w:id="1603" w:author="Gary Sullivan" w:date="2020-10-07T22:21:00Z">
              <w:tcPr>
                <w:tcW w:w="1281" w:type="dxa"/>
                <w:tcBorders>
                  <w:top w:val="nil"/>
                  <w:left w:val="nil"/>
                  <w:bottom w:val="nil"/>
                  <w:right w:val="single" w:sz="4" w:space="0" w:color="auto"/>
                </w:tcBorders>
                <w:shd w:val="clear" w:color="000000" w:fill="CCFFCC"/>
                <w:noWrap/>
                <w:vAlign w:val="center"/>
                <w:hideMark/>
              </w:tcPr>
            </w:tcPrChange>
          </w:tcPr>
          <w:p w14:paraId="47E892E7" w14:textId="77777777" w:rsidR="0048752E" w:rsidRPr="0048752E" w:rsidRDefault="0048752E" w:rsidP="0048752E">
            <w:pPr>
              <w:rPr>
                <w:ins w:id="1604" w:author="Gary Sullivan" w:date="2020-10-07T22:11:00Z"/>
                <w:lang w:val="en-GB"/>
              </w:rPr>
            </w:pPr>
            <w:ins w:id="1605" w:author="Gary Sullivan" w:date="2020-10-07T22:11:00Z">
              <w:r w:rsidRPr="0048752E">
                <w:rPr>
                  <w:lang w:val="en-GB"/>
                </w:rPr>
                <w:t>-17.03%</w:t>
              </w:r>
            </w:ins>
          </w:p>
        </w:tc>
        <w:tc>
          <w:tcPr>
            <w:tcW w:w="1060" w:type="dxa"/>
            <w:tcBorders>
              <w:top w:val="nil"/>
              <w:left w:val="nil"/>
              <w:bottom w:val="nil"/>
              <w:right w:val="nil"/>
            </w:tcBorders>
            <w:shd w:val="clear" w:color="auto" w:fill="auto"/>
            <w:noWrap/>
            <w:vAlign w:val="center"/>
            <w:hideMark/>
            <w:tcPrChange w:id="1606" w:author="Gary Sullivan" w:date="2020-10-07T22:21:00Z">
              <w:tcPr>
                <w:tcW w:w="1060" w:type="dxa"/>
                <w:tcBorders>
                  <w:top w:val="nil"/>
                  <w:left w:val="nil"/>
                  <w:bottom w:val="nil"/>
                  <w:right w:val="nil"/>
                </w:tcBorders>
                <w:shd w:val="clear" w:color="auto" w:fill="auto"/>
                <w:noWrap/>
                <w:vAlign w:val="center"/>
                <w:hideMark/>
              </w:tcPr>
            </w:tcPrChange>
          </w:tcPr>
          <w:p w14:paraId="40588488" w14:textId="77777777" w:rsidR="0048752E" w:rsidRPr="0048752E" w:rsidRDefault="0048752E" w:rsidP="0048752E">
            <w:pPr>
              <w:rPr>
                <w:ins w:id="1607" w:author="Gary Sullivan" w:date="2020-10-07T22:11:00Z"/>
                <w:lang w:val="en-GB"/>
              </w:rPr>
            </w:pPr>
            <w:ins w:id="1608" w:author="Gary Sullivan" w:date="2020-10-07T22:11:00Z">
              <w:r w:rsidRPr="0048752E">
                <w:rPr>
                  <w:lang w:val="en-GB"/>
                </w:rPr>
                <w:t>1456%</w:t>
              </w:r>
            </w:ins>
          </w:p>
        </w:tc>
        <w:tc>
          <w:tcPr>
            <w:tcW w:w="1060" w:type="dxa"/>
            <w:tcBorders>
              <w:top w:val="nil"/>
              <w:left w:val="nil"/>
              <w:bottom w:val="nil"/>
              <w:right w:val="single" w:sz="8" w:space="0" w:color="auto"/>
            </w:tcBorders>
            <w:shd w:val="clear" w:color="auto" w:fill="auto"/>
            <w:noWrap/>
            <w:vAlign w:val="center"/>
            <w:hideMark/>
            <w:tcPrChange w:id="1609" w:author="Gary Sullivan" w:date="2020-10-07T22:21:00Z">
              <w:tcPr>
                <w:tcW w:w="1060" w:type="dxa"/>
                <w:tcBorders>
                  <w:top w:val="nil"/>
                  <w:left w:val="nil"/>
                  <w:bottom w:val="nil"/>
                  <w:right w:val="single" w:sz="8" w:space="0" w:color="auto"/>
                </w:tcBorders>
                <w:shd w:val="clear" w:color="auto" w:fill="auto"/>
                <w:noWrap/>
                <w:vAlign w:val="center"/>
                <w:hideMark/>
              </w:tcPr>
            </w:tcPrChange>
          </w:tcPr>
          <w:p w14:paraId="1EE1335E" w14:textId="77777777" w:rsidR="0048752E" w:rsidRPr="0048752E" w:rsidRDefault="0048752E" w:rsidP="0048752E">
            <w:pPr>
              <w:rPr>
                <w:ins w:id="1610" w:author="Gary Sullivan" w:date="2020-10-07T22:11:00Z"/>
                <w:lang w:val="en-GB"/>
              </w:rPr>
            </w:pPr>
            <w:ins w:id="1611" w:author="Gary Sullivan" w:date="2020-10-07T22:11:00Z">
              <w:r w:rsidRPr="0048752E">
                <w:rPr>
                  <w:lang w:val="en-GB"/>
                </w:rPr>
                <w:t>192%</w:t>
              </w:r>
            </w:ins>
          </w:p>
        </w:tc>
      </w:tr>
      <w:tr w:rsidR="0048752E" w:rsidRPr="0048752E" w14:paraId="1F5100E5" w14:textId="77777777" w:rsidTr="0048752E">
        <w:trPr>
          <w:trHeight w:val="255"/>
          <w:ins w:id="1612" w:author="Gary Sullivan" w:date="2020-10-07T22:11:00Z"/>
          <w:trPrChange w:id="1613" w:author="Gary Sullivan" w:date="2020-10-07T22:21:00Z">
            <w:trPr>
              <w:trHeight w:val="255"/>
            </w:trPr>
          </w:trPrChange>
        </w:trPr>
        <w:tc>
          <w:tcPr>
            <w:tcW w:w="1640" w:type="dxa"/>
            <w:tcBorders>
              <w:top w:val="nil"/>
              <w:left w:val="single" w:sz="8" w:space="0" w:color="auto"/>
              <w:bottom w:val="single" w:sz="8" w:space="0" w:color="auto"/>
              <w:right w:val="single" w:sz="8" w:space="0" w:color="auto"/>
            </w:tcBorders>
            <w:shd w:val="clear" w:color="auto" w:fill="auto"/>
            <w:noWrap/>
            <w:vAlign w:val="center"/>
            <w:hideMark/>
            <w:tcPrChange w:id="1614" w:author="Gary Sullivan" w:date="2020-10-07T22:21:00Z">
              <w:tcPr>
                <w:tcW w:w="164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00A5E854" w14:textId="77777777" w:rsidR="0048752E" w:rsidRPr="0048752E" w:rsidRDefault="0048752E" w:rsidP="0048752E">
            <w:pPr>
              <w:rPr>
                <w:ins w:id="1615" w:author="Gary Sullivan" w:date="2020-10-07T22:11:00Z"/>
                <w:lang w:val="en-GB"/>
              </w:rPr>
            </w:pPr>
            <w:ins w:id="1616" w:author="Gary Sullivan" w:date="2020-10-07T22:11:00Z">
              <w:r w:rsidRPr="0048752E">
                <w:rPr>
                  <w:lang w:val="en-GB"/>
                </w:rPr>
                <w:lastRenderedPageBreak/>
                <w:t> </w:t>
              </w:r>
            </w:ins>
          </w:p>
        </w:tc>
        <w:tc>
          <w:tcPr>
            <w:tcW w:w="1060" w:type="dxa"/>
            <w:tcBorders>
              <w:top w:val="nil"/>
              <w:left w:val="nil"/>
              <w:bottom w:val="single" w:sz="8" w:space="0" w:color="auto"/>
              <w:right w:val="nil"/>
            </w:tcBorders>
            <w:shd w:val="clear" w:color="auto" w:fill="auto"/>
            <w:noWrap/>
            <w:vAlign w:val="center"/>
            <w:hideMark/>
            <w:tcPrChange w:id="1617" w:author="Gary Sullivan" w:date="2020-10-07T22:21:00Z">
              <w:tcPr>
                <w:tcW w:w="1060" w:type="dxa"/>
                <w:tcBorders>
                  <w:top w:val="nil"/>
                  <w:left w:val="nil"/>
                  <w:bottom w:val="single" w:sz="8" w:space="0" w:color="auto"/>
                  <w:right w:val="nil"/>
                </w:tcBorders>
                <w:shd w:val="clear" w:color="auto" w:fill="auto"/>
                <w:noWrap/>
                <w:vAlign w:val="center"/>
                <w:hideMark/>
              </w:tcPr>
            </w:tcPrChange>
          </w:tcPr>
          <w:p w14:paraId="77CE9AFB" w14:textId="77777777" w:rsidR="0048752E" w:rsidRPr="0048752E" w:rsidRDefault="0048752E" w:rsidP="0048752E">
            <w:pPr>
              <w:rPr>
                <w:ins w:id="1618" w:author="Gary Sullivan" w:date="2020-10-07T22:11:00Z"/>
                <w:lang w:val="en-GB"/>
              </w:rPr>
            </w:pPr>
            <w:ins w:id="1619" w:author="Gary Sullivan" w:date="2020-10-07T22:11:00Z">
              <w:r w:rsidRPr="0048752E">
                <w:rPr>
                  <w:lang w:val="en-GB"/>
                </w:rPr>
                <w:t> </w:t>
              </w:r>
            </w:ins>
          </w:p>
        </w:tc>
        <w:tc>
          <w:tcPr>
            <w:tcW w:w="1060" w:type="dxa"/>
            <w:tcBorders>
              <w:top w:val="nil"/>
              <w:left w:val="nil"/>
              <w:bottom w:val="single" w:sz="8" w:space="0" w:color="auto"/>
              <w:right w:val="nil"/>
            </w:tcBorders>
            <w:shd w:val="clear" w:color="auto" w:fill="auto"/>
            <w:noWrap/>
            <w:vAlign w:val="center"/>
            <w:hideMark/>
            <w:tcPrChange w:id="1620" w:author="Gary Sullivan" w:date="2020-10-07T22:21:00Z">
              <w:tcPr>
                <w:tcW w:w="1060" w:type="dxa"/>
                <w:tcBorders>
                  <w:top w:val="nil"/>
                  <w:left w:val="nil"/>
                  <w:bottom w:val="single" w:sz="8" w:space="0" w:color="auto"/>
                  <w:right w:val="nil"/>
                </w:tcBorders>
                <w:shd w:val="clear" w:color="auto" w:fill="auto"/>
                <w:noWrap/>
                <w:vAlign w:val="center"/>
                <w:hideMark/>
              </w:tcPr>
            </w:tcPrChange>
          </w:tcPr>
          <w:p w14:paraId="4C1C7F6D" w14:textId="77777777" w:rsidR="0048752E" w:rsidRPr="0048752E" w:rsidRDefault="0048752E" w:rsidP="0048752E">
            <w:pPr>
              <w:rPr>
                <w:ins w:id="1621" w:author="Gary Sullivan" w:date="2020-10-07T22:11:00Z"/>
                <w:lang w:val="en-GB"/>
              </w:rPr>
            </w:pPr>
            <w:ins w:id="1622" w:author="Gary Sullivan" w:date="2020-10-07T22:11:00Z">
              <w:r w:rsidRPr="0048752E">
                <w:rPr>
                  <w:lang w:val="en-GB"/>
                </w:rPr>
                <w:t> </w:t>
              </w:r>
            </w:ins>
          </w:p>
        </w:tc>
        <w:tc>
          <w:tcPr>
            <w:tcW w:w="1281" w:type="dxa"/>
            <w:tcBorders>
              <w:top w:val="nil"/>
              <w:left w:val="nil"/>
              <w:bottom w:val="single" w:sz="8" w:space="0" w:color="auto"/>
              <w:right w:val="single" w:sz="4" w:space="0" w:color="auto"/>
            </w:tcBorders>
            <w:shd w:val="clear" w:color="auto" w:fill="auto"/>
            <w:noWrap/>
            <w:vAlign w:val="center"/>
            <w:hideMark/>
            <w:tcPrChange w:id="1623" w:author="Gary Sullivan" w:date="2020-10-07T22:21:00Z">
              <w:tcPr>
                <w:tcW w:w="1281" w:type="dxa"/>
                <w:tcBorders>
                  <w:top w:val="nil"/>
                  <w:left w:val="nil"/>
                  <w:bottom w:val="single" w:sz="8" w:space="0" w:color="auto"/>
                  <w:right w:val="single" w:sz="4" w:space="0" w:color="auto"/>
                </w:tcBorders>
                <w:shd w:val="clear" w:color="auto" w:fill="auto"/>
                <w:noWrap/>
                <w:vAlign w:val="center"/>
                <w:hideMark/>
              </w:tcPr>
            </w:tcPrChange>
          </w:tcPr>
          <w:p w14:paraId="7C5161B8" w14:textId="77777777" w:rsidR="0048752E" w:rsidRPr="0048752E" w:rsidRDefault="0048752E" w:rsidP="0048752E">
            <w:pPr>
              <w:rPr>
                <w:ins w:id="1624" w:author="Gary Sullivan" w:date="2020-10-07T22:11:00Z"/>
                <w:lang w:val="en-GB"/>
              </w:rPr>
            </w:pPr>
            <w:ins w:id="1625" w:author="Gary Sullivan" w:date="2020-10-07T22:11:00Z">
              <w:r w:rsidRPr="0048752E">
                <w:rPr>
                  <w:lang w:val="en-GB"/>
                </w:rPr>
                <w:t> </w:t>
              </w:r>
            </w:ins>
          </w:p>
        </w:tc>
        <w:tc>
          <w:tcPr>
            <w:tcW w:w="1060" w:type="dxa"/>
            <w:tcBorders>
              <w:top w:val="nil"/>
              <w:left w:val="nil"/>
              <w:bottom w:val="single" w:sz="8" w:space="0" w:color="auto"/>
              <w:right w:val="nil"/>
            </w:tcBorders>
            <w:shd w:val="clear" w:color="auto" w:fill="auto"/>
            <w:noWrap/>
            <w:vAlign w:val="center"/>
            <w:hideMark/>
            <w:tcPrChange w:id="1626" w:author="Gary Sullivan" w:date="2020-10-07T22:21:00Z">
              <w:tcPr>
                <w:tcW w:w="1060" w:type="dxa"/>
                <w:tcBorders>
                  <w:top w:val="nil"/>
                  <w:left w:val="nil"/>
                  <w:bottom w:val="single" w:sz="8" w:space="0" w:color="auto"/>
                  <w:right w:val="nil"/>
                </w:tcBorders>
                <w:shd w:val="clear" w:color="auto" w:fill="auto"/>
                <w:noWrap/>
                <w:vAlign w:val="center"/>
                <w:hideMark/>
              </w:tcPr>
            </w:tcPrChange>
          </w:tcPr>
          <w:p w14:paraId="591EC9FA" w14:textId="77777777" w:rsidR="0048752E" w:rsidRPr="0048752E" w:rsidRDefault="0048752E" w:rsidP="0048752E">
            <w:pPr>
              <w:rPr>
                <w:ins w:id="1627" w:author="Gary Sullivan" w:date="2020-10-07T22:11:00Z"/>
                <w:lang w:val="en-GB"/>
              </w:rPr>
            </w:pPr>
            <w:ins w:id="1628" w:author="Gary Sullivan" w:date="2020-10-07T22:11:00Z">
              <w:r w:rsidRPr="0048752E">
                <w:rPr>
                  <w:lang w:val="en-GB"/>
                </w:rPr>
                <w:t> </w:t>
              </w:r>
            </w:ins>
          </w:p>
        </w:tc>
        <w:tc>
          <w:tcPr>
            <w:tcW w:w="1060" w:type="dxa"/>
            <w:tcBorders>
              <w:top w:val="nil"/>
              <w:left w:val="nil"/>
              <w:bottom w:val="single" w:sz="8" w:space="0" w:color="auto"/>
              <w:right w:val="single" w:sz="8" w:space="0" w:color="auto"/>
            </w:tcBorders>
            <w:shd w:val="clear" w:color="auto" w:fill="auto"/>
            <w:noWrap/>
            <w:vAlign w:val="center"/>
            <w:hideMark/>
            <w:tcPrChange w:id="1629" w:author="Gary Sullivan" w:date="2020-10-07T22:21:00Z">
              <w:tcPr>
                <w:tcW w:w="1060" w:type="dxa"/>
                <w:tcBorders>
                  <w:top w:val="nil"/>
                  <w:left w:val="nil"/>
                  <w:bottom w:val="single" w:sz="8" w:space="0" w:color="auto"/>
                  <w:right w:val="single" w:sz="8" w:space="0" w:color="auto"/>
                </w:tcBorders>
                <w:shd w:val="clear" w:color="auto" w:fill="auto"/>
                <w:noWrap/>
                <w:vAlign w:val="center"/>
                <w:hideMark/>
              </w:tcPr>
            </w:tcPrChange>
          </w:tcPr>
          <w:p w14:paraId="0D3758A9" w14:textId="77777777" w:rsidR="0048752E" w:rsidRPr="0048752E" w:rsidRDefault="0048752E" w:rsidP="0048752E">
            <w:pPr>
              <w:rPr>
                <w:ins w:id="1630" w:author="Gary Sullivan" w:date="2020-10-07T22:11:00Z"/>
                <w:lang w:val="en-GB"/>
              </w:rPr>
            </w:pPr>
            <w:ins w:id="1631" w:author="Gary Sullivan" w:date="2020-10-07T22:11:00Z">
              <w:r w:rsidRPr="0048752E">
                <w:rPr>
                  <w:lang w:val="en-GB"/>
                </w:rPr>
                <w:t> </w:t>
              </w:r>
            </w:ins>
          </w:p>
        </w:tc>
      </w:tr>
      <w:tr w:rsidR="0048752E" w:rsidRPr="0048752E" w14:paraId="73FF12A5" w14:textId="77777777" w:rsidTr="0048752E">
        <w:trPr>
          <w:trHeight w:val="255"/>
          <w:ins w:id="1632" w:author="Gary Sullivan" w:date="2020-10-07T22:11:00Z"/>
          <w:trPrChange w:id="1633" w:author="Gary Sullivan" w:date="2020-10-07T22:21:00Z">
            <w:trPr>
              <w:trHeight w:val="255"/>
            </w:trPr>
          </w:trPrChange>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Change w:id="1634" w:author="Gary Sullivan" w:date="2020-10-07T22:21:00Z">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tcPrChange>
          </w:tcPr>
          <w:p w14:paraId="019C1F32" w14:textId="77777777" w:rsidR="0048752E" w:rsidRPr="0048752E" w:rsidRDefault="0048752E" w:rsidP="0048752E">
            <w:pPr>
              <w:rPr>
                <w:ins w:id="1635" w:author="Gary Sullivan" w:date="2020-10-07T22:11:00Z"/>
                <w:b/>
                <w:bCs/>
                <w:lang w:val="en-GB"/>
              </w:rPr>
            </w:pPr>
            <w:ins w:id="1636" w:author="Gary Sullivan" w:date="2020-10-07T22:11:00Z">
              <w:r w:rsidRPr="0048752E">
                <w:rPr>
                  <w:b/>
                  <w:bCs/>
                  <w:lang w:val="en-GB"/>
                </w:rPr>
                <w:t>Overall</w:t>
              </w:r>
            </w:ins>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Change w:id="1637" w:author="Gary Sullivan" w:date="2020-10-07T22:21:00Z">
              <w:tcPr>
                <w:tcW w:w="1060" w:type="dxa"/>
                <w:tcBorders>
                  <w:top w:val="single" w:sz="8" w:space="0" w:color="auto"/>
                  <w:left w:val="single" w:sz="8" w:space="0" w:color="auto"/>
                  <w:bottom w:val="single" w:sz="4" w:space="0" w:color="auto"/>
                  <w:right w:val="nil"/>
                </w:tcBorders>
                <w:shd w:val="clear" w:color="000000" w:fill="CCFFCC"/>
                <w:noWrap/>
                <w:vAlign w:val="center"/>
                <w:hideMark/>
              </w:tcPr>
            </w:tcPrChange>
          </w:tcPr>
          <w:p w14:paraId="5D657803" w14:textId="77777777" w:rsidR="0048752E" w:rsidRPr="0048752E" w:rsidRDefault="0048752E" w:rsidP="0048752E">
            <w:pPr>
              <w:rPr>
                <w:ins w:id="1638" w:author="Gary Sullivan" w:date="2020-10-07T22:11:00Z"/>
                <w:lang w:val="en-GB"/>
              </w:rPr>
            </w:pPr>
            <w:ins w:id="1639" w:author="Gary Sullivan" w:date="2020-10-07T22:11:00Z">
              <w:r w:rsidRPr="0048752E">
                <w:rPr>
                  <w:lang w:val="en-GB"/>
                </w:rPr>
                <w:t>-7.35%</w:t>
              </w:r>
            </w:ins>
          </w:p>
        </w:tc>
        <w:tc>
          <w:tcPr>
            <w:tcW w:w="1060" w:type="dxa"/>
            <w:tcBorders>
              <w:top w:val="single" w:sz="8" w:space="0" w:color="auto"/>
              <w:left w:val="nil"/>
              <w:bottom w:val="single" w:sz="4" w:space="0" w:color="auto"/>
              <w:right w:val="nil"/>
            </w:tcBorders>
            <w:shd w:val="clear" w:color="000000" w:fill="CCFFCC"/>
            <w:noWrap/>
            <w:vAlign w:val="center"/>
            <w:hideMark/>
            <w:tcPrChange w:id="1640" w:author="Gary Sullivan" w:date="2020-10-07T22:21:00Z">
              <w:tcPr>
                <w:tcW w:w="1060" w:type="dxa"/>
                <w:tcBorders>
                  <w:top w:val="single" w:sz="8" w:space="0" w:color="auto"/>
                  <w:left w:val="nil"/>
                  <w:bottom w:val="single" w:sz="4" w:space="0" w:color="auto"/>
                  <w:right w:val="nil"/>
                </w:tcBorders>
                <w:shd w:val="clear" w:color="000000" w:fill="CCFFCC"/>
                <w:noWrap/>
                <w:vAlign w:val="center"/>
                <w:hideMark/>
              </w:tcPr>
            </w:tcPrChange>
          </w:tcPr>
          <w:p w14:paraId="18B9E36F" w14:textId="77777777" w:rsidR="0048752E" w:rsidRPr="0048752E" w:rsidRDefault="0048752E" w:rsidP="0048752E">
            <w:pPr>
              <w:rPr>
                <w:ins w:id="1641" w:author="Gary Sullivan" w:date="2020-10-07T22:11:00Z"/>
                <w:lang w:val="en-GB"/>
              </w:rPr>
            </w:pPr>
            <w:ins w:id="1642" w:author="Gary Sullivan" w:date="2020-10-07T22:11:00Z">
              <w:r w:rsidRPr="0048752E">
                <w:rPr>
                  <w:lang w:val="en-GB"/>
                </w:rPr>
                <w:t>-8.88%</w:t>
              </w:r>
            </w:ins>
          </w:p>
        </w:tc>
        <w:tc>
          <w:tcPr>
            <w:tcW w:w="1281" w:type="dxa"/>
            <w:tcBorders>
              <w:top w:val="single" w:sz="8" w:space="0" w:color="auto"/>
              <w:left w:val="nil"/>
              <w:bottom w:val="single" w:sz="4" w:space="0" w:color="auto"/>
              <w:right w:val="single" w:sz="4" w:space="0" w:color="auto"/>
            </w:tcBorders>
            <w:shd w:val="clear" w:color="000000" w:fill="CCFFCC"/>
            <w:noWrap/>
            <w:vAlign w:val="center"/>
            <w:hideMark/>
            <w:tcPrChange w:id="1643" w:author="Gary Sullivan" w:date="2020-10-07T22:21:00Z">
              <w:tcPr>
                <w:tcW w:w="1281" w:type="dxa"/>
                <w:tcBorders>
                  <w:top w:val="single" w:sz="8" w:space="0" w:color="auto"/>
                  <w:left w:val="nil"/>
                  <w:bottom w:val="single" w:sz="4" w:space="0" w:color="auto"/>
                  <w:right w:val="single" w:sz="4" w:space="0" w:color="auto"/>
                </w:tcBorders>
                <w:shd w:val="clear" w:color="000000" w:fill="CCFFCC"/>
                <w:noWrap/>
                <w:vAlign w:val="center"/>
                <w:hideMark/>
              </w:tcPr>
            </w:tcPrChange>
          </w:tcPr>
          <w:p w14:paraId="2E56DE2F" w14:textId="77777777" w:rsidR="0048752E" w:rsidRPr="0048752E" w:rsidRDefault="0048752E" w:rsidP="0048752E">
            <w:pPr>
              <w:rPr>
                <w:ins w:id="1644" w:author="Gary Sullivan" w:date="2020-10-07T22:11:00Z"/>
                <w:lang w:val="en-GB"/>
              </w:rPr>
            </w:pPr>
            <w:ins w:id="1645" w:author="Gary Sullivan" w:date="2020-10-07T22:11:00Z">
              <w:r w:rsidRPr="0048752E">
                <w:rPr>
                  <w:lang w:val="en-GB"/>
                </w:rPr>
                <w:t>-9.19%</w:t>
              </w:r>
            </w:ins>
          </w:p>
        </w:tc>
        <w:tc>
          <w:tcPr>
            <w:tcW w:w="1060" w:type="dxa"/>
            <w:tcBorders>
              <w:top w:val="single" w:sz="8" w:space="0" w:color="auto"/>
              <w:left w:val="nil"/>
              <w:bottom w:val="single" w:sz="4" w:space="0" w:color="auto"/>
              <w:right w:val="nil"/>
            </w:tcBorders>
            <w:shd w:val="clear" w:color="auto" w:fill="auto"/>
            <w:noWrap/>
            <w:vAlign w:val="center"/>
            <w:hideMark/>
            <w:tcPrChange w:id="1646" w:author="Gary Sullivan" w:date="2020-10-07T22:21:00Z">
              <w:tcPr>
                <w:tcW w:w="1060" w:type="dxa"/>
                <w:tcBorders>
                  <w:top w:val="single" w:sz="8" w:space="0" w:color="auto"/>
                  <w:left w:val="nil"/>
                  <w:bottom w:val="single" w:sz="4" w:space="0" w:color="auto"/>
                  <w:right w:val="nil"/>
                </w:tcBorders>
                <w:shd w:val="clear" w:color="auto" w:fill="auto"/>
                <w:noWrap/>
                <w:vAlign w:val="center"/>
                <w:hideMark/>
              </w:tcPr>
            </w:tcPrChange>
          </w:tcPr>
          <w:p w14:paraId="55968824" w14:textId="77777777" w:rsidR="0048752E" w:rsidRPr="0048752E" w:rsidRDefault="0048752E" w:rsidP="0048752E">
            <w:pPr>
              <w:rPr>
                <w:ins w:id="1647" w:author="Gary Sullivan" w:date="2020-10-07T22:11:00Z"/>
                <w:lang w:val="en-GB"/>
              </w:rPr>
            </w:pPr>
            <w:ins w:id="1648" w:author="Gary Sullivan" w:date="2020-10-07T22:11:00Z">
              <w:r w:rsidRPr="0048752E">
                <w:rPr>
                  <w:lang w:val="en-GB"/>
                </w:rPr>
                <w:t>1759%</w:t>
              </w:r>
            </w:ins>
          </w:p>
        </w:tc>
        <w:tc>
          <w:tcPr>
            <w:tcW w:w="1060" w:type="dxa"/>
            <w:tcBorders>
              <w:top w:val="single" w:sz="8" w:space="0" w:color="auto"/>
              <w:left w:val="nil"/>
              <w:bottom w:val="single" w:sz="4" w:space="0" w:color="auto"/>
              <w:right w:val="single" w:sz="8" w:space="0" w:color="auto"/>
            </w:tcBorders>
            <w:shd w:val="clear" w:color="auto" w:fill="auto"/>
            <w:noWrap/>
            <w:vAlign w:val="center"/>
            <w:hideMark/>
            <w:tcPrChange w:id="1649" w:author="Gary Sullivan" w:date="2020-10-07T22:21:00Z">
              <w:tcPr>
                <w:tcW w:w="1060" w:type="dxa"/>
                <w:tcBorders>
                  <w:top w:val="single" w:sz="8" w:space="0" w:color="auto"/>
                  <w:left w:val="nil"/>
                  <w:bottom w:val="single" w:sz="4" w:space="0" w:color="auto"/>
                  <w:right w:val="single" w:sz="8" w:space="0" w:color="auto"/>
                </w:tcBorders>
                <w:shd w:val="clear" w:color="auto" w:fill="auto"/>
                <w:noWrap/>
                <w:vAlign w:val="center"/>
                <w:hideMark/>
              </w:tcPr>
            </w:tcPrChange>
          </w:tcPr>
          <w:p w14:paraId="0AF1A978" w14:textId="77777777" w:rsidR="0048752E" w:rsidRPr="0048752E" w:rsidRDefault="0048752E" w:rsidP="0048752E">
            <w:pPr>
              <w:rPr>
                <w:ins w:id="1650" w:author="Gary Sullivan" w:date="2020-10-07T22:11:00Z"/>
                <w:lang w:val="en-GB"/>
              </w:rPr>
            </w:pPr>
            <w:ins w:id="1651" w:author="Gary Sullivan" w:date="2020-10-07T22:11:00Z">
              <w:r w:rsidRPr="0048752E">
                <w:rPr>
                  <w:lang w:val="en-GB"/>
                </w:rPr>
                <w:t>177%</w:t>
              </w:r>
            </w:ins>
          </w:p>
        </w:tc>
      </w:tr>
      <w:tr w:rsidR="0048752E" w:rsidRPr="0048752E" w14:paraId="6EDA259C" w14:textId="77777777" w:rsidTr="0048752E">
        <w:trPr>
          <w:trHeight w:val="255"/>
          <w:ins w:id="1652" w:author="Gary Sullivan" w:date="2020-10-07T22:11:00Z"/>
          <w:trPrChange w:id="1653" w:author="Gary Sullivan" w:date="2020-10-07T22:21:00Z">
            <w:trPr>
              <w:trHeight w:val="255"/>
            </w:trPr>
          </w:trPrChange>
        </w:trPr>
        <w:tc>
          <w:tcPr>
            <w:tcW w:w="1640" w:type="dxa"/>
            <w:tcBorders>
              <w:top w:val="nil"/>
              <w:left w:val="nil"/>
              <w:bottom w:val="nil"/>
              <w:right w:val="nil"/>
            </w:tcBorders>
            <w:shd w:val="clear" w:color="auto" w:fill="auto"/>
            <w:noWrap/>
            <w:vAlign w:val="center"/>
            <w:hideMark/>
            <w:tcPrChange w:id="1654" w:author="Gary Sullivan" w:date="2020-10-07T22:21:00Z">
              <w:tcPr>
                <w:tcW w:w="1640" w:type="dxa"/>
                <w:tcBorders>
                  <w:top w:val="nil"/>
                  <w:left w:val="nil"/>
                  <w:bottom w:val="nil"/>
                  <w:right w:val="nil"/>
                </w:tcBorders>
                <w:shd w:val="clear" w:color="auto" w:fill="auto"/>
                <w:noWrap/>
                <w:vAlign w:val="center"/>
                <w:hideMark/>
              </w:tcPr>
            </w:tcPrChange>
          </w:tcPr>
          <w:p w14:paraId="5F20BD28" w14:textId="77777777" w:rsidR="0048752E" w:rsidRPr="0048752E" w:rsidRDefault="0048752E" w:rsidP="0048752E">
            <w:pPr>
              <w:rPr>
                <w:ins w:id="1655" w:author="Gary Sullivan" w:date="2020-10-07T22:11:00Z"/>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Change w:id="1656" w:author="Gary Sullivan" w:date="2020-10-07T22:21:00Z">
              <w:tcPr>
                <w:tcW w:w="106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06059BF9" w14:textId="77777777" w:rsidR="0048752E" w:rsidRPr="0048752E" w:rsidRDefault="0048752E" w:rsidP="0048752E">
            <w:pPr>
              <w:rPr>
                <w:ins w:id="1657" w:author="Gary Sullivan" w:date="2020-10-07T22:11:00Z"/>
                <w:b/>
                <w:bCs/>
                <w:lang w:val="en-GB"/>
              </w:rPr>
            </w:pPr>
            <w:ins w:id="1658" w:author="Gary Sullivan" w:date="2020-10-07T22:11:00Z">
              <w:r w:rsidRPr="0048752E">
                <w:rPr>
                  <w:b/>
                  <w:bCs/>
                  <w:lang w:val="en-GB"/>
                </w:rPr>
                <w:t> </w:t>
              </w:r>
            </w:ins>
          </w:p>
        </w:tc>
        <w:tc>
          <w:tcPr>
            <w:tcW w:w="1060" w:type="dxa"/>
            <w:tcBorders>
              <w:top w:val="single" w:sz="8" w:space="0" w:color="auto"/>
              <w:left w:val="nil"/>
              <w:bottom w:val="single" w:sz="8" w:space="0" w:color="auto"/>
              <w:right w:val="nil"/>
            </w:tcBorders>
            <w:shd w:val="clear" w:color="auto" w:fill="auto"/>
            <w:noWrap/>
            <w:vAlign w:val="center"/>
            <w:hideMark/>
            <w:tcPrChange w:id="1659" w:author="Gary Sullivan" w:date="2020-10-07T22:21:00Z">
              <w:tcPr>
                <w:tcW w:w="1060" w:type="dxa"/>
                <w:tcBorders>
                  <w:top w:val="single" w:sz="8" w:space="0" w:color="auto"/>
                  <w:left w:val="nil"/>
                  <w:bottom w:val="single" w:sz="8" w:space="0" w:color="auto"/>
                  <w:right w:val="nil"/>
                </w:tcBorders>
                <w:shd w:val="clear" w:color="auto" w:fill="auto"/>
                <w:noWrap/>
                <w:vAlign w:val="center"/>
                <w:hideMark/>
              </w:tcPr>
            </w:tcPrChange>
          </w:tcPr>
          <w:p w14:paraId="203D5D46" w14:textId="77777777" w:rsidR="0048752E" w:rsidRPr="0048752E" w:rsidRDefault="0048752E" w:rsidP="0048752E">
            <w:pPr>
              <w:rPr>
                <w:ins w:id="1660" w:author="Gary Sullivan" w:date="2020-10-07T22:11:00Z"/>
                <w:lang w:val="en-GB"/>
              </w:rPr>
            </w:pPr>
            <w:ins w:id="1661" w:author="Gary Sullivan" w:date="2020-10-07T22:11:00Z">
              <w:r w:rsidRPr="0048752E">
                <w:rPr>
                  <w:lang w:val="en-GB"/>
                </w:rPr>
                <w:t> </w:t>
              </w:r>
            </w:ins>
          </w:p>
        </w:tc>
        <w:tc>
          <w:tcPr>
            <w:tcW w:w="1281" w:type="dxa"/>
            <w:tcBorders>
              <w:top w:val="single" w:sz="8" w:space="0" w:color="auto"/>
              <w:left w:val="nil"/>
              <w:bottom w:val="single" w:sz="8" w:space="0" w:color="auto"/>
              <w:right w:val="nil"/>
            </w:tcBorders>
            <w:shd w:val="clear" w:color="auto" w:fill="auto"/>
            <w:noWrap/>
            <w:vAlign w:val="center"/>
            <w:hideMark/>
            <w:tcPrChange w:id="1662" w:author="Gary Sullivan" w:date="2020-10-07T22:21:00Z">
              <w:tcPr>
                <w:tcW w:w="1281" w:type="dxa"/>
                <w:tcBorders>
                  <w:top w:val="single" w:sz="8" w:space="0" w:color="auto"/>
                  <w:left w:val="nil"/>
                  <w:bottom w:val="single" w:sz="8" w:space="0" w:color="auto"/>
                  <w:right w:val="nil"/>
                </w:tcBorders>
                <w:shd w:val="clear" w:color="auto" w:fill="auto"/>
                <w:noWrap/>
                <w:vAlign w:val="center"/>
                <w:hideMark/>
              </w:tcPr>
            </w:tcPrChange>
          </w:tcPr>
          <w:p w14:paraId="6D301AA6" w14:textId="77777777" w:rsidR="0048752E" w:rsidRPr="0048752E" w:rsidRDefault="0048752E" w:rsidP="0048752E">
            <w:pPr>
              <w:rPr>
                <w:ins w:id="1663" w:author="Gary Sullivan" w:date="2020-10-07T22:11:00Z"/>
                <w:b/>
                <w:bCs/>
                <w:lang w:val="en-GB"/>
              </w:rPr>
            </w:pPr>
            <w:ins w:id="1664" w:author="Gary Sullivan" w:date="2020-10-07T22:11:00Z">
              <w:r w:rsidRPr="0048752E">
                <w:rPr>
                  <w:b/>
                  <w:bCs/>
                  <w:lang w:val="en-GB"/>
                </w:rPr>
                <w:t>AI-16</w:t>
              </w:r>
            </w:ins>
          </w:p>
        </w:tc>
        <w:tc>
          <w:tcPr>
            <w:tcW w:w="1060" w:type="dxa"/>
            <w:tcBorders>
              <w:top w:val="single" w:sz="8" w:space="0" w:color="auto"/>
              <w:left w:val="nil"/>
              <w:bottom w:val="single" w:sz="8" w:space="0" w:color="auto"/>
              <w:right w:val="nil"/>
            </w:tcBorders>
            <w:shd w:val="clear" w:color="auto" w:fill="auto"/>
            <w:noWrap/>
            <w:vAlign w:val="center"/>
            <w:hideMark/>
            <w:tcPrChange w:id="1665" w:author="Gary Sullivan" w:date="2020-10-07T22:21:00Z">
              <w:tcPr>
                <w:tcW w:w="1060" w:type="dxa"/>
                <w:tcBorders>
                  <w:top w:val="single" w:sz="8" w:space="0" w:color="auto"/>
                  <w:left w:val="nil"/>
                  <w:bottom w:val="single" w:sz="8" w:space="0" w:color="auto"/>
                  <w:right w:val="nil"/>
                </w:tcBorders>
                <w:shd w:val="clear" w:color="auto" w:fill="auto"/>
                <w:noWrap/>
                <w:vAlign w:val="center"/>
                <w:hideMark/>
              </w:tcPr>
            </w:tcPrChange>
          </w:tcPr>
          <w:p w14:paraId="697B326F" w14:textId="77777777" w:rsidR="0048752E" w:rsidRPr="0048752E" w:rsidRDefault="0048752E" w:rsidP="0048752E">
            <w:pPr>
              <w:rPr>
                <w:ins w:id="1666" w:author="Gary Sullivan" w:date="2020-10-07T22:11:00Z"/>
                <w:lang w:val="en-GB"/>
              </w:rPr>
            </w:pPr>
            <w:ins w:id="1667" w:author="Gary Sullivan" w:date="2020-10-07T22:11:00Z">
              <w:r w:rsidRPr="0048752E">
                <w:rPr>
                  <w:lang w:val="en-GB"/>
                </w:rPr>
                <w:t> </w:t>
              </w:r>
            </w:ins>
          </w:p>
        </w:tc>
        <w:tc>
          <w:tcPr>
            <w:tcW w:w="1060" w:type="dxa"/>
            <w:tcBorders>
              <w:top w:val="single" w:sz="8" w:space="0" w:color="auto"/>
              <w:left w:val="nil"/>
              <w:bottom w:val="single" w:sz="8" w:space="0" w:color="auto"/>
              <w:right w:val="single" w:sz="8" w:space="0" w:color="auto"/>
            </w:tcBorders>
            <w:shd w:val="clear" w:color="auto" w:fill="auto"/>
            <w:noWrap/>
            <w:vAlign w:val="center"/>
            <w:hideMark/>
            <w:tcPrChange w:id="1668" w:author="Gary Sullivan" w:date="2020-10-07T22:21:00Z">
              <w:tcPr>
                <w:tcW w:w="106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364ACE53" w14:textId="77777777" w:rsidR="0048752E" w:rsidRPr="0048752E" w:rsidRDefault="0048752E" w:rsidP="0048752E">
            <w:pPr>
              <w:rPr>
                <w:ins w:id="1669" w:author="Gary Sullivan" w:date="2020-10-07T22:11:00Z"/>
                <w:lang w:val="en-GB"/>
              </w:rPr>
            </w:pPr>
            <w:ins w:id="1670" w:author="Gary Sullivan" w:date="2020-10-07T22:11:00Z">
              <w:r w:rsidRPr="0048752E">
                <w:rPr>
                  <w:lang w:val="en-GB"/>
                </w:rPr>
                <w:t> </w:t>
              </w:r>
            </w:ins>
          </w:p>
        </w:tc>
      </w:tr>
      <w:tr w:rsidR="0048752E" w:rsidRPr="0048752E" w14:paraId="34B21B62" w14:textId="77777777" w:rsidTr="0048752E">
        <w:trPr>
          <w:trHeight w:val="255"/>
          <w:ins w:id="1671" w:author="Gary Sullivan" w:date="2020-10-07T22:11:00Z"/>
          <w:trPrChange w:id="1672" w:author="Gary Sullivan" w:date="2020-10-07T22:21:00Z">
            <w:trPr>
              <w:trHeight w:val="255"/>
            </w:trPr>
          </w:trPrChange>
        </w:trPr>
        <w:tc>
          <w:tcPr>
            <w:tcW w:w="1640" w:type="dxa"/>
            <w:tcBorders>
              <w:top w:val="nil"/>
              <w:left w:val="nil"/>
              <w:bottom w:val="nil"/>
              <w:right w:val="nil"/>
            </w:tcBorders>
            <w:shd w:val="clear" w:color="auto" w:fill="auto"/>
            <w:noWrap/>
            <w:vAlign w:val="center"/>
            <w:hideMark/>
            <w:tcPrChange w:id="1673" w:author="Gary Sullivan" w:date="2020-10-07T22:21:00Z">
              <w:tcPr>
                <w:tcW w:w="1640" w:type="dxa"/>
                <w:tcBorders>
                  <w:top w:val="nil"/>
                  <w:left w:val="nil"/>
                  <w:bottom w:val="nil"/>
                  <w:right w:val="nil"/>
                </w:tcBorders>
                <w:shd w:val="clear" w:color="auto" w:fill="auto"/>
                <w:noWrap/>
                <w:vAlign w:val="center"/>
                <w:hideMark/>
              </w:tcPr>
            </w:tcPrChange>
          </w:tcPr>
          <w:p w14:paraId="41E1BB3F" w14:textId="77777777" w:rsidR="0048752E" w:rsidRPr="0048752E" w:rsidRDefault="0048752E" w:rsidP="0048752E">
            <w:pPr>
              <w:rPr>
                <w:ins w:id="1674" w:author="Gary Sullivan" w:date="2020-10-07T22:11:00Z"/>
                <w:lang w:val="en-GB"/>
              </w:rPr>
            </w:pPr>
          </w:p>
        </w:tc>
        <w:tc>
          <w:tcPr>
            <w:tcW w:w="1060" w:type="dxa"/>
            <w:tcBorders>
              <w:top w:val="nil"/>
              <w:left w:val="single" w:sz="8" w:space="0" w:color="auto"/>
              <w:bottom w:val="nil"/>
              <w:right w:val="nil"/>
            </w:tcBorders>
            <w:shd w:val="clear" w:color="auto" w:fill="auto"/>
            <w:noWrap/>
            <w:vAlign w:val="center"/>
            <w:hideMark/>
            <w:tcPrChange w:id="1675" w:author="Gary Sullivan" w:date="2020-10-07T22:21:00Z">
              <w:tcPr>
                <w:tcW w:w="1060" w:type="dxa"/>
                <w:tcBorders>
                  <w:top w:val="nil"/>
                  <w:left w:val="single" w:sz="8" w:space="0" w:color="auto"/>
                  <w:bottom w:val="nil"/>
                  <w:right w:val="nil"/>
                </w:tcBorders>
                <w:shd w:val="clear" w:color="auto" w:fill="auto"/>
                <w:noWrap/>
                <w:vAlign w:val="center"/>
                <w:hideMark/>
              </w:tcPr>
            </w:tcPrChange>
          </w:tcPr>
          <w:p w14:paraId="0BD9372F" w14:textId="77777777" w:rsidR="0048752E" w:rsidRPr="0048752E" w:rsidRDefault="0048752E" w:rsidP="0048752E">
            <w:pPr>
              <w:rPr>
                <w:ins w:id="1676" w:author="Gary Sullivan" w:date="2020-10-07T22:11:00Z"/>
                <w:b/>
                <w:bCs/>
                <w:lang w:val="en-GB"/>
              </w:rPr>
            </w:pPr>
            <w:ins w:id="1677" w:author="Gary Sullivan" w:date="2020-10-07T22:11:00Z">
              <w:r w:rsidRPr="0048752E">
                <w:rPr>
                  <w:b/>
                  <w:bCs/>
                  <w:lang w:val="en-GB"/>
                </w:rPr>
                <w:t> </w:t>
              </w:r>
            </w:ins>
          </w:p>
        </w:tc>
        <w:tc>
          <w:tcPr>
            <w:tcW w:w="1060" w:type="dxa"/>
            <w:tcBorders>
              <w:top w:val="nil"/>
              <w:left w:val="nil"/>
              <w:bottom w:val="nil"/>
              <w:right w:val="nil"/>
            </w:tcBorders>
            <w:shd w:val="clear" w:color="auto" w:fill="auto"/>
            <w:noWrap/>
            <w:vAlign w:val="center"/>
            <w:hideMark/>
            <w:tcPrChange w:id="1678" w:author="Gary Sullivan" w:date="2020-10-07T22:21:00Z">
              <w:tcPr>
                <w:tcW w:w="1060" w:type="dxa"/>
                <w:tcBorders>
                  <w:top w:val="nil"/>
                  <w:left w:val="nil"/>
                  <w:bottom w:val="nil"/>
                  <w:right w:val="nil"/>
                </w:tcBorders>
                <w:shd w:val="clear" w:color="auto" w:fill="auto"/>
                <w:noWrap/>
                <w:vAlign w:val="center"/>
                <w:hideMark/>
              </w:tcPr>
            </w:tcPrChange>
          </w:tcPr>
          <w:p w14:paraId="2726AAA4" w14:textId="77777777" w:rsidR="0048752E" w:rsidRPr="0048752E" w:rsidRDefault="0048752E" w:rsidP="0048752E">
            <w:pPr>
              <w:rPr>
                <w:ins w:id="1679" w:author="Gary Sullivan" w:date="2020-10-07T22:11:00Z"/>
                <w:b/>
                <w:bCs/>
                <w:lang w:val="en-GB"/>
              </w:rPr>
            </w:pPr>
            <w:ins w:id="1680" w:author="Gary Sullivan" w:date="2020-10-07T22:11:00Z">
              <w:r w:rsidRPr="0048752E">
                <w:rPr>
                  <w:b/>
                  <w:bCs/>
                  <w:lang w:val="en-GB"/>
                </w:rPr>
                <w:t> </w:t>
              </w:r>
            </w:ins>
          </w:p>
        </w:tc>
        <w:tc>
          <w:tcPr>
            <w:tcW w:w="1281" w:type="dxa"/>
            <w:tcBorders>
              <w:top w:val="nil"/>
              <w:left w:val="nil"/>
              <w:bottom w:val="nil"/>
              <w:right w:val="nil"/>
            </w:tcBorders>
            <w:shd w:val="clear" w:color="auto" w:fill="auto"/>
            <w:noWrap/>
            <w:vAlign w:val="center"/>
            <w:hideMark/>
            <w:tcPrChange w:id="1681" w:author="Gary Sullivan" w:date="2020-10-07T22:21:00Z">
              <w:tcPr>
                <w:tcW w:w="1281" w:type="dxa"/>
                <w:tcBorders>
                  <w:top w:val="nil"/>
                  <w:left w:val="nil"/>
                  <w:bottom w:val="nil"/>
                  <w:right w:val="nil"/>
                </w:tcBorders>
                <w:shd w:val="clear" w:color="auto" w:fill="auto"/>
                <w:noWrap/>
                <w:vAlign w:val="center"/>
                <w:hideMark/>
              </w:tcPr>
            </w:tcPrChange>
          </w:tcPr>
          <w:p w14:paraId="116D21A2" w14:textId="77777777" w:rsidR="0048752E" w:rsidRPr="0048752E" w:rsidRDefault="0048752E" w:rsidP="0048752E">
            <w:pPr>
              <w:rPr>
                <w:ins w:id="1682" w:author="Gary Sullivan" w:date="2020-10-07T22:11:00Z"/>
                <w:b/>
                <w:bCs/>
                <w:lang w:val="en-GB"/>
              </w:rPr>
            </w:pPr>
            <w:ins w:id="1683" w:author="Gary Sullivan" w:date="2020-10-07T22:11:00Z">
              <w:r w:rsidRPr="0048752E">
                <w:rPr>
                  <w:b/>
                  <w:bCs/>
                  <w:lang w:val="en-GB"/>
                </w:rPr>
                <w:t xml:space="preserve">Over HM-16.22 </w:t>
              </w:r>
            </w:ins>
          </w:p>
        </w:tc>
        <w:tc>
          <w:tcPr>
            <w:tcW w:w="1060" w:type="dxa"/>
            <w:tcBorders>
              <w:top w:val="nil"/>
              <w:left w:val="nil"/>
              <w:bottom w:val="nil"/>
              <w:right w:val="nil"/>
            </w:tcBorders>
            <w:shd w:val="clear" w:color="auto" w:fill="auto"/>
            <w:noWrap/>
            <w:vAlign w:val="center"/>
            <w:hideMark/>
            <w:tcPrChange w:id="1684" w:author="Gary Sullivan" w:date="2020-10-07T22:21:00Z">
              <w:tcPr>
                <w:tcW w:w="1060" w:type="dxa"/>
                <w:tcBorders>
                  <w:top w:val="nil"/>
                  <w:left w:val="nil"/>
                  <w:bottom w:val="nil"/>
                  <w:right w:val="nil"/>
                </w:tcBorders>
                <w:shd w:val="clear" w:color="auto" w:fill="auto"/>
                <w:noWrap/>
                <w:vAlign w:val="center"/>
                <w:hideMark/>
              </w:tcPr>
            </w:tcPrChange>
          </w:tcPr>
          <w:p w14:paraId="22B00557" w14:textId="77777777" w:rsidR="0048752E" w:rsidRPr="0048752E" w:rsidRDefault="0048752E" w:rsidP="0048752E">
            <w:pPr>
              <w:rPr>
                <w:ins w:id="1685" w:author="Gary Sullivan" w:date="2020-10-07T22:11:00Z"/>
                <w:b/>
                <w:bCs/>
                <w:lang w:val="en-GB"/>
              </w:rPr>
            </w:pPr>
            <w:ins w:id="1686" w:author="Gary Sullivan" w:date="2020-10-07T22:11:00Z">
              <w:r w:rsidRPr="0048752E">
                <w:rPr>
                  <w:b/>
                  <w:bCs/>
                  <w:lang w:val="en-GB"/>
                </w:rPr>
                <w:t> </w:t>
              </w:r>
            </w:ins>
          </w:p>
        </w:tc>
        <w:tc>
          <w:tcPr>
            <w:tcW w:w="1060" w:type="dxa"/>
            <w:tcBorders>
              <w:top w:val="nil"/>
              <w:left w:val="nil"/>
              <w:bottom w:val="nil"/>
              <w:right w:val="single" w:sz="8" w:space="0" w:color="auto"/>
            </w:tcBorders>
            <w:shd w:val="clear" w:color="auto" w:fill="auto"/>
            <w:noWrap/>
            <w:vAlign w:val="center"/>
            <w:hideMark/>
            <w:tcPrChange w:id="1687" w:author="Gary Sullivan" w:date="2020-10-07T22:21:00Z">
              <w:tcPr>
                <w:tcW w:w="1060" w:type="dxa"/>
                <w:tcBorders>
                  <w:top w:val="nil"/>
                  <w:left w:val="nil"/>
                  <w:bottom w:val="nil"/>
                  <w:right w:val="single" w:sz="8" w:space="0" w:color="auto"/>
                </w:tcBorders>
                <w:shd w:val="clear" w:color="auto" w:fill="auto"/>
                <w:noWrap/>
                <w:vAlign w:val="center"/>
                <w:hideMark/>
              </w:tcPr>
            </w:tcPrChange>
          </w:tcPr>
          <w:p w14:paraId="55C9AB01" w14:textId="77777777" w:rsidR="0048752E" w:rsidRPr="0048752E" w:rsidRDefault="0048752E" w:rsidP="0048752E">
            <w:pPr>
              <w:rPr>
                <w:ins w:id="1688" w:author="Gary Sullivan" w:date="2020-10-07T22:11:00Z"/>
                <w:b/>
                <w:bCs/>
                <w:lang w:val="en-GB"/>
              </w:rPr>
            </w:pPr>
            <w:ins w:id="1689" w:author="Gary Sullivan" w:date="2020-10-07T22:11:00Z">
              <w:r w:rsidRPr="0048752E">
                <w:rPr>
                  <w:b/>
                  <w:bCs/>
                  <w:lang w:val="en-GB"/>
                </w:rPr>
                <w:t> </w:t>
              </w:r>
            </w:ins>
          </w:p>
        </w:tc>
      </w:tr>
      <w:tr w:rsidR="0048752E" w:rsidRPr="0048752E" w14:paraId="1E0E55BF" w14:textId="77777777" w:rsidTr="0048752E">
        <w:trPr>
          <w:trHeight w:val="255"/>
          <w:ins w:id="1690" w:author="Gary Sullivan" w:date="2020-10-07T22:11:00Z"/>
          <w:trPrChange w:id="1691" w:author="Gary Sullivan" w:date="2020-10-07T22:21:00Z">
            <w:trPr>
              <w:trHeight w:val="255"/>
            </w:trPr>
          </w:trPrChange>
        </w:trPr>
        <w:tc>
          <w:tcPr>
            <w:tcW w:w="1640" w:type="dxa"/>
            <w:tcBorders>
              <w:top w:val="nil"/>
              <w:left w:val="nil"/>
              <w:bottom w:val="nil"/>
              <w:right w:val="nil"/>
            </w:tcBorders>
            <w:shd w:val="clear" w:color="auto" w:fill="auto"/>
            <w:noWrap/>
            <w:vAlign w:val="center"/>
            <w:hideMark/>
            <w:tcPrChange w:id="1692" w:author="Gary Sullivan" w:date="2020-10-07T22:21:00Z">
              <w:tcPr>
                <w:tcW w:w="1640" w:type="dxa"/>
                <w:tcBorders>
                  <w:top w:val="nil"/>
                  <w:left w:val="nil"/>
                  <w:bottom w:val="nil"/>
                  <w:right w:val="nil"/>
                </w:tcBorders>
                <w:shd w:val="clear" w:color="auto" w:fill="auto"/>
                <w:noWrap/>
                <w:vAlign w:val="center"/>
                <w:hideMark/>
              </w:tcPr>
            </w:tcPrChange>
          </w:tcPr>
          <w:p w14:paraId="2FD14629" w14:textId="77777777" w:rsidR="0048752E" w:rsidRPr="0048752E" w:rsidRDefault="0048752E" w:rsidP="0048752E">
            <w:pPr>
              <w:rPr>
                <w:ins w:id="1693" w:author="Gary Sullivan" w:date="2020-10-07T22:11:00Z"/>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Change w:id="1694" w:author="Gary Sullivan" w:date="2020-10-07T22:21:00Z">
              <w:tcPr>
                <w:tcW w:w="1060" w:type="dxa"/>
                <w:tcBorders>
                  <w:top w:val="nil"/>
                  <w:left w:val="single" w:sz="8" w:space="0" w:color="auto"/>
                  <w:bottom w:val="single" w:sz="8" w:space="0" w:color="auto"/>
                  <w:right w:val="nil"/>
                </w:tcBorders>
                <w:shd w:val="clear" w:color="auto" w:fill="auto"/>
                <w:noWrap/>
                <w:vAlign w:val="center"/>
                <w:hideMark/>
              </w:tcPr>
            </w:tcPrChange>
          </w:tcPr>
          <w:p w14:paraId="0A7D5848" w14:textId="77777777" w:rsidR="0048752E" w:rsidRPr="0048752E" w:rsidRDefault="0048752E" w:rsidP="0048752E">
            <w:pPr>
              <w:rPr>
                <w:ins w:id="1695" w:author="Gary Sullivan" w:date="2020-10-07T22:11:00Z"/>
                <w:lang w:val="en-GB"/>
              </w:rPr>
            </w:pPr>
            <w:ins w:id="1696" w:author="Gary Sullivan" w:date="2020-10-07T22:11:00Z">
              <w:r w:rsidRPr="0048752E">
                <w:rPr>
                  <w:lang w:val="en-GB"/>
                </w:rPr>
                <w:t>Y</w:t>
              </w:r>
            </w:ins>
          </w:p>
        </w:tc>
        <w:tc>
          <w:tcPr>
            <w:tcW w:w="1060" w:type="dxa"/>
            <w:tcBorders>
              <w:top w:val="nil"/>
              <w:left w:val="nil"/>
              <w:bottom w:val="single" w:sz="8" w:space="0" w:color="auto"/>
              <w:right w:val="nil"/>
            </w:tcBorders>
            <w:shd w:val="clear" w:color="auto" w:fill="auto"/>
            <w:noWrap/>
            <w:vAlign w:val="center"/>
            <w:hideMark/>
            <w:tcPrChange w:id="1697" w:author="Gary Sullivan" w:date="2020-10-07T22:21:00Z">
              <w:tcPr>
                <w:tcW w:w="1060" w:type="dxa"/>
                <w:tcBorders>
                  <w:top w:val="nil"/>
                  <w:left w:val="nil"/>
                  <w:bottom w:val="single" w:sz="8" w:space="0" w:color="auto"/>
                  <w:right w:val="nil"/>
                </w:tcBorders>
                <w:shd w:val="clear" w:color="auto" w:fill="auto"/>
                <w:noWrap/>
                <w:vAlign w:val="center"/>
                <w:hideMark/>
              </w:tcPr>
            </w:tcPrChange>
          </w:tcPr>
          <w:p w14:paraId="05B07D47" w14:textId="77777777" w:rsidR="0048752E" w:rsidRPr="0048752E" w:rsidRDefault="0048752E" w:rsidP="0048752E">
            <w:pPr>
              <w:rPr>
                <w:ins w:id="1698" w:author="Gary Sullivan" w:date="2020-10-07T22:11:00Z"/>
                <w:lang w:val="en-GB"/>
              </w:rPr>
            </w:pPr>
            <w:ins w:id="1699" w:author="Gary Sullivan" w:date="2020-10-07T22:11:00Z">
              <w:r w:rsidRPr="0048752E">
                <w:rPr>
                  <w:lang w:val="en-GB"/>
                </w:rPr>
                <w:t>U</w:t>
              </w:r>
            </w:ins>
          </w:p>
        </w:tc>
        <w:tc>
          <w:tcPr>
            <w:tcW w:w="1281" w:type="dxa"/>
            <w:tcBorders>
              <w:top w:val="nil"/>
              <w:left w:val="nil"/>
              <w:bottom w:val="single" w:sz="8" w:space="0" w:color="auto"/>
              <w:right w:val="single" w:sz="4" w:space="0" w:color="auto"/>
            </w:tcBorders>
            <w:shd w:val="clear" w:color="auto" w:fill="auto"/>
            <w:noWrap/>
            <w:vAlign w:val="center"/>
            <w:hideMark/>
            <w:tcPrChange w:id="1700" w:author="Gary Sullivan" w:date="2020-10-07T22:21:00Z">
              <w:tcPr>
                <w:tcW w:w="1281" w:type="dxa"/>
                <w:tcBorders>
                  <w:top w:val="nil"/>
                  <w:left w:val="nil"/>
                  <w:bottom w:val="single" w:sz="8" w:space="0" w:color="auto"/>
                  <w:right w:val="single" w:sz="4" w:space="0" w:color="auto"/>
                </w:tcBorders>
                <w:shd w:val="clear" w:color="auto" w:fill="auto"/>
                <w:noWrap/>
                <w:vAlign w:val="center"/>
                <w:hideMark/>
              </w:tcPr>
            </w:tcPrChange>
          </w:tcPr>
          <w:p w14:paraId="5EC2CC55" w14:textId="77777777" w:rsidR="0048752E" w:rsidRPr="0048752E" w:rsidRDefault="0048752E" w:rsidP="0048752E">
            <w:pPr>
              <w:rPr>
                <w:ins w:id="1701" w:author="Gary Sullivan" w:date="2020-10-07T22:11:00Z"/>
                <w:lang w:val="en-GB"/>
              </w:rPr>
            </w:pPr>
            <w:ins w:id="1702" w:author="Gary Sullivan" w:date="2020-10-07T22:11:00Z">
              <w:r w:rsidRPr="0048752E">
                <w:rPr>
                  <w:lang w:val="en-GB"/>
                </w:rPr>
                <w:t>V</w:t>
              </w:r>
            </w:ins>
          </w:p>
        </w:tc>
        <w:tc>
          <w:tcPr>
            <w:tcW w:w="1060" w:type="dxa"/>
            <w:tcBorders>
              <w:top w:val="nil"/>
              <w:left w:val="nil"/>
              <w:bottom w:val="single" w:sz="8" w:space="0" w:color="auto"/>
              <w:right w:val="nil"/>
            </w:tcBorders>
            <w:shd w:val="clear" w:color="auto" w:fill="auto"/>
            <w:noWrap/>
            <w:vAlign w:val="center"/>
            <w:hideMark/>
            <w:tcPrChange w:id="1703" w:author="Gary Sullivan" w:date="2020-10-07T22:21:00Z">
              <w:tcPr>
                <w:tcW w:w="1060" w:type="dxa"/>
                <w:tcBorders>
                  <w:top w:val="nil"/>
                  <w:left w:val="nil"/>
                  <w:bottom w:val="single" w:sz="8" w:space="0" w:color="auto"/>
                  <w:right w:val="nil"/>
                </w:tcBorders>
                <w:shd w:val="clear" w:color="auto" w:fill="auto"/>
                <w:noWrap/>
                <w:vAlign w:val="center"/>
                <w:hideMark/>
              </w:tcPr>
            </w:tcPrChange>
          </w:tcPr>
          <w:p w14:paraId="7225B3EA" w14:textId="77777777" w:rsidR="0048752E" w:rsidRPr="0048752E" w:rsidRDefault="0048752E" w:rsidP="0048752E">
            <w:pPr>
              <w:rPr>
                <w:ins w:id="1704" w:author="Gary Sullivan" w:date="2020-10-07T22:11:00Z"/>
                <w:lang w:val="en-GB"/>
              </w:rPr>
            </w:pPr>
            <w:proofErr w:type="spellStart"/>
            <w:ins w:id="1705" w:author="Gary Sullivan" w:date="2020-10-07T22:11:00Z">
              <w:r w:rsidRPr="0048752E">
                <w:rPr>
                  <w:lang w:val="en-GB"/>
                </w:rPr>
                <w:t>EncT</w:t>
              </w:r>
              <w:proofErr w:type="spellEnd"/>
            </w:ins>
          </w:p>
        </w:tc>
        <w:tc>
          <w:tcPr>
            <w:tcW w:w="1060" w:type="dxa"/>
            <w:tcBorders>
              <w:top w:val="nil"/>
              <w:left w:val="nil"/>
              <w:bottom w:val="single" w:sz="8" w:space="0" w:color="auto"/>
              <w:right w:val="single" w:sz="8" w:space="0" w:color="auto"/>
            </w:tcBorders>
            <w:shd w:val="clear" w:color="auto" w:fill="auto"/>
            <w:noWrap/>
            <w:vAlign w:val="center"/>
            <w:hideMark/>
            <w:tcPrChange w:id="1706" w:author="Gary Sullivan" w:date="2020-10-07T22:21:00Z">
              <w:tcPr>
                <w:tcW w:w="1060" w:type="dxa"/>
                <w:tcBorders>
                  <w:top w:val="nil"/>
                  <w:left w:val="nil"/>
                  <w:bottom w:val="single" w:sz="8" w:space="0" w:color="auto"/>
                  <w:right w:val="single" w:sz="8" w:space="0" w:color="auto"/>
                </w:tcBorders>
                <w:shd w:val="clear" w:color="auto" w:fill="auto"/>
                <w:noWrap/>
                <w:vAlign w:val="center"/>
                <w:hideMark/>
              </w:tcPr>
            </w:tcPrChange>
          </w:tcPr>
          <w:p w14:paraId="2B740C73" w14:textId="77777777" w:rsidR="0048752E" w:rsidRPr="0048752E" w:rsidRDefault="0048752E" w:rsidP="0048752E">
            <w:pPr>
              <w:rPr>
                <w:ins w:id="1707" w:author="Gary Sullivan" w:date="2020-10-07T22:11:00Z"/>
                <w:lang w:val="en-GB"/>
              </w:rPr>
            </w:pPr>
            <w:proofErr w:type="spellStart"/>
            <w:ins w:id="1708" w:author="Gary Sullivan" w:date="2020-10-07T22:11:00Z">
              <w:r w:rsidRPr="0048752E">
                <w:rPr>
                  <w:lang w:val="en-GB"/>
                </w:rPr>
                <w:t>DecT</w:t>
              </w:r>
              <w:proofErr w:type="spellEnd"/>
            </w:ins>
          </w:p>
        </w:tc>
      </w:tr>
      <w:tr w:rsidR="0048752E" w:rsidRPr="0048752E" w14:paraId="3EAE6403" w14:textId="77777777" w:rsidTr="0048752E">
        <w:trPr>
          <w:trHeight w:val="255"/>
          <w:ins w:id="1709" w:author="Gary Sullivan" w:date="2020-10-07T22:11:00Z"/>
          <w:trPrChange w:id="1710" w:author="Gary Sullivan" w:date="2020-10-07T22:21: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1711" w:author="Gary Sullivan" w:date="2020-10-07T22:21: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26FC3C2E" w14:textId="77777777" w:rsidR="0048752E" w:rsidRPr="0048752E" w:rsidRDefault="0048752E" w:rsidP="0048752E">
            <w:pPr>
              <w:rPr>
                <w:ins w:id="1712" w:author="Gary Sullivan" w:date="2020-10-07T22:11:00Z"/>
                <w:lang w:val="en-GB"/>
              </w:rPr>
            </w:pPr>
            <w:ins w:id="1713" w:author="Gary Sullivan" w:date="2020-10-07T22:11:00Z">
              <w:r w:rsidRPr="0048752E">
                <w:rPr>
                  <w:lang w:val="en-GB"/>
                </w:rPr>
                <w:t>SVT</w:t>
              </w:r>
            </w:ins>
          </w:p>
        </w:tc>
        <w:tc>
          <w:tcPr>
            <w:tcW w:w="1060" w:type="dxa"/>
            <w:tcBorders>
              <w:top w:val="single" w:sz="8" w:space="0" w:color="auto"/>
              <w:left w:val="single" w:sz="8" w:space="0" w:color="auto"/>
              <w:bottom w:val="nil"/>
              <w:right w:val="nil"/>
            </w:tcBorders>
            <w:shd w:val="clear" w:color="000000" w:fill="FFC7CE"/>
            <w:noWrap/>
            <w:vAlign w:val="center"/>
            <w:hideMark/>
            <w:tcPrChange w:id="1714" w:author="Gary Sullivan" w:date="2020-10-07T22:21:00Z">
              <w:tcPr>
                <w:tcW w:w="1060" w:type="dxa"/>
                <w:tcBorders>
                  <w:top w:val="single" w:sz="8" w:space="0" w:color="auto"/>
                  <w:left w:val="single" w:sz="8" w:space="0" w:color="auto"/>
                  <w:bottom w:val="nil"/>
                  <w:right w:val="nil"/>
                </w:tcBorders>
                <w:shd w:val="clear" w:color="000000" w:fill="FFC7CE"/>
                <w:noWrap/>
                <w:vAlign w:val="center"/>
                <w:hideMark/>
              </w:tcPr>
            </w:tcPrChange>
          </w:tcPr>
          <w:p w14:paraId="359D889A" w14:textId="77777777" w:rsidR="0048752E" w:rsidRPr="0048752E" w:rsidRDefault="0048752E" w:rsidP="0048752E">
            <w:pPr>
              <w:rPr>
                <w:ins w:id="1715" w:author="Gary Sullivan" w:date="2020-10-07T22:11:00Z"/>
                <w:lang w:val="en-GB"/>
              </w:rPr>
            </w:pPr>
            <w:ins w:id="1716" w:author="Gary Sullivan" w:date="2020-10-07T22:11:00Z">
              <w:r w:rsidRPr="0048752E">
                <w:rPr>
                  <w:lang w:val="en-GB"/>
                </w:rPr>
                <w:t>29.80%</w:t>
              </w:r>
            </w:ins>
          </w:p>
        </w:tc>
        <w:tc>
          <w:tcPr>
            <w:tcW w:w="1060" w:type="dxa"/>
            <w:tcBorders>
              <w:top w:val="single" w:sz="8" w:space="0" w:color="auto"/>
              <w:left w:val="nil"/>
              <w:bottom w:val="nil"/>
              <w:right w:val="nil"/>
            </w:tcBorders>
            <w:shd w:val="clear" w:color="000000" w:fill="FFC7CE"/>
            <w:noWrap/>
            <w:vAlign w:val="center"/>
            <w:hideMark/>
            <w:tcPrChange w:id="1717" w:author="Gary Sullivan" w:date="2020-10-07T22:21:00Z">
              <w:tcPr>
                <w:tcW w:w="1060" w:type="dxa"/>
                <w:tcBorders>
                  <w:top w:val="single" w:sz="8" w:space="0" w:color="auto"/>
                  <w:left w:val="nil"/>
                  <w:bottom w:val="nil"/>
                  <w:right w:val="nil"/>
                </w:tcBorders>
                <w:shd w:val="clear" w:color="000000" w:fill="FFC7CE"/>
                <w:noWrap/>
                <w:vAlign w:val="center"/>
                <w:hideMark/>
              </w:tcPr>
            </w:tcPrChange>
          </w:tcPr>
          <w:p w14:paraId="778E5841" w14:textId="77777777" w:rsidR="0048752E" w:rsidRPr="0048752E" w:rsidRDefault="0048752E" w:rsidP="0048752E">
            <w:pPr>
              <w:rPr>
                <w:ins w:id="1718" w:author="Gary Sullivan" w:date="2020-10-07T22:11:00Z"/>
                <w:lang w:val="en-GB"/>
              </w:rPr>
            </w:pPr>
            <w:ins w:id="1719" w:author="Gary Sullivan" w:date="2020-10-07T22:11:00Z">
              <w:r w:rsidRPr="0048752E">
                <w:rPr>
                  <w:lang w:val="en-GB"/>
                </w:rPr>
                <w:t>36.03%</w:t>
              </w:r>
            </w:ins>
          </w:p>
        </w:tc>
        <w:tc>
          <w:tcPr>
            <w:tcW w:w="1281" w:type="dxa"/>
            <w:tcBorders>
              <w:top w:val="single" w:sz="8" w:space="0" w:color="auto"/>
              <w:left w:val="nil"/>
              <w:bottom w:val="nil"/>
              <w:right w:val="single" w:sz="4" w:space="0" w:color="auto"/>
            </w:tcBorders>
            <w:shd w:val="clear" w:color="000000" w:fill="FFC7CE"/>
            <w:noWrap/>
            <w:vAlign w:val="center"/>
            <w:hideMark/>
            <w:tcPrChange w:id="1720" w:author="Gary Sullivan" w:date="2020-10-07T22:21:00Z">
              <w:tcPr>
                <w:tcW w:w="1281" w:type="dxa"/>
                <w:tcBorders>
                  <w:top w:val="single" w:sz="8" w:space="0" w:color="auto"/>
                  <w:left w:val="nil"/>
                  <w:bottom w:val="nil"/>
                  <w:right w:val="single" w:sz="4" w:space="0" w:color="auto"/>
                </w:tcBorders>
                <w:shd w:val="clear" w:color="000000" w:fill="FFC7CE"/>
                <w:noWrap/>
                <w:vAlign w:val="center"/>
                <w:hideMark/>
              </w:tcPr>
            </w:tcPrChange>
          </w:tcPr>
          <w:p w14:paraId="2ADCAD6D" w14:textId="77777777" w:rsidR="0048752E" w:rsidRPr="0048752E" w:rsidRDefault="0048752E" w:rsidP="0048752E">
            <w:pPr>
              <w:rPr>
                <w:ins w:id="1721" w:author="Gary Sullivan" w:date="2020-10-07T22:11:00Z"/>
                <w:lang w:val="en-GB"/>
              </w:rPr>
            </w:pPr>
            <w:ins w:id="1722" w:author="Gary Sullivan" w:date="2020-10-07T22:11:00Z">
              <w:r w:rsidRPr="0048752E">
                <w:rPr>
                  <w:lang w:val="en-GB"/>
                </w:rPr>
                <w:t>34.31%</w:t>
              </w:r>
            </w:ins>
          </w:p>
        </w:tc>
        <w:tc>
          <w:tcPr>
            <w:tcW w:w="1060" w:type="dxa"/>
            <w:tcBorders>
              <w:top w:val="nil"/>
              <w:left w:val="nil"/>
              <w:bottom w:val="nil"/>
              <w:right w:val="nil"/>
            </w:tcBorders>
            <w:shd w:val="clear" w:color="auto" w:fill="auto"/>
            <w:noWrap/>
            <w:vAlign w:val="center"/>
            <w:hideMark/>
            <w:tcPrChange w:id="1723" w:author="Gary Sullivan" w:date="2020-10-07T22:21:00Z">
              <w:tcPr>
                <w:tcW w:w="1060" w:type="dxa"/>
                <w:tcBorders>
                  <w:top w:val="nil"/>
                  <w:left w:val="nil"/>
                  <w:bottom w:val="nil"/>
                  <w:right w:val="nil"/>
                </w:tcBorders>
                <w:shd w:val="clear" w:color="auto" w:fill="auto"/>
                <w:noWrap/>
                <w:vAlign w:val="center"/>
                <w:hideMark/>
              </w:tcPr>
            </w:tcPrChange>
          </w:tcPr>
          <w:p w14:paraId="6EF5F328" w14:textId="77777777" w:rsidR="0048752E" w:rsidRPr="0048752E" w:rsidRDefault="0048752E" w:rsidP="0048752E">
            <w:pPr>
              <w:rPr>
                <w:ins w:id="1724" w:author="Gary Sullivan" w:date="2020-10-07T22:11:00Z"/>
                <w:lang w:val="en-GB"/>
              </w:rPr>
            </w:pPr>
            <w:ins w:id="1725" w:author="Gary Sullivan" w:date="2020-10-07T22:11:00Z">
              <w:r w:rsidRPr="0048752E">
                <w:rPr>
                  <w:lang w:val="en-GB"/>
                </w:rPr>
                <w:t>7995%</w:t>
              </w:r>
            </w:ins>
          </w:p>
        </w:tc>
        <w:tc>
          <w:tcPr>
            <w:tcW w:w="1060" w:type="dxa"/>
            <w:tcBorders>
              <w:top w:val="nil"/>
              <w:left w:val="nil"/>
              <w:bottom w:val="nil"/>
              <w:right w:val="single" w:sz="8" w:space="0" w:color="auto"/>
            </w:tcBorders>
            <w:shd w:val="clear" w:color="auto" w:fill="auto"/>
            <w:noWrap/>
            <w:vAlign w:val="center"/>
            <w:hideMark/>
            <w:tcPrChange w:id="1726" w:author="Gary Sullivan" w:date="2020-10-07T22:21:00Z">
              <w:tcPr>
                <w:tcW w:w="1060" w:type="dxa"/>
                <w:tcBorders>
                  <w:top w:val="nil"/>
                  <w:left w:val="nil"/>
                  <w:bottom w:val="nil"/>
                  <w:right w:val="single" w:sz="8" w:space="0" w:color="auto"/>
                </w:tcBorders>
                <w:shd w:val="clear" w:color="auto" w:fill="auto"/>
                <w:noWrap/>
                <w:vAlign w:val="center"/>
                <w:hideMark/>
              </w:tcPr>
            </w:tcPrChange>
          </w:tcPr>
          <w:p w14:paraId="6C7E2716" w14:textId="77777777" w:rsidR="0048752E" w:rsidRPr="0048752E" w:rsidRDefault="0048752E" w:rsidP="0048752E">
            <w:pPr>
              <w:rPr>
                <w:ins w:id="1727" w:author="Gary Sullivan" w:date="2020-10-07T22:11:00Z"/>
                <w:lang w:val="en-GB"/>
              </w:rPr>
            </w:pPr>
            <w:ins w:id="1728" w:author="Gary Sullivan" w:date="2020-10-07T22:11:00Z">
              <w:r w:rsidRPr="0048752E">
                <w:rPr>
                  <w:lang w:val="en-GB"/>
                </w:rPr>
                <w:t>162%</w:t>
              </w:r>
            </w:ins>
          </w:p>
        </w:tc>
      </w:tr>
      <w:tr w:rsidR="0048752E" w:rsidRPr="0048752E" w14:paraId="5EBC868C" w14:textId="77777777" w:rsidTr="0048752E">
        <w:trPr>
          <w:trHeight w:val="255"/>
          <w:ins w:id="1729" w:author="Gary Sullivan" w:date="2020-10-07T22:11:00Z"/>
          <w:trPrChange w:id="1730" w:author="Gary Sullivan" w:date="2020-10-07T22:21:00Z">
            <w:trPr>
              <w:trHeight w:val="255"/>
            </w:trPr>
          </w:trPrChange>
        </w:trPr>
        <w:tc>
          <w:tcPr>
            <w:tcW w:w="1640" w:type="dxa"/>
            <w:tcBorders>
              <w:top w:val="nil"/>
              <w:left w:val="single" w:sz="8" w:space="0" w:color="auto"/>
              <w:bottom w:val="single" w:sz="8" w:space="0" w:color="auto"/>
              <w:right w:val="single" w:sz="8" w:space="0" w:color="auto"/>
            </w:tcBorders>
            <w:shd w:val="clear" w:color="auto" w:fill="auto"/>
            <w:noWrap/>
            <w:vAlign w:val="center"/>
            <w:hideMark/>
            <w:tcPrChange w:id="1731" w:author="Gary Sullivan" w:date="2020-10-07T22:21:00Z">
              <w:tcPr>
                <w:tcW w:w="164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433FAC05" w14:textId="77777777" w:rsidR="0048752E" w:rsidRPr="0048752E" w:rsidRDefault="0048752E" w:rsidP="0048752E">
            <w:pPr>
              <w:rPr>
                <w:ins w:id="1732" w:author="Gary Sullivan" w:date="2020-10-07T22:11:00Z"/>
                <w:lang w:val="en-GB"/>
              </w:rPr>
            </w:pPr>
            <w:ins w:id="1733" w:author="Gary Sullivan" w:date="2020-10-07T22:11:00Z">
              <w:r w:rsidRPr="0048752E">
                <w:rPr>
                  <w:lang w:val="en-GB"/>
                </w:rPr>
                <w:t> </w:t>
              </w:r>
            </w:ins>
          </w:p>
        </w:tc>
        <w:tc>
          <w:tcPr>
            <w:tcW w:w="1060" w:type="dxa"/>
            <w:tcBorders>
              <w:top w:val="nil"/>
              <w:left w:val="nil"/>
              <w:bottom w:val="single" w:sz="8" w:space="0" w:color="auto"/>
              <w:right w:val="nil"/>
            </w:tcBorders>
            <w:shd w:val="clear" w:color="auto" w:fill="auto"/>
            <w:noWrap/>
            <w:vAlign w:val="center"/>
            <w:hideMark/>
            <w:tcPrChange w:id="1734" w:author="Gary Sullivan" w:date="2020-10-07T22:21:00Z">
              <w:tcPr>
                <w:tcW w:w="1060" w:type="dxa"/>
                <w:tcBorders>
                  <w:top w:val="nil"/>
                  <w:left w:val="nil"/>
                  <w:bottom w:val="single" w:sz="8" w:space="0" w:color="auto"/>
                  <w:right w:val="nil"/>
                </w:tcBorders>
                <w:shd w:val="clear" w:color="auto" w:fill="auto"/>
                <w:noWrap/>
                <w:vAlign w:val="center"/>
                <w:hideMark/>
              </w:tcPr>
            </w:tcPrChange>
          </w:tcPr>
          <w:p w14:paraId="7CB708FD" w14:textId="77777777" w:rsidR="0048752E" w:rsidRPr="0048752E" w:rsidRDefault="0048752E" w:rsidP="0048752E">
            <w:pPr>
              <w:rPr>
                <w:ins w:id="1735" w:author="Gary Sullivan" w:date="2020-10-07T22:11:00Z"/>
                <w:lang w:val="en-GB"/>
              </w:rPr>
            </w:pPr>
            <w:ins w:id="1736" w:author="Gary Sullivan" w:date="2020-10-07T22:11:00Z">
              <w:r w:rsidRPr="0048752E">
                <w:rPr>
                  <w:lang w:val="en-GB"/>
                </w:rPr>
                <w:t> </w:t>
              </w:r>
            </w:ins>
          </w:p>
        </w:tc>
        <w:tc>
          <w:tcPr>
            <w:tcW w:w="1060" w:type="dxa"/>
            <w:tcBorders>
              <w:top w:val="nil"/>
              <w:left w:val="nil"/>
              <w:bottom w:val="single" w:sz="8" w:space="0" w:color="auto"/>
              <w:right w:val="nil"/>
            </w:tcBorders>
            <w:shd w:val="clear" w:color="auto" w:fill="auto"/>
            <w:noWrap/>
            <w:vAlign w:val="center"/>
            <w:hideMark/>
            <w:tcPrChange w:id="1737" w:author="Gary Sullivan" w:date="2020-10-07T22:21:00Z">
              <w:tcPr>
                <w:tcW w:w="1060" w:type="dxa"/>
                <w:tcBorders>
                  <w:top w:val="nil"/>
                  <w:left w:val="nil"/>
                  <w:bottom w:val="single" w:sz="8" w:space="0" w:color="auto"/>
                  <w:right w:val="nil"/>
                </w:tcBorders>
                <w:shd w:val="clear" w:color="auto" w:fill="auto"/>
                <w:noWrap/>
                <w:vAlign w:val="center"/>
                <w:hideMark/>
              </w:tcPr>
            </w:tcPrChange>
          </w:tcPr>
          <w:p w14:paraId="14E0D590" w14:textId="77777777" w:rsidR="0048752E" w:rsidRPr="0048752E" w:rsidRDefault="0048752E" w:rsidP="0048752E">
            <w:pPr>
              <w:rPr>
                <w:ins w:id="1738" w:author="Gary Sullivan" w:date="2020-10-07T22:11:00Z"/>
                <w:lang w:val="en-GB"/>
              </w:rPr>
            </w:pPr>
          </w:p>
        </w:tc>
        <w:tc>
          <w:tcPr>
            <w:tcW w:w="1281" w:type="dxa"/>
            <w:tcBorders>
              <w:top w:val="nil"/>
              <w:left w:val="nil"/>
              <w:bottom w:val="single" w:sz="8" w:space="0" w:color="auto"/>
              <w:right w:val="single" w:sz="4" w:space="0" w:color="auto"/>
            </w:tcBorders>
            <w:shd w:val="clear" w:color="auto" w:fill="auto"/>
            <w:noWrap/>
            <w:vAlign w:val="center"/>
            <w:hideMark/>
            <w:tcPrChange w:id="1739" w:author="Gary Sullivan" w:date="2020-10-07T22:21:00Z">
              <w:tcPr>
                <w:tcW w:w="1281" w:type="dxa"/>
                <w:tcBorders>
                  <w:top w:val="nil"/>
                  <w:left w:val="nil"/>
                  <w:bottom w:val="single" w:sz="8" w:space="0" w:color="auto"/>
                  <w:right w:val="single" w:sz="4" w:space="0" w:color="auto"/>
                </w:tcBorders>
                <w:shd w:val="clear" w:color="auto" w:fill="auto"/>
                <w:noWrap/>
                <w:vAlign w:val="center"/>
                <w:hideMark/>
              </w:tcPr>
            </w:tcPrChange>
          </w:tcPr>
          <w:p w14:paraId="106DAE56" w14:textId="77777777" w:rsidR="0048752E" w:rsidRPr="0048752E" w:rsidRDefault="0048752E" w:rsidP="0048752E">
            <w:pPr>
              <w:rPr>
                <w:ins w:id="1740" w:author="Gary Sullivan" w:date="2020-10-07T22:11:00Z"/>
                <w:lang w:val="en-GB"/>
              </w:rPr>
            </w:pPr>
            <w:ins w:id="1741" w:author="Gary Sullivan" w:date="2020-10-07T22:11:00Z">
              <w:r w:rsidRPr="0048752E">
                <w:rPr>
                  <w:lang w:val="en-GB"/>
                </w:rPr>
                <w:t> </w:t>
              </w:r>
            </w:ins>
          </w:p>
        </w:tc>
        <w:tc>
          <w:tcPr>
            <w:tcW w:w="1060" w:type="dxa"/>
            <w:tcBorders>
              <w:top w:val="nil"/>
              <w:left w:val="nil"/>
              <w:bottom w:val="single" w:sz="8" w:space="0" w:color="auto"/>
              <w:right w:val="nil"/>
            </w:tcBorders>
            <w:shd w:val="clear" w:color="auto" w:fill="auto"/>
            <w:noWrap/>
            <w:vAlign w:val="center"/>
            <w:hideMark/>
            <w:tcPrChange w:id="1742" w:author="Gary Sullivan" w:date="2020-10-07T22:21:00Z">
              <w:tcPr>
                <w:tcW w:w="1060" w:type="dxa"/>
                <w:tcBorders>
                  <w:top w:val="nil"/>
                  <w:left w:val="nil"/>
                  <w:bottom w:val="single" w:sz="8" w:space="0" w:color="auto"/>
                  <w:right w:val="nil"/>
                </w:tcBorders>
                <w:shd w:val="clear" w:color="auto" w:fill="auto"/>
                <w:noWrap/>
                <w:vAlign w:val="center"/>
                <w:hideMark/>
              </w:tcPr>
            </w:tcPrChange>
          </w:tcPr>
          <w:p w14:paraId="5AC5D57C" w14:textId="77777777" w:rsidR="0048752E" w:rsidRPr="0048752E" w:rsidRDefault="0048752E" w:rsidP="0048752E">
            <w:pPr>
              <w:rPr>
                <w:ins w:id="1743" w:author="Gary Sullivan" w:date="2020-10-07T22:11:00Z"/>
                <w:lang w:val="en-GB"/>
              </w:rPr>
            </w:pPr>
            <w:ins w:id="1744" w:author="Gary Sullivan" w:date="2020-10-07T22:11:00Z">
              <w:r w:rsidRPr="0048752E">
                <w:rPr>
                  <w:lang w:val="en-GB"/>
                </w:rPr>
                <w:t> </w:t>
              </w:r>
            </w:ins>
          </w:p>
        </w:tc>
        <w:tc>
          <w:tcPr>
            <w:tcW w:w="1060" w:type="dxa"/>
            <w:tcBorders>
              <w:top w:val="nil"/>
              <w:left w:val="nil"/>
              <w:bottom w:val="single" w:sz="8" w:space="0" w:color="auto"/>
              <w:right w:val="single" w:sz="8" w:space="0" w:color="auto"/>
            </w:tcBorders>
            <w:shd w:val="clear" w:color="auto" w:fill="auto"/>
            <w:noWrap/>
            <w:vAlign w:val="center"/>
            <w:hideMark/>
            <w:tcPrChange w:id="1745" w:author="Gary Sullivan" w:date="2020-10-07T22:21:00Z">
              <w:tcPr>
                <w:tcW w:w="1060" w:type="dxa"/>
                <w:tcBorders>
                  <w:top w:val="nil"/>
                  <w:left w:val="nil"/>
                  <w:bottom w:val="single" w:sz="8" w:space="0" w:color="auto"/>
                  <w:right w:val="single" w:sz="8" w:space="0" w:color="auto"/>
                </w:tcBorders>
                <w:shd w:val="clear" w:color="auto" w:fill="auto"/>
                <w:noWrap/>
                <w:vAlign w:val="center"/>
                <w:hideMark/>
              </w:tcPr>
            </w:tcPrChange>
          </w:tcPr>
          <w:p w14:paraId="729BD162" w14:textId="77777777" w:rsidR="0048752E" w:rsidRPr="0048752E" w:rsidRDefault="0048752E" w:rsidP="0048752E">
            <w:pPr>
              <w:rPr>
                <w:ins w:id="1746" w:author="Gary Sullivan" w:date="2020-10-07T22:11:00Z"/>
                <w:lang w:val="en-GB"/>
              </w:rPr>
            </w:pPr>
            <w:ins w:id="1747" w:author="Gary Sullivan" w:date="2020-10-07T22:11:00Z">
              <w:r w:rsidRPr="0048752E">
                <w:rPr>
                  <w:lang w:val="en-GB"/>
                </w:rPr>
                <w:t> </w:t>
              </w:r>
            </w:ins>
          </w:p>
        </w:tc>
      </w:tr>
      <w:tr w:rsidR="0048752E" w:rsidRPr="0048752E" w14:paraId="0B2BE185" w14:textId="77777777" w:rsidTr="0048752E">
        <w:trPr>
          <w:trHeight w:val="255"/>
          <w:ins w:id="1748" w:author="Gary Sullivan" w:date="2020-10-07T22:11:00Z"/>
          <w:trPrChange w:id="1749" w:author="Gary Sullivan" w:date="2020-10-07T22:21:00Z">
            <w:trPr>
              <w:trHeight w:val="255"/>
            </w:trPr>
          </w:trPrChange>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Change w:id="1750" w:author="Gary Sullivan" w:date="2020-10-07T22:21:00Z">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tcPrChange>
          </w:tcPr>
          <w:p w14:paraId="0182A312" w14:textId="77777777" w:rsidR="0048752E" w:rsidRPr="0048752E" w:rsidRDefault="0048752E" w:rsidP="0048752E">
            <w:pPr>
              <w:rPr>
                <w:ins w:id="1751" w:author="Gary Sullivan" w:date="2020-10-07T22:11:00Z"/>
                <w:b/>
                <w:bCs/>
                <w:lang w:val="en-GB"/>
              </w:rPr>
            </w:pPr>
            <w:ins w:id="1752" w:author="Gary Sullivan" w:date="2020-10-07T22:11:00Z">
              <w:r w:rsidRPr="0048752E">
                <w:rPr>
                  <w:b/>
                  <w:bCs/>
                  <w:lang w:val="en-GB"/>
                </w:rPr>
                <w:t xml:space="preserve">Overall </w:t>
              </w:r>
            </w:ins>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Change w:id="1753" w:author="Gary Sullivan" w:date="2020-10-07T22:21:00Z">
              <w:tcPr>
                <w:tcW w:w="1060" w:type="dxa"/>
                <w:tcBorders>
                  <w:top w:val="single" w:sz="8" w:space="0" w:color="auto"/>
                  <w:left w:val="single" w:sz="8" w:space="0" w:color="auto"/>
                  <w:bottom w:val="single" w:sz="4" w:space="0" w:color="auto"/>
                  <w:right w:val="nil"/>
                </w:tcBorders>
                <w:shd w:val="clear" w:color="000000" w:fill="FFC7CE"/>
                <w:noWrap/>
                <w:vAlign w:val="center"/>
                <w:hideMark/>
              </w:tcPr>
            </w:tcPrChange>
          </w:tcPr>
          <w:p w14:paraId="0BB6A6D5" w14:textId="77777777" w:rsidR="0048752E" w:rsidRPr="0048752E" w:rsidRDefault="0048752E" w:rsidP="0048752E">
            <w:pPr>
              <w:rPr>
                <w:ins w:id="1754" w:author="Gary Sullivan" w:date="2020-10-07T22:11:00Z"/>
                <w:lang w:val="en-GB"/>
              </w:rPr>
            </w:pPr>
            <w:ins w:id="1755" w:author="Gary Sullivan" w:date="2020-10-07T22:11:00Z">
              <w:r w:rsidRPr="0048752E">
                <w:rPr>
                  <w:lang w:val="en-GB"/>
                </w:rPr>
                <w:t>29.80%</w:t>
              </w:r>
            </w:ins>
          </w:p>
        </w:tc>
        <w:tc>
          <w:tcPr>
            <w:tcW w:w="1060" w:type="dxa"/>
            <w:tcBorders>
              <w:top w:val="single" w:sz="8" w:space="0" w:color="auto"/>
              <w:left w:val="nil"/>
              <w:bottom w:val="single" w:sz="4" w:space="0" w:color="auto"/>
              <w:right w:val="nil"/>
            </w:tcBorders>
            <w:shd w:val="clear" w:color="000000" w:fill="FFC7CE"/>
            <w:noWrap/>
            <w:vAlign w:val="center"/>
            <w:hideMark/>
            <w:tcPrChange w:id="1756" w:author="Gary Sullivan" w:date="2020-10-07T22:21:00Z">
              <w:tcPr>
                <w:tcW w:w="1060" w:type="dxa"/>
                <w:tcBorders>
                  <w:top w:val="single" w:sz="8" w:space="0" w:color="auto"/>
                  <w:left w:val="nil"/>
                  <w:bottom w:val="single" w:sz="4" w:space="0" w:color="auto"/>
                  <w:right w:val="nil"/>
                </w:tcBorders>
                <w:shd w:val="clear" w:color="000000" w:fill="FFC7CE"/>
                <w:noWrap/>
                <w:vAlign w:val="center"/>
                <w:hideMark/>
              </w:tcPr>
            </w:tcPrChange>
          </w:tcPr>
          <w:p w14:paraId="792B032E" w14:textId="77777777" w:rsidR="0048752E" w:rsidRPr="0048752E" w:rsidRDefault="0048752E" w:rsidP="0048752E">
            <w:pPr>
              <w:rPr>
                <w:ins w:id="1757" w:author="Gary Sullivan" w:date="2020-10-07T22:11:00Z"/>
                <w:lang w:val="en-GB"/>
              </w:rPr>
            </w:pPr>
            <w:ins w:id="1758" w:author="Gary Sullivan" w:date="2020-10-07T22:11:00Z">
              <w:r w:rsidRPr="0048752E">
                <w:rPr>
                  <w:lang w:val="en-GB"/>
                </w:rPr>
                <w:t>36.03%</w:t>
              </w:r>
            </w:ins>
          </w:p>
        </w:tc>
        <w:tc>
          <w:tcPr>
            <w:tcW w:w="1281" w:type="dxa"/>
            <w:tcBorders>
              <w:top w:val="single" w:sz="8" w:space="0" w:color="auto"/>
              <w:left w:val="nil"/>
              <w:bottom w:val="single" w:sz="4" w:space="0" w:color="auto"/>
              <w:right w:val="single" w:sz="4" w:space="0" w:color="auto"/>
            </w:tcBorders>
            <w:shd w:val="clear" w:color="000000" w:fill="FFC7CE"/>
            <w:noWrap/>
            <w:vAlign w:val="center"/>
            <w:hideMark/>
            <w:tcPrChange w:id="1759" w:author="Gary Sullivan" w:date="2020-10-07T22:21:00Z">
              <w:tcPr>
                <w:tcW w:w="1281" w:type="dxa"/>
                <w:tcBorders>
                  <w:top w:val="single" w:sz="8" w:space="0" w:color="auto"/>
                  <w:left w:val="nil"/>
                  <w:bottom w:val="single" w:sz="4" w:space="0" w:color="auto"/>
                  <w:right w:val="single" w:sz="4" w:space="0" w:color="auto"/>
                </w:tcBorders>
                <w:shd w:val="clear" w:color="000000" w:fill="FFC7CE"/>
                <w:noWrap/>
                <w:vAlign w:val="center"/>
                <w:hideMark/>
              </w:tcPr>
            </w:tcPrChange>
          </w:tcPr>
          <w:p w14:paraId="02260432" w14:textId="77777777" w:rsidR="0048752E" w:rsidRPr="0048752E" w:rsidRDefault="0048752E" w:rsidP="0048752E">
            <w:pPr>
              <w:rPr>
                <w:ins w:id="1760" w:author="Gary Sullivan" w:date="2020-10-07T22:11:00Z"/>
                <w:lang w:val="en-GB"/>
              </w:rPr>
            </w:pPr>
            <w:ins w:id="1761" w:author="Gary Sullivan" w:date="2020-10-07T22:11:00Z">
              <w:r w:rsidRPr="0048752E">
                <w:rPr>
                  <w:lang w:val="en-GB"/>
                </w:rPr>
                <w:t>34.31%</w:t>
              </w:r>
            </w:ins>
          </w:p>
        </w:tc>
        <w:tc>
          <w:tcPr>
            <w:tcW w:w="1060" w:type="dxa"/>
            <w:tcBorders>
              <w:top w:val="single" w:sz="8" w:space="0" w:color="auto"/>
              <w:left w:val="nil"/>
              <w:bottom w:val="single" w:sz="4" w:space="0" w:color="auto"/>
              <w:right w:val="nil"/>
            </w:tcBorders>
            <w:shd w:val="clear" w:color="auto" w:fill="auto"/>
            <w:noWrap/>
            <w:vAlign w:val="center"/>
            <w:hideMark/>
            <w:tcPrChange w:id="1762" w:author="Gary Sullivan" w:date="2020-10-07T22:21:00Z">
              <w:tcPr>
                <w:tcW w:w="1060" w:type="dxa"/>
                <w:tcBorders>
                  <w:top w:val="single" w:sz="8" w:space="0" w:color="auto"/>
                  <w:left w:val="nil"/>
                  <w:bottom w:val="single" w:sz="4" w:space="0" w:color="auto"/>
                  <w:right w:val="nil"/>
                </w:tcBorders>
                <w:shd w:val="clear" w:color="auto" w:fill="auto"/>
                <w:noWrap/>
                <w:vAlign w:val="center"/>
                <w:hideMark/>
              </w:tcPr>
            </w:tcPrChange>
          </w:tcPr>
          <w:p w14:paraId="077BB36E" w14:textId="77777777" w:rsidR="0048752E" w:rsidRPr="0048752E" w:rsidRDefault="0048752E" w:rsidP="0048752E">
            <w:pPr>
              <w:rPr>
                <w:ins w:id="1763" w:author="Gary Sullivan" w:date="2020-10-07T22:11:00Z"/>
                <w:lang w:val="en-GB"/>
              </w:rPr>
            </w:pPr>
            <w:ins w:id="1764" w:author="Gary Sullivan" w:date="2020-10-07T22:11:00Z">
              <w:r w:rsidRPr="0048752E">
                <w:rPr>
                  <w:lang w:val="en-GB"/>
                </w:rPr>
                <w:t>7995%</w:t>
              </w:r>
            </w:ins>
          </w:p>
        </w:tc>
        <w:tc>
          <w:tcPr>
            <w:tcW w:w="1060" w:type="dxa"/>
            <w:tcBorders>
              <w:top w:val="single" w:sz="8" w:space="0" w:color="auto"/>
              <w:left w:val="nil"/>
              <w:bottom w:val="single" w:sz="4" w:space="0" w:color="auto"/>
              <w:right w:val="single" w:sz="8" w:space="0" w:color="auto"/>
            </w:tcBorders>
            <w:shd w:val="clear" w:color="auto" w:fill="auto"/>
            <w:noWrap/>
            <w:vAlign w:val="center"/>
            <w:hideMark/>
            <w:tcPrChange w:id="1765" w:author="Gary Sullivan" w:date="2020-10-07T22:21:00Z">
              <w:tcPr>
                <w:tcW w:w="1060" w:type="dxa"/>
                <w:tcBorders>
                  <w:top w:val="single" w:sz="8" w:space="0" w:color="auto"/>
                  <w:left w:val="nil"/>
                  <w:bottom w:val="single" w:sz="4" w:space="0" w:color="auto"/>
                  <w:right w:val="single" w:sz="8" w:space="0" w:color="auto"/>
                </w:tcBorders>
                <w:shd w:val="clear" w:color="auto" w:fill="auto"/>
                <w:noWrap/>
                <w:vAlign w:val="center"/>
                <w:hideMark/>
              </w:tcPr>
            </w:tcPrChange>
          </w:tcPr>
          <w:p w14:paraId="2F9F3E75" w14:textId="77777777" w:rsidR="0048752E" w:rsidRPr="0048752E" w:rsidRDefault="0048752E" w:rsidP="0048752E">
            <w:pPr>
              <w:rPr>
                <w:ins w:id="1766" w:author="Gary Sullivan" w:date="2020-10-07T22:11:00Z"/>
                <w:lang w:val="en-GB"/>
              </w:rPr>
            </w:pPr>
            <w:ins w:id="1767" w:author="Gary Sullivan" w:date="2020-10-07T22:11:00Z">
              <w:r w:rsidRPr="0048752E">
                <w:rPr>
                  <w:lang w:val="en-GB"/>
                </w:rPr>
                <w:t>162%</w:t>
              </w:r>
            </w:ins>
          </w:p>
        </w:tc>
      </w:tr>
      <w:tr w:rsidR="0048752E" w:rsidRPr="0048752E" w14:paraId="0790CB44" w14:textId="77777777" w:rsidTr="0048752E">
        <w:trPr>
          <w:trHeight w:val="255"/>
          <w:ins w:id="1768" w:author="Gary Sullivan" w:date="2020-10-07T22:11:00Z"/>
          <w:trPrChange w:id="1769" w:author="Gary Sullivan" w:date="2020-10-07T22:21:00Z">
            <w:trPr>
              <w:trHeight w:val="255"/>
            </w:trPr>
          </w:trPrChange>
        </w:trPr>
        <w:tc>
          <w:tcPr>
            <w:tcW w:w="1640" w:type="dxa"/>
            <w:tcBorders>
              <w:top w:val="nil"/>
              <w:left w:val="nil"/>
              <w:bottom w:val="nil"/>
              <w:right w:val="nil"/>
            </w:tcBorders>
            <w:shd w:val="clear" w:color="auto" w:fill="auto"/>
            <w:noWrap/>
            <w:vAlign w:val="center"/>
            <w:hideMark/>
            <w:tcPrChange w:id="1770" w:author="Gary Sullivan" w:date="2020-10-07T22:21:00Z">
              <w:tcPr>
                <w:tcW w:w="1640" w:type="dxa"/>
                <w:tcBorders>
                  <w:top w:val="nil"/>
                  <w:left w:val="nil"/>
                  <w:bottom w:val="nil"/>
                  <w:right w:val="nil"/>
                </w:tcBorders>
                <w:shd w:val="clear" w:color="auto" w:fill="auto"/>
                <w:noWrap/>
                <w:vAlign w:val="center"/>
                <w:hideMark/>
              </w:tcPr>
            </w:tcPrChange>
          </w:tcPr>
          <w:p w14:paraId="56AEDCAA" w14:textId="77777777" w:rsidR="0048752E" w:rsidRPr="0048752E" w:rsidRDefault="0048752E" w:rsidP="0048752E">
            <w:pPr>
              <w:rPr>
                <w:ins w:id="1771" w:author="Gary Sullivan" w:date="2020-10-07T22:11:00Z"/>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Change w:id="1772" w:author="Gary Sullivan" w:date="2020-10-07T22:21:00Z">
              <w:tcPr>
                <w:tcW w:w="106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0D544615" w14:textId="77777777" w:rsidR="0048752E" w:rsidRPr="0048752E" w:rsidRDefault="0048752E" w:rsidP="0048752E">
            <w:pPr>
              <w:rPr>
                <w:ins w:id="1773" w:author="Gary Sullivan" w:date="2020-10-07T22:11:00Z"/>
                <w:b/>
                <w:bCs/>
                <w:lang w:val="en-GB"/>
              </w:rPr>
            </w:pPr>
            <w:ins w:id="1774" w:author="Gary Sullivan" w:date="2020-10-07T22:11:00Z">
              <w:r w:rsidRPr="0048752E">
                <w:rPr>
                  <w:b/>
                  <w:bCs/>
                  <w:lang w:val="en-GB"/>
                </w:rPr>
                <w:t> </w:t>
              </w:r>
            </w:ins>
          </w:p>
        </w:tc>
        <w:tc>
          <w:tcPr>
            <w:tcW w:w="1060" w:type="dxa"/>
            <w:tcBorders>
              <w:top w:val="single" w:sz="8" w:space="0" w:color="auto"/>
              <w:left w:val="nil"/>
              <w:bottom w:val="single" w:sz="8" w:space="0" w:color="auto"/>
              <w:right w:val="nil"/>
            </w:tcBorders>
            <w:shd w:val="clear" w:color="auto" w:fill="auto"/>
            <w:noWrap/>
            <w:vAlign w:val="center"/>
            <w:hideMark/>
            <w:tcPrChange w:id="1775" w:author="Gary Sullivan" w:date="2020-10-07T22:21:00Z">
              <w:tcPr>
                <w:tcW w:w="1060" w:type="dxa"/>
                <w:tcBorders>
                  <w:top w:val="single" w:sz="8" w:space="0" w:color="auto"/>
                  <w:left w:val="nil"/>
                  <w:bottom w:val="single" w:sz="8" w:space="0" w:color="auto"/>
                  <w:right w:val="nil"/>
                </w:tcBorders>
                <w:shd w:val="clear" w:color="auto" w:fill="auto"/>
                <w:noWrap/>
                <w:vAlign w:val="center"/>
                <w:hideMark/>
              </w:tcPr>
            </w:tcPrChange>
          </w:tcPr>
          <w:p w14:paraId="75114707" w14:textId="77777777" w:rsidR="0048752E" w:rsidRPr="0048752E" w:rsidRDefault="0048752E" w:rsidP="0048752E">
            <w:pPr>
              <w:rPr>
                <w:ins w:id="1776" w:author="Gary Sullivan" w:date="2020-10-07T22:11:00Z"/>
                <w:lang w:val="en-GB"/>
              </w:rPr>
            </w:pPr>
            <w:ins w:id="1777" w:author="Gary Sullivan" w:date="2020-10-07T22:11:00Z">
              <w:r w:rsidRPr="0048752E">
                <w:rPr>
                  <w:lang w:val="en-GB"/>
                </w:rPr>
                <w:t> </w:t>
              </w:r>
            </w:ins>
          </w:p>
        </w:tc>
        <w:tc>
          <w:tcPr>
            <w:tcW w:w="1281" w:type="dxa"/>
            <w:tcBorders>
              <w:top w:val="single" w:sz="8" w:space="0" w:color="auto"/>
              <w:left w:val="nil"/>
              <w:bottom w:val="single" w:sz="8" w:space="0" w:color="auto"/>
              <w:right w:val="nil"/>
            </w:tcBorders>
            <w:shd w:val="clear" w:color="auto" w:fill="auto"/>
            <w:noWrap/>
            <w:vAlign w:val="center"/>
            <w:hideMark/>
            <w:tcPrChange w:id="1778" w:author="Gary Sullivan" w:date="2020-10-07T22:21:00Z">
              <w:tcPr>
                <w:tcW w:w="1281" w:type="dxa"/>
                <w:tcBorders>
                  <w:top w:val="single" w:sz="8" w:space="0" w:color="auto"/>
                  <w:left w:val="nil"/>
                  <w:bottom w:val="single" w:sz="8" w:space="0" w:color="auto"/>
                  <w:right w:val="nil"/>
                </w:tcBorders>
                <w:shd w:val="clear" w:color="auto" w:fill="auto"/>
                <w:noWrap/>
                <w:vAlign w:val="center"/>
                <w:hideMark/>
              </w:tcPr>
            </w:tcPrChange>
          </w:tcPr>
          <w:p w14:paraId="32DEC89C" w14:textId="77777777" w:rsidR="0048752E" w:rsidRPr="0048752E" w:rsidRDefault="0048752E" w:rsidP="0048752E">
            <w:pPr>
              <w:rPr>
                <w:ins w:id="1779" w:author="Gary Sullivan" w:date="2020-10-07T22:11:00Z"/>
                <w:b/>
                <w:bCs/>
                <w:lang w:val="en-GB"/>
              </w:rPr>
            </w:pPr>
            <w:ins w:id="1780" w:author="Gary Sullivan" w:date="2020-10-07T22:11:00Z">
              <w:r w:rsidRPr="0048752E">
                <w:rPr>
                  <w:b/>
                  <w:bCs/>
                  <w:lang w:val="en-GB"/>
                </w:rPr>
                <w:t>LDB-16</w:t>
              </w:r>
            </w:ins>
          </w:p>
        </w:tc>
        <w:tc>
          <w:tcPr>
            <w:tcW w:w="1060" w:type="dxa"/>
            <w:tcBorders>
              <w:top w:val="single" w:sz="8" w:space="0" w:color="auto"/>
              <w:left w:val="nil"/>
              <w:bottom w:val="single" w:sz="8" w:space="0" w:color="auto"/>
              <w:right w:val="nil"/>
            </w:tcBorders>
            <w:shd w:val="clear" w:color="auto" w:fill="auto"/>
            <w:noWrap/>
            <w:vAlign w:val="center"/>
            <w:hideMark/>
            <w:tcPrChange w:id="1781" w:author="Gary Sullivan" w:date="2020-10-07T22:21:00Z">
              <w:tcPr>
                <w:tcW w:w="1060" w:type="dxa"/>
                <w:tcBorders>
                  <w:top w:val="single" w:sz="8" w:space="0" w:color="auto"/>
                  <w:left w:val="nil"/>
                  <w:bottom w:val="single" w:sz="8" w:space="0" w:color="auto"/>
                  <w:right w:val="nil"/>
                </w:tcBorders>
                <w:shd w:val="clear" w:color="auto" w:fill="auto"/>
                <w:noWrap/>
                <w:vAlign w:val="center"/>
                <w:hideMark/>
              </w:tcPr>
            </w:tcPrChange>
          </w:tcPr>
          <w:p w14:paraId="27C2E642" w14:textId="77777777" w:rsidR="0048752E" w:rsidRPr="0048752E" w:rsidRDefault="0048752E" w:rsidP="0048752E">
            <w:pPr>
              <w:rPr>
                <w:ins w:id="1782" w:author="Gary Sullivan" w:date="2020-10-07T22:11:00Z"/>
                <w:lang w:val="en-GB"/>
              </w:rPr>
            </w:pPr>
            <w:ins w:id="1783" w:author="Gary Sullivan" w:date="2020-10-07T22:11:00Z">
              <w:r w:rsidRPr="0048752E">
                <w:rPr>
                  <w:lang w:val="en-GB"/>
                </w:rPr>
                <w:t> </w:t>
              </w:r>
            </w:ins>
          </w:p>
        </w:tc>
        <w:tc>
          <w:tcPr>
            <w:tcW w:w="1060" w:type="dxa"/>
            <w:tcBorders>
              <w:top w:val="single" w:sz="8" w:space="0" w:color="auto"/>
              <w:left w:val="nil"/>
              <w:bottom w:val="single" w:sz="8" w:space="0" w:color="auto"/>
              <w:right w:val="single" w:sz="8" w:space="0" w:color="auto"/>
            </w:tcBorders>
            <w:shd w:val="clear" w:color="auto" w:fill="auto"/>
            <w:noWrap/>
            <w:vAlign w:val="center"/>
            <w:hideMark/>
            <w:tcPrChange w:id="1784" w:author="Gary Sullivan" w:date="2020-10-07T22:21:00Z">
              <w:tcPr>
                <w:tcW w:w="106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7B0846CB" w14:textId="77777777" w:rsidR="0048752E" w:rsidRPr="0048752E" w:rsidRDefault="0048752E" w:rsidP="0048752E">
            <w:pPr>
              <w:rPr>
                <w:ins w:id="1785" w:author="Gary Sullivan" w:date="2020-10-07T22:11:00Z"/>
                <w:lang w:val="en-GB"/>
              </w:rPr>
            </w:pPr>
            <w:ins w:id="1786" w:author="Gary Sullivan" w:date="2020-10-07T22:11:00Z">
              <w:r w:rsidRPr="0048752E">
                <w:rPr>
                  <w:lang w:val="en-GB"/>
                </w:rPr>
                <w:t> </w:t>
              </w:r>
            </w:ins>
          </w:p>
        </w:tc>
      </w:tr>
      <w:tr w:rsidR="0048752E" w:rsidRPr="0048752E" w14:paraId="13A86692" w14:textId="77777777" w:rsidTr="0048752E">
        <w:trPr>
          <w:trHeight w:val="255"/>
          <w:ins w:id="1787" w:author="Gary Sullivan" w:date="2020-10-07T22:11:00Z"/>
          <w:trPrChange w:id="1788" w:author="Gary Sullivan" w:date="2020-10-07T22:21:00Z">
            <w:trPr>
              <w:trHeight w:val="255"/>
            </w:trPr>
          </w:trPrChange>
        </w:trPr>
        <w:tc>
          <w:tcPr>
            <w:tcW w:w="1640" w:type="dxa"/>
            <w:tcBorders>
              <w:top w:val="nil"/>
              <w:left w:val="nil"/>
              <w:bottom w:val="nil"/>
              <w:right w:val="nil"/>
            </w:tcBorders>
            <w:shd w:val="clear" w:color="auto" w:fill="auto"/>
            <w:noWrap/>
            <w:vAlign w:val="center"/>
            <w:hideMark/>
            <w:tcPrChange w:id="1789" w:author="Gary Sullivan" w:date="2020-10-07T22:21:00Z">
              <w:tcPr>
                <w:tcW w:w="1640" w:type="dxa"/>
                <w:tcBorders>
                  <w:top w:val="nil"/>
                  <w:left w:val="nil"/>
                  <w:bottom w:val="nil"/>
                  <w:right w:val="nil"/>
                </w:tcBorders>
                <w:shd w:val="clear" w:color="auto" w:fill="auto"/>
                <w:noWrap/>
                <w:vAlign w:val="center"/>
                <w:hideMark/>
              </w:tcPr>
            </w:tcPrChange>
          </w:tcPr>
          <w:p w14:paraId="58D2AA5F" w14:textId="77777777" w:rsidR="0048752E" w:rsidRPr="0048752E" w:rsidRDefault="0048752E" w:rsidP="0048752E">
            <w:pPr>
              <w:rPr>
                <w:ins w:id="1790" w:author="Gary Sullivan" w:date="2020-10-07T22:11:00Z"/>
                <w:lang w:val="en-GB"/>
              </w:rPr>
            </w:pPr>
          </w:p>
        </w:tc>
        <w:tc>
          <w:tcPr>
            <w:tcW w:w="1060" w:type="dxa"/>
            <w:tcBorders>
              <w:top w:val="nil"/>
              <w:left w:val="single" w:sz="8" w:space="0" w:color="auto"/>
              <w:bottom w:val="nil"/>
              <w:right w:val="nil"/>
            </w:tcBorders>
            <w:shd w:val="clear" w:color="auto" w:fill="auto"/>
            <w:noWrap/>
            <w:vAlign w:val="center"/>
            <w:hideMark/>
            <w:tcPrChange w:id="1791" w:author="Gary Sullivan" w:date="2020-10-07T22:21:00Z">
              <w:tcPr>
                <w:tcW w:w="1060" w:type="dxa"/>
                <w:tcBorders>
                  <w:top w:val="nil"/>
                  <w:left w:val="single" w:sz="8" w:space="0" w:color="auto"/>
                  <w:bottom w:val="nil"/>
                  <w:right w:val="nil"/>
                </w:tcBorders>
                <w:shd w:val="clear" w:color="auto" w:fill="auto"/>
                <w:noWrap/>
                <w:vAlign w:val="center"/>
                <w:hideMark/>
              </w:tcPr>
            </w:tcPrChange>
          </w:tcPr>
          <w:p w14:paraId="24DEE0F8" w14:textId="77777777" w:rsidR="0048752E" w:rsidRPr="0048752E" w:rsidRDefault="0048752E" w:rsidP="0048752E">
            <w:pPr>
              <w:rPr>
                <w:ins w:id="1792" w:author="Gary Sullivan" w:date="2020-10-07T22:11:00Z"/>
                <w:b/>
                <w:bCs/>
                <w:lang w:val="en-GB"/>
              </w:rPr>
            </w:pPr>
            <w:ins w:id="1793" w:author="Gary Sullivan" w:date="2020-10-07T22:11:00Z">
              <w:r w:rsidRPr="0048752E">
                <w:rPr>
                  <w:b/>
                  <w:bCs/>
                  <w:lang w:val="en-GB"/>
                </w:rPr>
                <w:t> </w:t>
              </w:r>
            </w:ins>
          </w:p>
        </w:tc>
        <w:tc>
          <w:tcPr>
            <w:tcW w:w="1060" w:type="dxa"/>
            <w:tcBorders>
              <w:top w:val="nil"/>
              <w:left w:val="nil"/>
              <w:bottom w:val="nil"/>
              <w:right w:val="nil"/>
            </w:tcBorders>
            <w:shd w:val="clear" w:color="auto" w:fill="auto"/>
            <w:noWrap/>
            <w:vAlign w:val="center"/>
            <w:hideMark/>
            <w:tcPrChange w:id="1794" w:author="Gary Sullivan" w:date="2020-10-07T22:21:00Z">
              <w:tcPr>
                <w:tcW w:w="1060" w:type="dxa"/>
                <w:tcBorders>
                  <w:top w:val="nil"/>
                  <w:left w:val="nil"/>
                  <w:bottom w:val="nil"/>
                  <w:right w:val="nil"/>
                </w:tcBorders>
                <w:shd w:val="clear" w:color="auto" w:fill="auto"/>
                <w:noWrap/>
                <w:vAlign w:val="center"/>
                <w:hideMark/>
              </w:tcPr>
            </w:tcPrChange>
          </w:tcPr>
          <w:p w14:paraId="1569577F" w14:textId="77777777" w:rsidR="0048752E" w:rsidRPr="0048752E" w:rsidRDefault="0048752E" w:rsidP="0048752E">
            <w:pPr>
              <w:rPr>
                <w:ins w:id="1795" w:author="Gary Sullivan" w:date="2020-10-07T22:11:00Z"/>
                <w:b/>
                <w:bCs/>
                <w:lang w:val="en-GB"/>
              </w:rPr>
            </w:pPr>
            <w:ins w:id="1796" w:author="Gary Sullivan" w:date="2020-10-07T22:11:00Z">
              <w:r w:rsidRPr="0048752E">
                <w:rPr>
                  <w:b/>
                  <w:bCs/>
                  <w:lang w:val="en-GB"/>
                </w:rPr>
                <w:t> </w:t>
              </w:r>
            </w:ins>
          </w:p>
        </w:tc>
        <w:tc>
          <w:tcPr>
            <w:tcW w:w="1281" w:type="dxa"/>
            <w:tcBorders>
              <w:top w:val="nil"/>
              <w:left w:val="nil"/>
              <w:bottom w:val="nil"/>
              <w:right w:val="nil"/>
            </w:tcBorders>
            <w:shd w:val="clear" w:color="auto" w:fill="auto"/>
            <w:noWrap/>
            <w:vAlign w:val="center"/>
            <w:hideMark/>
            <w:tcPrChange w:id="1797" w:author="Gary Sullivan" w:date="2020-10-07T22:21:00Z">
              <w:tcPr>
                <w:tcW w:w="1281" w:type="dxa"/>
                <w:tcBorders>
                  <w:top w:val="nil"/>
                  <w:left w:val="nil"/>
                  <w:bottom w:val="nil"/>
                  <w:right w:val="nil"/>
                </w:tcBorders>
                <w:shd w:val="clear" w:color="auto" w:fill="auto"/>
                <w:noWrap/>
                <w:vAlign w:val="center"/>
                <w:hideMark/>
              </w:tcPr>
            </w:tcPrChange>
          </w:tcPr>
          <w:p w14:paraId="054E6EF8" w14:textId="77777777" w:rsidR="0048752E" w:rsidRPr="0048752E" w:rsidRDefault="0048752E" w:rsidP="0048752E">
            <w:pPr>
              <w:rPr>
                <w:ins w:id="1798" w:author="Gary Sullivan" w:date="2020-10-07T22:11:00Z"/>
                <w:b/>
                <w:bCs/>
                <w:lang w:val="en-GB"/>
              </w:rPr>
            </w:pPr>
            <w:ins w:id="1799" w:author="Gary Sullivan" w:date="2020-10-07T22:11:00Z">
              <w:r w:rsidRPr="0048752E">
                <w:rPr>
                  <w:b/>
                  <w:bCs/>
                  <w:lang w:val="en-GB"/>
                </w:rPr>
                <w:t xml:space="preserve">Over HM-16.22 </w:t>
              </w:r>
            </w:ins>
          </w:p>
        </w:tc>
        <w:tc>
          <w:tcPr>
            <w:tcW w:w="1060" w:type="dxa"/>
            <w:tcBorders>
              <w:top w:val="nil"/>
              <w:left w:val="nil"/>
              <w:bottom w:val="nil"/>
              <w:right w:val="nil"/>
            </w:tcBorders>
            <w:shd w:val="clear" w:color="auto" w:fill="auto"/>
            <w:noWrap/>
            <w:vAlign w:val="center"/>
            <w:hideMark/>
            <w:tcPrChange w:id="1800" w:author="Gary Sullivan" w:date="2020-10-07T22:21:00Z">
              <w:tcPr>
                <w:tcW w:w="1060" w:type="dxa"/>
                <w:tcBorders>
                  <w:top w:val="nil"/>
                  <w:left w:val="nil"/>
                  <w:bottom w:val="nil"/>
                  <w:right w:val="nil"/>
                </w:tcBorders>
                <w:shd w:val="clear" w:color="auto" w:fill="auto"/>
                <w:noWrap/>
                <w:vAlign w:val="center"/>
                <w:hideMark/>
              </w:tcPr>
            </w:tcPrChange>
          </w:tcPr>
          <w:p w14:paraId="2D03CCAD" w14:textId="77777777" w:rsidR="0048752E" w:rsidRPr="0048752E" w:rsidRDefault="0048752E" w:rsidP="0048752E">
            <w:pPr>
              <w:rPr>
                <w:ins w:id="1801" w:author="Gary Sullivan" w:date="2020-10-07T22:11:00Z"/>
                <w:b/>
                <w:bCs/>
                <w:lang w:val="en-GB"/>
              </w:rPr>
            </w:pPr>
            <w:ins w:id="1802" w:author="Gary Sullivan" w:date="2020-10-07T22:11:00Z">
              <w:r w:rsidRPr="0048752E">
                <w:rPr>
                  <w:b/>
                  <w:bCs/>
                  <w:lang w:val="en-GB"/>
                </w:rPr>
                <w:t> </w:t>
              </w:r>
            </w:ins>
          </w:p>
        </w:tc>
        <w:tc>
          <w:tcPr>
            <w:tcW w:w="1060" w:type="dxa"/>
            <w:tcBorders>
              <w:top w:val="nil"/>
              <w:left w:val="nil"/>
              <w:bottom w:val="nil"/>
              <w:right w:val="single" w:sz="8" w:space="0" w:color="auto"/>
            </w:tcBorders>
            <w:shd w:val="clear" w:color="auto" w:fill="auto"/>
            <w:noWrap/>
            <w:vAlign w:val="center"/>
            <w:hideMark/>
            <w:tcPrChange w:id="1803" w:author="Gary Sullivan" w:date="2020-10-07T22:21:00Z">
              <w:tcPr>
                <w:tcW w:w="1060" w:type="dxa"/>
                <w:tcBorders>
                  <w:top w:val="nil"/>
                  <w:left w:val="nil"/>
                  <w:bottom w:val="nil"/>
                  <w:right w:val="single" w:sz="8" w:space="0" w:color="auto"/>
                </w:tcBorders>
                <w:shd w:val="clear" w:color="auto" w:fill="auto"/>
                <w:noWrap/>
                <w:vAlign w:val="center"/>
                <w:hideMark/>
              </w:tcPr>
            </w:tcPrChange>
          </w:tcPr>
          <w:p w14:paraId="05CFE59D" w14:textId="77777777" w:rsidR="0048752E" w:rsidRPr="0048752E" w:rsidRDefault="0048752E" w:rsidP="0048752E">
            <w:pPr>
              <w:rPr>
                <w:ins w:id="1804" w:author="Gary Sullivan" w:date="2020-10-07T22:11:00Z"/>
                <w:b/>
                <w:bCs/>
                <w:lang w:val="en-GB"/>
              </w:rPr>
            </w:pPr>
            <w:ins w:id="1805" w:author="Gary Sullivan" w:date="2020-10-07T22:11:00Z">
              <w:r w:rsidRPr="0048752E">
                <w:rPr>
                  <w:b/>
                  <w:bCs/>
                  <w:lang w:val="en-GB"/>
                </w:rPr>
                <w:t> </w:t>
              </w:r>
            </w:ins>
          </w:p>
        </w:tc>
      </w:tr>
      <w:tr w:rsidR="0048752E" w:rsidRPr="0048752E" w14:paraId="58FC77B5" w14:textId="77777777" w:rsidTr="0048752E">
        <w:trPr>
          <w:trHeight w:val="255"/>
          <w:ins w:id="1806" w:author="Gary Sullivan" w:date="2020-10-07T22:11:00Z"/>
          <w:trPrChange w:id="1807" w:author="Gary Sullivan" w:date="2020-10-07T22:21:00Z">
            <w:trPr>
              <w:trHeight w:val="255"/>
            </w:trPr>
          </w:trPrChange>
        </w:trPr>
        <w:tc>
          <w:tcPr>
            <w:tcW w:w="1640" w:type="dxa"/>
            <w:tcBorders>
              <w:top w:val="nil"/>
              <w:left w:val="nil"/>
              <w:bottom w:val="nil"/>
              <w:right w:val="nil"/>
            </w:tcBorders>
            <w:shd w:val="clear" w:color="auto" w:fill="auto"/>
            <w:noWrap/>
            <w:vAlign w:val="center"/>
            <w:hideMark/>
            <w:tcPrChange w:id="1808" w:author="Gary Sullivan" w:date="2020-10-07T22:21:00Z">
              <w:tcPr>
                <w:tcW w:w="1640" w:type="dxa"/>
                <w:tcBorders>
                  <w:top w:val="nil"/>
                  <w:left w:val="nil"/>
                  <w:bottom w:val="nil"/>
                  <w:right w:val="nil"/>
                </w:tcBorders>
                <w:shd w:val="clear" w:color="auto" w:fill="auto"/>
                <w:noWrap/>
                <w:vAlign w:val="center"/>
                <w:hideMark/>
              </w:tcPr>
            </w:tcPrChange>
          </w:tcPr>
          <w:p w14:paraId="3E739ACC" w14:textId="77777777" w:rsidR="0048752E" w:rsidRPr="0048752E" w:rsidRDefault="0048752E" w:rsidP="0048752E">
            <w:pPr>
              <w:rPr>
                <w:ins w:id="1809" w:author="Gary Sullivan" w:date="2020-10-07T22:11:00Z"/>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Change w:id="1810" w:author="Gary Sullivan" w:date="2020-10-07T22:21:00Z">
              <w:tcPr>
                <w:tcW w:w="1060" w:type="dxa"/>
                <w:tcBorders>
                  <w:top w:val="nil"/>
                  <w:left w:val="single" w:sz="8" w:space="0" w:color="auto"/>
                  <w:bottom w:val="single" w:sz="8" w:space="0" w:color="auto"/>
                  <w:right w:val="nil"/>
                </w:tcBorders>
                <w:shd w:val="clear" w:color="auto" w:fill="auto"/>
                <w:noWrap/>
                <w:vAlign w:val="center"/>
                <w:hideMark/>
              </w:tcPr>
            </w:tcPrChange>
          </w:tcPr>
          <w:p w14:paraId="740660F1" w14:textId="77777777" w:rsidR="0048752E" w:rsidRPr="0048752E" w:rsidRDefault="0048752E" w:rsidP="0048752E">
            <w:pPr>
              <w:rPr>
                <w:ins w:id="1811" w:author="Gary Sullivan" w:date="2020-10-07T22:11:00Z"/>
                <w:lang w:val="en-GB"/>
              </w:rPr>
            </w:pPr>
            <w:ins w:id="1812" w:author="Gary Sullivan" w:date="2020-10-07T22:11:00Z">
              <w:r w:rsidRPr="0048752E">
                <w:rPr>
                  <w:lang w:val="en-GB"/>
                </w:rPr>
                <w:t>Y</w:t>
              </w:r>
            </w:ins>
          </w:p>
        </w:tc>
        <w:tc>
          <w:tcPr>
            <w:tcW w:w="1060" w:type="dxa"/>
            <w:tcBorders>
              <w:top w:val="nil"/>
              <w:left w:val="nil"/>
              <w:bottom w:val="single" w:sz="8" w:space="0" w:color="auto"/>
              <w:right w:val="nil"/>
            </w:tcBorders>
            <w:shd w:val="clear" w:color="auto" w:fill="auto"/>
            <w:noWrap/>
            <w:vAlign w:val="center"/>
            <w:hideMark/>
            <w:tcPrChange w:id="1813" w:author="Gary Sullivan" w:date="2020-10-07T22:21:00Z">
              <w:tcPr>
                <w:tcW w:w="1060" w:type="dxa"/>
                <w:tcBorders>
                  <w:top w:val="nil"/>
                  <w:left w:val="nil"/>
                  <w:bottom w:val="single" w:sz="8" w:space="0" w:color="auto"/>
                  <w:right w:val="nil"/>
                </w:tcBorders>
                <w:shd w:val="clear" w:color="auto" w:fill="auto"/>
                <w:noWrap/>
                <w:vAlign w:val="center"/>
                <w:hideMark/>
              </w:tcPr>
            </w:tcPrChange>
          </w:tcPr>
          <w:p w14:paraId="33C1FFC7" w14:textId="77777777" w:rsidR="0048752E" w:rsidRPr="0048752E" w:rsidRDefault="0048752E" w:rsidP="0048752E">
            <w:pPr>
              <w:rPr>
                <w:ins w:id="1814" w:author="Gary Sullivan" w:date="2020-10-07T22:11:00Z"/>
                <w:lang w:val="en-GB"/>
              </w:rPr>
            </w:pPr>
            <w:ins w:id="1815" w:author="Gary Sullivan" w:date="2020-10-07T22:11:00Z">
              <w:r w:rsidRPr="0048752E">
                <w:rPr>
                  <w:lang w:val="en-GB"/>
                </w:rPr>
                <w:t>U</w:t>
              </w:r>
            </w:ins>
          </w:p>
        </w:tc>
        <w:tc>
          <w:tcPr>
            <w:tcW w:w="1281" w:type="dxa"/>
            <w:tcBorders>
              <w:top w:val="nil"/>
              <w:left w:val="nil"/>
              <w:bottom w:val="single" w:sz="8" w:space="0" w:color="auto"/>
              <w:right w:val="single" w:sz="4" w:space="0" w:color="auto"/>
            </w:tcBorders>
            <w:shd w:val="clear" w:color="auto" w:fill="auto"/>
            <w:noWrap/>
            <w:vAlign w:val="center"/>
            <w:hideMark/>
            <w:tcPrChange w:id="1816" w:author="Gary Sullivan" w:date="2020-10-07T22:21:00Z">
              <w:tcPr>
                <w:tcW w:w="1281" w:type="dxa"/>
                <w:tcBorders>
                  <w:top w:val="nil"/>
                  <w:left w:val="nil"/>
                  <w:bottom w:val="single" w:sz="8" w:space="0" w:color="auto"/>
                  <w:right w:val="single" w:sz="4" w:space="0" w:color="auto"/>
                </w:tcBorders>
                <w:shd w:val="clear" w:color="auto" w:fill="auto"/>
                <w:noWrap/>
                <w:vAlign w:val="center"/>
                <w:hideMark/>
              </w:tcPr>
            </w:tcPrChange>
          </w:tcPr>
          <w:p w14:paraId="347E4372" w14:textId="77777777" w:rsidR="0048752E" w:rsidRPr="0048752E" w:rsidRDefault="0048752E" w:rsidP="0048752E">
            <w:pPr>
              <w:rPr>
                <w:ins w:id="1817" w:author="Gary Sullivan" w:date="2020-10-07T22:11:00Z"/>
                <w:lang w:val="en-GB"/>
              </w:rPr>
            </w:pPr>
            <w:ins w:id="1818" w:author="Gary Sullivan" w:date="2020-10-07T22:11:00Z">
              <w:r w:rsidRPr="0048752E">
                <w:rPr>
                  <w:lang w:val="en-GB"/>
                </w:rPr>
                <w:t>V</w:t>
              </w:r>
            </w:ins>
          </w:p>
        </w:tc>
        <w:tc>
          <w:tcPr>
            <w:tcW w:w="1060" w:type="dxa"/>
            <w:tcBorders>
              <w:top w:val="nil"/>
              <w:left w:val="nil"/>
              <w:bottom w:val="single" w:sz="8" w:space="0" w:color="auto"/>
              <w:right w:val="nil"/>
            </w:tcBorders>
            <w:shd w:val="clear" w:color="auto" w:fill="auto"/>
            <w:noWrap/>
            <w:vAlign w:val="center"/>
            <w:hideMark/>
            <w:tcPrChange w:id="1819" w:author="Gary Sullivan" w:date="2020-10-07T22:21:00Z">
              <w:tcPr>
                <w:tcW w:w="1060" w:type="dxa"/>
                <w:tcBorders>
                  <w:top w:val="nil"/>
                  <w:left w:val="nil"/>
                  <w:bottom w:val="single" w:sz="8" w:space="0" w:color="auto"/>
                  <w:right w:val="nil"/>
                </w:tcBorders>
                <w:shd w:val="clear" w:color="auto" w:fill="auto"/>
                <w:noWrap/>
                <w:vAlign w:val="center"/>
                <w:hideMark/>
              </w:tcPr>
            </w:tcPrChange>
          </w:tcPr>
          <w:p w14:paraId="6AEE3132" w14:textId="77777777" w:rsidR="0048752E" w:rsidRPr="0048752E" w:rsidRDefault="0048752E" w:rsidP="0048752E">
            <w:pPr>
              <w:rPr>
                <w:ins w:id="1820" w:author="Gary Sullivan" w:date="2020-10-07T22:11:00Z"/>
                <w:lang w:val="en-GB"/>
              </w:rPr>
            </w:pPr>
            <w:proofErr w:type="spellStart"/>
            <w:ins w:id="1821" w:author="Gary Sullivan" w:date="2020-10-07T22:11:00Z">
              <w:r w:rsidRPr="0048752E">
                <w:rPr>
                  <w:lang w:val="en-GB"/>
                </w:rPr>
                <w:t>EncT</w:t>
              </w:r>
              <w:proofErr w:type="spellEnd"/>
            </w:ins>
          </w:p>
        </w:tc>
        <w:tc>
          <w:tcPr>
            <w:tcW w:w="1060" w:type="dxa"/>
            <w:tcBorders>
              <w:top w:val="nil"/>
              <w:left w:val="nil"/>
              <w:bottom w:val="single" w:sz="8" w:space="0" w:color="auto"/>
              <w:right w:val="single" w:sz="8" w:space="0" w:color="auto"/>
            </w:tcBorders>
            <w:shd w:val="clear" w:color="auto" w:fill="auto"/>
            <w:noWrap/>
            <w:vAlign w:val="center"/>
            <w:hideMark/>
            <w:tcPrChange w:id="1822" w:author="Gary Sullivan" w:date="2020-10-07T22:21:00Z">
              <w:tcPr>
                <w:tcW w:w="1060" w:type="dxa"/>
                <w:tcBorders>
                  <w:top w:val="nil"/>
                  <w:left w:val="nil"/>
                  <w:bottom w:val="single" w:sz="8" w:space="0" w:color="auto"/>
                  <w:right w:val="single" w:sz="8" w:space="0" w:color="auto"/>
                </w:tcBorders>
                <w:shd w:val="clear" w:color="auto" w:fill="auto"/>
                <w:noWrap/>
                <w:vAlign w:val="center"/>
                <w:hideMark/>
              </w:tcPr>
            </w:tcPrChange>
          </w:tcPr>
          <w:p w14:paraId="4EE241A0" w14:textId="77777777" w:rsidR="0048752E" w:rsidRPr="0048752E" w:rsidRDefault="0048752E" w:rsidP="0048752E">
            <w:pPr>
              <w:rPr>
                <w:ins w:id="1823" w:author="Gary Sullivan" w:date="2020-10-07T22:11:00Z"/>
                <w:lang w:val="en-GB"/>
              </w:rPr>
            </w:pPr>
            <w:proofErr w:type="spellStart"/>
            <w:ins w:id="1824" w:author="Gary Sullivan" w:date="2020-10-07T22:11:00Z">
              <w:r w:rsidRPr="0048752E">
                <w:rPr>
                  <w:lang w:val="en-GB"/>
                </w:rPr>
                <w:t>DecT</w:t>
              </w:r>
              <w:proofErr w:type="spellEnd"/>
            </w:ins>
          </w:p>
        </w:tc>
      </w:tr>
      <w:tr w:rsidR="0048752E" w:rsidRPr="0048752E" w14:paraId="0222D5E6" w14:textId="77777777" w:rsidTr="0048752E">
        <w:trPr>
          <w:trHeight w:val="255"/>
          <w:ins w:id="1825" w:author="Gary Sullivan" w:date="2020-10-07T22:11:00Z"/>
          <w:trPrChange w:id="1826" w:author="Gary Sullivan" w:date="2020-10-07T22:21: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1827" w:author="Gary Sullivan" w:date="2020-10-07T22:21: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688939C3" w14:textId="77777777" w:rsidR="0048752E" w:rsidRPr="0048752E" w:rsidRDefault="0048752E" w:rsidP="0048752E">
            <w:pPr>
              <w:rPr>
                <w:ins w:id="1828" w:author="Gary Sullivan" w:date="2020-10-07T22:11:00Z"/>
                <w:lang w:val="en-GB"/>
              </w:rPr>
            </w:pPr>
            <w:ins w:id="1829" w:author="Gary Sullivan" w:date="2020-10-07T22:11:00Z">
              <w:r w:rsidRPr="0048752E">
                <w:rPr>
                  <w:lang w:val="en-GB"/>
                </w:rPr>
                <w:t>SVT</w:t>
              </w:r>
            </w:ins>
          </w:p>
        </w:tc>
        <w:tc>
          <w:tcPr>
            <w:tcW w:w="1060" w:type="dxa"/>
            <w:tcBorders>
              <w:top w:val="nil"/>
              <w:left w:val="single" w:sz="8" w:space="0" w:color="auto"/>
              <w:bottom w:val="nil"/>
              <w:right w:val="nil"/>
            </w:tcBorders>
            <w:shd w:val="clear" w:color="000000" w:fill="FFC7CE"/>
            <w:noWrap/>
            <w:vAlign w:val="center"/>
            <w:hideMark/>
            <w:tcPrChange w:id="1830" w:author="Gary Sullivan" w:date="2020-10-07T22:21:00Z">
              <w:tcPr>
                <w:tcW w:w="1060" w:type="dxa"/>
                <w:tcBorders>
                  <w:top w:val="nil"/>
                  <w:left w:val="single" w:sz="8" w:space="0" w:color="auto"/>
                  <w:bottom w:val="nil"/>
                  <w:right w:val="nil"/>
                </w:tcBorders>
                <w:shd w:val="clear" w:color="000000" w:fill="FFC7CE"/>
                <w:noWrap/>
                <w:vAlign w:val="center"/>
                <w:hideMark/>
              </w:tcPr>
            </w:tcPrChange>
          </w:tcPr>
          <w:p w14:paraId="7379D3F7" w14:textId="77777777" w:rsidR="0048752E" w:rsidRPr="0048752E" w:rsidRDefault="0048752E" w:rsidP="0048752E">
            <w:pPr>
              <w:rPr>
                <w:ins w:id="1831" w:author="Gary Sullivan" w:date="2020-10-07T22:11:00Z"/>
                <w:lang w:val="en-GB"/>
              </w:rPr>
            </w:pPr>
            <w:ins w:id="1832" w:author="Gary Sullivan" w:date="2020-10-07T22:11:00Z">
              <w:r w:rsidRPr="0048752E">
                <w:rPr>
                  <w:lang w:val="en-GB"/>
                </w:rPr>
                <w:t>21.90%</w:t>
              </w:r>
            </w:ins>
          </w:p>
        </w:tc>
        <w:tc>
          <w:tcPr>
            <w:tcW w:w="1060" w:type="dxa"/>
            <w:tcBorders>
              <w:top w:val="nil"/>
              <w:left w:val="nil"/>
              <w:bottom w:val="nil"/>
              <w:right w:val="nil"/>
            </w:tcBorders>
            <w:shd w:val="clear" w:color="000000" w:fill="FFC7CE"/>
            <w:noWrap/>
            <w:vAlign w:val="center"/>
            <w:hideMark/>
            <w:tcPrChange w:id="1833" w:author="Gary Sullivan" w:date="2020-10-07T22:21:00Z">
              <w:tcPr>
                <w:tcW w:w="1060" w:type="dxa"/>
                <w:tcBorders>
                  <w:top w:val="nil"/>
                  <w:left w:val="nil"/>
                  <w:bottom w:val="nil"/>
                  <w:right w:val="nil"/>
                </w:tcBorders>
                <w:shd w:val="clear" w:color="000000" w:fill="FFC7CE"/>
                <w:noWrap/>
                <w:vAlign w:val="center"/>
                <w:hideMark/>
              </w:tcPr>
            </w:tcPrChange>
          </w:tcPr>
          <w:p w14:paraId="23C59AAD" w14:textId="77777777" w:rsidR="0048752E" w:rsidRPr="0048752E" w:rsidRDefault="0048752E" w:rsidP="0048752E">
            <w:pPr>
              <w:rPr>
                <w:ins w:id="1834" w:author="Gary Sullivan" w:date="2020-10-07T22:11:00Z"/>
                <w:lang w:val="en-GB"/>
              </w:rPr>
            </w:pPr>
            <w:ins w:id="1835" w:author="Gary Sullivan" w:date="2020-10-07T22:11:00Z">
              <w:r w:rsidRPr="0048752E">
                <w:rPr>
                  <w:lang w:val="en-GB"/>
                </w:rPr>
                <w:t>23.63%</w:t>
              </w:r>
            </w:ins>
          </w:p>
        </w:tc>
        <w:tc>
          <w:tcPr>
            <w:tcW w:w="1281" w:type="dxa"/>
            <w:tcBorders>
              <w:top w:val="nil"/>
              <w:left w:val="nil"/>
              <w:bottom w:val="nil"/>
              <w:right w:val="single" w:sz="4" w:space="0" w:color="auto"/>
            </w:tcBorders>
            <w:shd w:val="clear" w:color="000000" w:fill="FFC7CE"/>
            <w:noWrap/>
            <w:vAlign w:val="center"/>
            <w:hideMark/>
            <w:tcPrChange w:id="1836" w:author="Gary Sullivan" w:date="2020-10-07T22:21:00Z">
              <w:tcPr>
                <w:tcW w:w="1281" w:type="dxa"/>
                <w:tcBorders>
                  <w:top w:val="nil"/>
                  <w:left w:val="nil"/>
                  <w:bottom w:val="nil"/>
                  <w:right w:val="single" w:sz="4" w:space="0" w:color="auto"/>
                </w:tcBorders>
                <w:shd w:val="clear" w:color="000000" w:fill="FFC7CE"/>
                <w:noWrap/>
                <w:vAlign w:val="center"/>
                <w:hideMark/>
              </w:tcPr>
            </w:tcPrChange>
          </w:tcPr>
          <w:p w14:paraId="6ECBA0B5" w14:textId="77777777" w:rsidR="0048752E" w:rsidRPr="0048752E" w:rsidRDefault="0048752E" w:rsidP="0048752E">
            <w:pPr>
              <w:rPr>
                <w:ins w:id="1837" w:author="Gary Sullivan" w:date="2020-10-07T22:11:00Z"/>
                <w:lang w:val="en-GB"/>
              </w:rPr>
            </w:pPr>
            <w:ins w:id="1838" w:author="Gary Sullivan" w:date="2020-10-07T22:11:00Z">
              <w:r w:rsidRPr="0048752E">
                <w:rPr>
                  <w:lang w:val="en-GB"/>
                </w:rPr>
                <w:t>23.80%</w:t>
              </w:r>
            </w:ins>
          </w:p>
        </w:tc>
        <w:tc>
          <w:tcPr>
            <w:tcW w:w="1060" w:type="dxa"/>
            <w:tcBorders>
              <w:top w:val="nil"/>
              <w:left w:val="nil"/>
              <w:bottom w:val="nil"/>
              <w:right w:val="nil"/>
            </w:tcBorders>
            <w:shd w:val="clear" w:color="auto" w:fill="auto"/>
            <w:noWrap/>
            <w:vAlign w:val="center"/>
            <w:hideMark/>
            <w:tcPrChange w:id="1839" w:author="Gary Sullivan" w:date="2020-10-07T22:21:00Z">
              <w:tcPr>
                <w:tcW w:w="1060" w:type="dxa"/>
                <w:tcBorders>
                  <w:top w:val="nil"/>
                  <w:left w:val="nil"/>
                  <w:bottom w:val="nil"/>
                  <w:right w:val="nil"/>
                </w:tcBorders>
                <w:shd w:val="clear" w:color="auto" w:fill="auto"/>
                <w:noWrap/>
                <w:vAlign w:val="center"/>
                <w:hideMark/>
              </w:tcPr>
            </w:tcPrChange>
          </w:tcPr>
          <w:p w14:paraId="14E132FF" w14:textId="77777777" w:rsidR="0048752E" w:rsidRPr="0048752E" w:rsidRDefault="0048752E" w:rsidP="0048752E">
            <w:pPr>
              <w:rPr>
                <w:ins w:id="1840" w:author="Gary Sullivan" w:date="2020-10-07T22:11:00Z"/>
                <w:lang w:val="en-GB"/>
              </w:rPr>
            </w:pPr>
            <w:ins w:id="1841" w:author="Gary Sullivan" w:date="2020-10-07T22:11:00Z">
              <w:r w:rsidRPr="0048752E">
                <w:rPr>
                  <w:lang w:val="en-GB"/>
                </w:rPr>
                <w:t>922%</w:t>
              </w:r>
            </w:ins>
          </w:p>
        </w:tc>
        <w:tc>
          <w:tcPr>
            <w:tcW w:w="1060" w:type="dxa"/>
            <w:tcBorders>
              <w:top w:val="nil"/>
              <w:left w:val="nil"/>
              <w:bottom w:val="nil"/>
              <w:right w:val="single" w:sz="8" w:space="0" w:color="auto"/>
            </w:tcBorders>
            <w:shd w:val="clear" w:color="auto" w:fill="auto"/>
            <w:noWrap/>
            <w:vAlign w:val="center"/>
            <w:hideMark/>
            <w:tcPrChange w:id="1842" w:author="Gary Sullivan" w:date="2020-10-07T22:21:00Z">
              <w:tcPr>
                <w:tcW w:w="1060" w:type="dxa"/>
                <w:tcBorders>
                  <w:top w:val="nil"/>
                  <w:left w:val="nil"/>
                  <w:bottom w:val="nil"/>
                  <w:right w:val="single" w:sz="8" w:space="0" w:color="auto"/>
                </w:tcBorders>
                <w:shd w:val="clear" w:color="auto" w:fill="auto"/>
                <w:noWrap/>
                <w:vAlign w:val="center"/>
                <w:hideMark/>
              </w:tcPr>
            </w:tcPrChange>
          </w:tcPr>
          <w:p w14:paraId="1E6E2234" w14:textId="77777777" w:rsidR="0048752E" w:rsidRPr="0048752E" w:rsidRDefault="0048752E" w:rsidP="0048752E">
            <w:pPr>
              <w:rPr>
                <w:ins w:id="1843" w:author="Gary Sullivan" w:date="2020-10-07T22:11:00Z"/>
                <w:lang w:val="en-GB"/>
              </w:rPr>
            </w:pPr>
            <w:ins w:id="1844" w:author="Gary Sullivan" w:date="2020-10-07T22:11:00Z">
              <w:r w:rsidRPr="0048752E">
                <w:rPr>
                  <w:lang w:val="en-GB"/>
                </w:rPr>
                <w:t>166%</w:t>
              </w:r>
            </w:ins>
          </w:p>
        </w:tc>
      </w:tr>
      <w:tr w:rsidR="0048752E" w:rsidRPr="0048752E" w14:paraId="4A6DEAF0" w14:textId="77777777" w:rsidTr="0048752E">
        <w:trPr>
          <w:trHeight w:val="255"/>
          <w:ins w:id="1845" w:author="Gary Sullivan" w:date="2020-10-07T22:11:00Z"/>
          <w:trPrChange w:id="1846" w:author="Gary Sullivan" w:date="2020-10-07T22:21:00Z">
            <w:trPr>
              <w:trHeight w:val="255"/>
            </w:trPr>
          </w:trPrChange>
        </w:trPr>
        <w:tc>
          <w:tcPr>
            <w:tcW w:w="1640" w:type="dxa"/>
            <w:tcBorders>
              <w:top w:val="nil"/>
              <w:left w:val="single" w:sz="8" w:space="0" w:color="auto"/>
              <w:bottom w:val="single" w:sz="8" w:space="0" w:color="auto"/>
              <w:right w:val="single" w:sz="8" w:space="0" w:color="auto"/>
            </w:tcBorders>
            <w:shd w:val="clear" w:color="auto" w:fill="auto"/>
            <w:noWrap/>
            <w:vAlign w:val="center"/>
            <w:hideMark/>
            <w:tcPrChange w:id="1847" w:author="Gary Sullivan" w:date="2020-10-07T22:21:00Z">
              <w:tcPr>
                <w:tcW w:w="164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0D748417" w14:textId="77777777" w:rsidR="0048752E" w:rsidRPr="0048752E" w:rsidRDefault="0048752E" w:rsidP="0048752E">
            <w:pPr>
              <w:rPr>
                <w:ins w:id="1848" w:author="Gary Sullivan" w:date="2020-10-07T22:11:00Z"/>
                <w:lang w:val="en-GB"/>
              </w:rPr>
            </w:pPr>
            <w:ins w:id="1849" w:author="Gary Sullivan" w:date="2020-10-07T22:11:00Z">
              <w:r w:rsidRPr="0048752E">
                <w:rPr>
                  <w:lang w:val="en-GB"/>
                </w:rPr>
                <w:t> </w:t>
              </w:r>
            </w:ins>
          </w:p>
        </w:tc>
        <w:tc>
          <w:tcPr>
            <w:tcW w:w="1060" w:type="dxa"/>
            <w:tcBorders>
              <w:top w:val="nil"/>
              <w:left w:val="nil"/>
              <w:bottom w:val="single" w:sz="8" w:space="0" w:color="auto"/>
              <w:right w:val="nil"/>
            </w:tcBorders>
            <w:shd w:val="clear" w:color="auto" w:fill="auto"/>
            <w:noWrap/>
            <w:vAlign w:val="center"/>
            <w:hideMark/>
            <w:tcPrChange w:id="1850" w:author="Gary Sullivan" w:date="2020-10-07T22:21:00Z">
              <w:tcPr>
                <w:tcW w:w="1060" w:type="dxa"/>
                <w:tcBorders>
                  <w:top w:val="nil"/>
                  <w:left w:val="nil"/>
                  <w:bottom w:val="single" w:sz="8" w:space="0" w:color="auto"/>
                  <w:right w:val="nil"/>
                </w:tcBorders>
                <w:shd w:val="clear" w:color="auto" w:fill="auto"/>
                <w:noWrap/>
                <w:vAlign w:val="center"/>
                <w:hideMark/>
              </w:tcPr>
            </w:tcPrChange>
          </w:tcPr>
          <w:p w14:paraId="49FC2E4A" w14:textId="77777777" w:rsidR="0048752E" w:rsidRPr="0048752E" w:rsidRDefault="0048752E" w:rsidP="0048752E">
            <w:pPr>
              <w:rPr>
                <w:ins w:id="1851" w:author="Gary Sullivan" w:date="2020-10-07T22:11:00Z"/>
                <w:lang w:val="en-GB"/>
              </w:rPr>
            </w:pPr>
            <w:ins w:id="1852" w:author="Gary Sullivan" w:date="2020-10-07T22:11:00Z">
              <w:r w:rsidRPr="0048752E">
                <w:rPr>
                  <w:lang w:val="en-GB"/>
                </w:rPr>
                <w:t> </w:t>
              </w:r>
            </w:ins>
          </w:p>
        </w:tc>
        <w:tc>
          <w:tcPr>
            <w:tcW w:w="1060" w:type="dxa"/>
            <w:tcBorders>
              <w:top w:val="nil"/>
              <w:left w:val="nil"/>
              <w:bottom w:val="single" w:sz="8" w:space="0" w:color="auto"/>
              <w:right w:val="nil"/>
            </w:tcBorders>
            <w:shd w:val="clear" w:color="auto" w:fill="auto"/>
            <w:noWrap/>
            <w:vAlign w:val="center"/>
            <w:hideMark/>
            <w:tcPrChange w:id="1853" w:author="Gary Sullivan" w:date="2020-10-07T22:21:00Z">
              <w:tcPr>
                <w:tcW w:w="1060" w:type="dxa"/>
                <w:tcBorders>
                  <w:top w:val="nil"/>
                  <w:left w:val="nil"/>
                  <w:bottom w:val="single" w:sz="8" w:space="0" w:color="auto"/>
                  <w:right w:val="nil"/>
                </w:tcBorders>
                <w:shd w:val="clear" w:color="auto" w:fill="auto"/>
                <w:noWrap/>
                <w:vAlign w:val="center"/>
                <w:hideMark/>
              </w:tcPr>
            </w:tcPrChange>
          </w:tcPr>
          <w:p w14:paraId="6A88A5BF" w14:textId="77777777" w:rsidR="0048752E" w:rsidRPr="0048752E" w:rsidRDefault="0048752E" w:rsidP="0048752E">
            <w:pPr>
              <w:rPr>
                <w:ins w:id="1854" w:author="Gary Sullivan" w:date="2020-10-07T22:11:00Z"/>
                <w:lang w:val="en-GB"/>
              </w:rPr>
            </w:pPr>
          </w:p>
        </w:tc>
        <w:tc>
          <w:tcPr>
            <w:tcW w:w="1281" w:type="dxa"/>
            <w:tcBorders>
              <w:top w:val="nil"/>
              <w:left w:val="nil"/>
              <w:bottom w:val="single" w:sz="8" w:space="0" w:color="auto"/>
              <w:right w:val="single" w:sz="4" w:space="0" w:color="auto"/>
            </w:tcBorders>
            <w:shd w:val="clear" w:color="auto" w:fill="auto"/>
            <w:noWrap/>
            <w:vAlign w:val="center"/>
            <w:hideMark/>
            <w:tcPrChange w:id="1855" w:author="Gary Sullivan" w:date="2020-10-07T22:21:00Z">
              <w:tcPr>
                <w:tcW w:w="1281" w:type="dxa"/>
                <w:tcBorders>
                  <w:top w:val="nil"/>
                  <w:left w:val="nil"/>
                  <w:bottom w:val="single" w:sz="8" w:space="0" w:color="auto"/>
                  <w:right w:val="single" w:sz="4" w:space="0" w:color="auto"/>
                </w:tcBorders>
                <w:shd w:val="clear" w:color="auto" w:fill="auto"/>
                <w:noWrap/>
                <w:vAlign w:val="center"/>
                <w:hideMark/>
              </w:tcPr>
            </w:tcPrChange>
          </w:tcPr>
          <w:p w14:paraId="174B7A90" w14:textId="77777777" w:rsidR="0048752E" w:rsidRPr="0048752E" w:rsidRDefault="0048752E" w:rsidP="0048752E">
            <w:pPr>
              <w:rPr>
                <w:ins w:id="1856" w:author="Gary Sullivan" w:date="2020-10-07T22:11:00Z"/>
                <w:lang w:val="en-GB"/>
              </w:rPr>
            </w:pPr>
            <w:ins w:id="1857" w:author="Gary Sullivan" w:date="2020-10-07T22:11:00Z">
              <w:r w:rsidRPr="0048752E">
                <w:rPr>
                  <w:lang w:val="en-GB"/>
                </w:rPr>
                <w:t> </w:t>
              </w:r>
            </w:ins>
          </w:p>
        </w:tc>
        <w:tc>
          <w:tcPr>
            <w:tcW w:w="1060" w:type="dxa"/>
            <w:tcBorders>
              <w:top w:val="nil"/>
              <w:left w:val="nil"/>
              <w:bottom w:val="single" w:sz="8" w:space="0" w:color="auto"/>
              <w:right w:val="nil"/>
            </w:tcBorders>
            <w:shd w:val="clear" w:color="auto" w:fill="auto"/>
            <w:noWrap/>
            <w:vAlign w:val="center"/>
            <w:hideMark/>
            <w:tcPrChange w:id="1858" w:author="Gary Sullivan" w:date="2020-10-07T22:21:00Z">
              <w:tcPr>
                <w:tcW w:w="1060" w:type="dxa"/>
                <w:tcBorders>
                  <w:top w:val="nil"/>
                  <w:left w:val="nil"/>
                  <w:bottom w:val="single" w:sz="8" w:space="0" w:color="auto"/>
                  <w:right w:val="nil"/>
                </w:tcBorders>
                <w:shd w:val="clear" w:color="auto" w:fill="auto"/>
                <w:noWrap/>
                <w:vAlign w:val="center"/>
                <w:hideMark/>
              </w:tcPr>
            </w:tcPrChange>
          </w:tcPr>
          <w:p w14:paraId="45A9A88D" w14:textId="77777777" w:rsidR="0048752E" w:rsidRPr="0048752E" w:rsidRDefault="0048752E" w:rsidP="0048752E">
            <w:pPr>
              <w:rPr>
                <w:ins w:id="1859" w:author="Gary Sullivan" w:date="2020-10-07T22:11:00Z"/>
                <w:lang w:val="en-GB"/>
              </w:rPr>
            </w:pPr>
            <w:ins w:id="1860" w:author="Gary Sullivan" w:date="2020-10-07T22:11:00Z">
              <w:r w:rsidRPr="0048752E">
                <w:rPr>
                  <w:lang w:val="en-GB"/>
                </w:rPr>
                <w:t> </w:t>
              </w:r>
            </w:ins>
          </w:p>
        </w:tc>
        <w:tc>
          <w:tcPr>
            <w:tcW w:w="1060" w:type="dxa"/>
            <w:tcBorders>
              <w:top w:val="nil"/>
              <w:left w:val="nil"/>
              <w:bottom w:val="single" w:sz="8" w:space="0" w:color="auto"/>
              <w:right w:val="single" w:sz="8" w:space="0" w:color="auto"/>
            </w:tcBorders>
            <w:shd w:val="clear" w:color="auto" w:fill="auto"/>
            <w:noWrap/>
            <w:vAlign w:val="center"/>
            <w:hideMark/>
            <w:tcPrChange w:id="1861" w:author="Gary Sullivan" w:date="2020-10-07T22:21:00Z">
              <w:tcPr>
                <w:tcW w:w="1060" w:type="dxa"/>
                <w:tcBorders>
                  <w:top w:val="nil"/>
                  <w:left w:val="nil"/>
                  <w:bottom w:val="single" w:sz="8" w:space="0" w:color="auto"/>
                  <w:right w:val="single" w:sz="8" w:space="0" w:color="auto"/>
                </w:tcBorders>
                <w:shd w:val="clear" w:color="auto" w:fill="auto"/>
                <w:noWrap/>
                <w:vAlign w:val="center"/>
                <w:hideMark/>
              </w:tcPr>
            </w:tcPrChange>
          </w:tcPr>
          <w:p w14:paraId="18B3F295" w14:textId="77777777" w:rsidR="0048752E" w:rsidRPr="0048752E" w:rsidRDefault="0048752E" w:rsidP="0048752E">
            <w:pPr>
              <w:rPr>
                <w:ins w:id="1862" w:author="Gary Sullivan" w:date="2020-10-07T22:11:00Z"/>
                <w:lang w:val="en-GB"/>
              </w:rPr>
            </w:pPr>
            <w:ins w:id="1863" w:author="Gary Sullivan" w:date="2020-10-07T22:11:00Z">
              <w:r w:rsidRPr="0048752E">
                <w:rPr>
                  <w:lang w:val="en-GB"/>
                </w:rPr>
                <w:t> </w:t>
              </w:r>
            </w:ins>
          </w:p>
        </w:tc>
      </w:tr>
      <w:tr w:rsidR="0048752E" w:rsidRPr="0048752E" w14:paraId="471D89BF" w14:textId="77777777" w:rsidTr="0048752E">
        <w:trPr>
          <w:trHeight w:val="255"/>
          <w:ins w:id="1864" w:author="Gary Sullivan" w:date="2020-10-07T22:11:00Z"/>
          <w:trPrChange w:id="1865" w:author="Gary Sullivan" w:date="2020-10-07T22:21:00Z">
            <w:trPr>
              <w:trHeight w:val="255"/>
            </w:trPr>
          </w:trPrChange>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Change w:id="1866" w:author="Gary Sullivan" w:date="2020-10-07T22:21:00Z">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tcPrChange>
          </w:tcPr>
          <w:p w14:paraId="75DAC47D" w14:textId="77777777" w:rsidR="0048752E" w:rsidRPr="0048752E" w:rsidRDefault="0048752E" w:rsidP="0048752E">
            <w:pPr>
              <w:rPr>
                <w:ins w:id="1867" w:author="Gary Sullivan" w:date="2020-10-07T22:11:00Z"/>
                <w:b/>
                <w:bCs/>
                <w:lang w:val="en-GB"/>
              </w:rPr>
            </w:pPr>
            <w:ins w:id="1868" w:author="Gary Sullivan" w:date="2020-10-07T22:11:00Z">
              <w:r w:rsidRPr="0048752E">
                <w:rPr>
                  <w:b/>
                  <w:bCs/>
                  <w:lang w:val="en-GB"/>
                </w:rPr>
                <w:t>Overall</w:t>
              </w:r>
            </w:ins>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Change w:id="1869" w:author="Gary Sullivan" w:date="2020-10-07T22:21:00Z">
              <w:tcPr>
                <w:tcW w:w="1060" w:type="dxa"/>
                <w:tcBorders>
                  <w:top w:val="single" w:sz="8" w:space="0" w:color="auto"/>
                  <w:left w:val="single" w:sz="8" w:space="0" w:color="auto"/>
                  <w:bottom w:val="single" w:sz="4" w:space="0" w:color="auto"/>
                  <w:right w:val="nil"/>
                </w:tcBorders>
                <w:shd w:val="clear" w:color="000000" w:fill="FFC7CE"/>
                <w:noWrap/>
                <w:vAlign w:val="center"/>
                <w:hideMark/>
              </w:tcPr>
            </w:tcPrChange>
          </w:tcPr>
          <w:p w14:paraId="64B0DE4D" w14:textId="77777777" w:rsidR="0048752E" w:rsidRPr="0048752E" w:rsidRDefault="0048752E" w:rsidP="0048752E">
            <w:pPr>
              <w:rPr>
                <w:ins w:id="1870" w:author="Gary Sullivan" w:date="2020-10-07T22:11:00Z"/>
                <w:lang w:val="en-GB"/>
              </w:rPr>
            </w:pPr>
            <w:ins w:id="1871" w:author="Gary Sullivan" w:date="2020-10-07T22:11:00Z">
              <w:r w:rsidRPr="0048752E">
                <w:rPr>
                  <w:lang w:val="en-GB"/>
                </w:rPr>
                <w:t>21.90%</w:t>
              </w:r>
            </w:ins>
          </w:p>
        </w:tc>
        <w:tc>
          <w:tcPr>
            <w:tcW w:w="1060" w:type="dxa"/>
            <w:tcBorders>
              <w:top w:val="single" w:sz="8" w:space="0" w:color="auto"/>
              <w:left w:val="nil"/>
              <w:bottom w:val="single" w:sz="4" w:space="0" w:color="auto"/>
              <w:right w:val="nil"/>
            </w:tcBorders>
            <w:shd w:val="clear" w:color="000000" w:fill="FFC7CE"/>
            <w:noWrap/>
            <w:vAlign w:val="center"/>
            <w:hideMark/>
            <w:tcPrChange w:id="1872" w:author="Gary Sullivan" w:date="2020-10-07T22:21:00Z">
              <w:tcPr>
                <w:tcW w:w="1060" w:type="dxa"/>
                <w:tcBorders>
                  <w:top w:val="single" w:sz="8" w:space="0" w:color="auto"/>
                  <w:left w:val="nil"/>
                  <w:bottom w:val="single" w:sz="4" w:space="0" w:color="auto"/>
                  <w:right w:val="nil"/>
                </w:tcBorders>
                <w:shd w:val="clear" w:color="000000" w:fill="FFC7CE"/>
                <w:noWrap/>
                <w:vAlign w:val="center"/>
                <w:hideMark/>
              </w:tcPr>
            </w:tcPrChange>
          </w:tcPr>
          <w:p w14:paraId="704D2994" w14:textId="77777777" w:rsidR="0048752E" w:rsidRPr="0048752E" w:rsidRDefault="0048752E" w:rsidP="0048752E">
            <w:pPr>
              <w:rPr>
                <w:ins w:id="1873" w:author="Gary Sullivan" w:date="2020-10-07T22:11:00Z"/>
                <w:lang w:val="en-GB"/>
              </w:rPr>
            </w:pPr>
            <w:ins w:id="1874" w:author="Gary Sullivan" w:date="2020-10-07T22:11:00Z">
              <w:r w:rsidRPr="0048752E">
                <w:rPr>
                  <w:lang w:val="en-GB"/>
                </w:rPr>
                <w:t>23.63%</w:t>
              </w:r>
            </w:ins>
          </w:p>
        </w:tc>
        <w:tc>
          <w:tcPr>
            <w:tcW w:w="1281" w:type="dxa"/>
            <w:tcBorders>
              <w:top w:val="single" w:sz="8" w:space="0" w:color="auto"/>
              <w:left w:val="nil"/>
              <w:bottom w:val="single" w:sz="4" w:space="0" w:color="auto"/>
              <w:right w:val="single" w:sz="4" w:space="0" w:color="auto"/>
            </w:tcBorders>
            <w:shd w:val="clear" w:color="000000" w:fill="FFC7CE"/>
            <w:noWrap/>
            <w:vAlign w:val="center"/>
            <w:hideMark/>
            <w:tcPrChange w:id="1875" w:author="Gary Sullivan" w:date="2020-10-07T22:21:00Z">
              <w:tcPr>
                <w:tcW w:w="1281" w:type="dxa"/>
                <w:tcBorders>
                  <w:top w:val="single" w:sz="8" w:space="0" w:color="auto"/>
                  <w:left w:val="nil"/>
                  <w:bottom w:val="single" w:sz="4" w:space="0" w:color="auto"/>
                  <w:right w:val="single" w:sz="4" w:space="0" w:color="auto"/>
                </w:tcBorders>
                <w:shd w:val="clear" w:color="000000" w:fill="FFC7CE"/>
                <w:noWrap/>
                <w:vAlign w:val="center"/>
                <w:hideMark/>
              </w:tcPr>
            </w:tcPrChange>
          </w:tcPr>
          <w:p w14:paraId="5B410B66" w14:textId="77777777" w:rsidR="0048752E" w:rsidRPr="0048752E" w:rsidRDefault="0048752E" w:rsidP="0048752E">
            <w:pPr>
              <w:rPr>
                <w:ins w:id="1876" w:author="Gary Sullivan" w:date="2020-10-07T22:11:00Z"/>
                <w:lang w:val="en-GB"/>
              </w:rPr>
            </w:pPr>
            <w:ins w:id="1877" w:author="Gary Sullivan" w:date="2020-10-07T22:11:00Z">
              <w:r w:rsidRPr="0048752E">
                <w:rPr>
                  <w:lang w:val="en-GB"/>
                </w:rPr>
                <w:t>23.80%</w:t>
              </w:r>
            </w:ins>
          </w:p>
        </w:tc>
        <w:tc>
          <w:tcPr>
            <w:tcW w:w="1060" w:type="dxa"/>
            <w:tcBorders>
              <w:top w:val="single" w:sz="8" w:space="0" w:color="auto"/>
              <w:left w:val="nil"/>
              <w:bottom w:val="single" w:sz="4" w:space="0" w:color="auto"/>
              <w:right w:val="nil"/>
            </w:tcBorders>
            <w:shd w:val="clear" w:color="auto" w:fill="auto"/>
            <w:noWrap/>
            <w:vAlign w:val="center"/>
            <w:hideMark/>
            <w:tcPrChange w:id="1878" w:author="Gary Sullivan" w:date="2020-10-07T22:21:00Z">
              <w:tcPr>
                <w:tcW w:w="1060" w:type="dxa"/>
                <w:tcBorders>
                  <w:top w:val="single" w:sz="8" w:space="0" w:color="auto"/>
                  <w:left w:val="nil"/>
                  <w:bottom w:val="single" w:sz="4" w:space="0" w:color="auto"/>
                  <w:right w:val="nil"/>
                </w:tcBorders>
                <w:shd w:val="clear" w:color="auto" w:fill="auto"/>
                <w:noWrap/>
                <w:vAlign w:val="center"/>
                <w:hideMark/>
              </w:tcPr>
            </w:tcPrChange>
          </w:tcPr>
          <w:p w14:paraId="695F32FA" w14:textId="77777777" w:rsidR="0048752E" w:rsidRPr="0048752E" w:rsidRDefault="0048752E" w:rsidP="0048752E">
            <w:pPr>
              <w:rPr>
                <w:ins w:id="1879" w:author="Gary Sullivan" w:date="2020-10-07T22:11:00Z"/>
                <w:lang w:val="en-GB"/>
              </w:rPr>
            </w:pPr>
            <w:ins w:id="1880" w:author="Gary Sullivan" w:date="2020-10-07T22:11:00Z">
              <w:r w:rsidRPr="0048752E">
                <w:rPr>
                  <w:lang w:val="en-GB"/>
                </w:rPr>
                <w:t>922%</w:t>
              </w:r>
            </w:ins>
          </w:p>
        </w:tc>
        <w:tc>
          <w:tcPr>
            <w:tcW w:w="1060" w:type="dxa"/>
            <w:tcBorders>
              <w:top w:val="single" w:sz="8" w:space="0" w:color="auto"/>
              <w:left w:val="nil"/>
              <w:bottom w:val="single" w:sz="4" w:space="0" w:color="auto"/>
              <w:right w:val="single" w:sz="8" w:space="0" w:color="auto"/>
            </w:tcBorders>
            <w:shd w:val="clear" w:color="auto" w:fill="auto"/>
            <w:noWrap/>
            <w:vAlign w:val="center"/>
            <w:hideMark/>
            <w:tcPrChange w:id="1881" w:author="Gary Sullivan" w:date="2020-10-07T22:21:00Z">
              <w:tcPr>
                <w:tcW w:w="1060" w:type="dxa"/>
                <w:tcBorders>
                  <w:top w:val="single" w:sz="8" w:space="0" w:color="auto"/>
                  <w:left w:val="nil"/>
                  <w:bottom w:val="single" w:sz="4" w:space="0" w:color="auto"/>
                  <w:right w:val="single" w:sz="8" w:space="0" w:color="auto"/>
                </w:tcBorders>
                <w:shd w:val="clear" w:color="auto" w:fill="auto"/>
                <w:noWrap/>
                <w:vAlign w:val="center"/>
                <w:hideMark/>
              </w:tcPr>
            </w:tcPrChange>
          </w:tcPr>
          <w:p w14:paraId="04338262" w14:textId="77777777" w:rsidR="0048752E" w:rsidRPr="0048752E" w:rsidRDefault="0048752E" w:rsidP="0048752E">
            <w:pPr>
              <w:rPr>
                <w:ins w:id="1882" w:author="Gary Sullivan" w:date="2020-10-07T22:11:00Z"/>
                <w:lang w:val="en-GB"/>
              </w:rPr>
            </w:pPr>
            <w:ins w:id="1883" w:author="Gary Sullivan" w:date="2020-10-07T22:11:00Z">
              <w:r w:rsidRPr="0048752E">
                <w:rPr>
                  <w:lang w:val="en-GB"/>
                </w:rPr>
                <w:t>166%</w:t>
              </w:r>
            </w:ins>
          </w:p>
        </w:tc>
      </w:tr>
      <w:tr w:rsidR="0048752E" w:rsidRPr="0048752E" w14:paraId="1D5C3EFF" w14:textId="77777777" w:rsidTr="0048752E">
        <w:trPr>
          <w:trHeight w:val="255"/>
          <w:ins w:id="1884" w:author="Gary Sullivan" w:date="2020-10-07T22:11:00Z"/>
          <w:trPrChange w:id="1885" w:author="Gary Sullivan" w:date="2020-10-07T22:21:00Z">
            <w:trPr>
              <w:trHeight w:val="255"/>
            </w:trPr>
          </w:trPrChange>
        </w:trPr>
        <w:tc>
          <w:tcPr>
            <w:tcW w:w="1640" w:type="dxa"/>
            <w:tcBorders>
              <w:top w:val="nil"/>
              <w:left w:val="nil"/>
              <w:bottom w:val="nil"/>
              <w:right w:val="nil"/>
            </w:tcBorders>
            <w:shd w:val="clear" w:color="auto" w:fill="auto"/>
            <w:noWrap/>
            <w:vAlign w:val="center"/>
            <w:hideMark/>
            <w:tcPrChange w:id="1886" w:author="Gary Sullivan" w:date="2020-10-07T22:21:00Z">
              <w:tcPr>
                <w:tcW w:w="1640" w:type="dxa"/>
                <w:tcBorders>
                  <w:top w:val="nil"/>
                  <w:left w:val="nil"/>
                  <w:bottom w:val="nil"/>
                  <w:right w:val="nil"/>
                </w:tcBorders>
                <w:shd w:val="clear" w:color="auto" w:fill="auto"/>
                <w:noWrap/>
                <w:vAlign w:val="center"/>
                <w:hideMark/>
              </w:tcPr>
            </w:tcPrChange>
          </w:tcPr>
          <w:p w14:paraId="7C01EDC8" w14:textId="77777777" w:rsidR="0048752E" w:rsidRPr="0048752E" w:rsidRDefault="0048752E" w:rsidP="0048752E">
            <w:pPr>
              <w:rPr>
                <w:ins w:id="1887" w:author="Gary Sullivan" w:date="2020-10-07T22:11:00Z"/>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Change w:id="1888" w:author="Gary Sullivan" w:date="2020-10-07T22:21:00Z">
              <w:tcPr>
                <w:tcW w:w="106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710C18AD" w14:textId="77777777" w:rsidR="0048752E" w:rsidRPr="0048752E" w:rsidRDefault="0048752E" w:rsidP="0048752E">
            <w:pPr>
              <w:rPr>
                <w:ins w:id="1889" w:author="Gary Sullivan" w:date="2020-10-07T22:11:00Z"/>
                <w:b/>
                <w:bCs/>
                <w:lang w:val="en-GB"/>
              </w:rPr>
            </w:pPr>
            <w:ins w:id="1890" w:author="Gary Sullivan" w:date="2020-10-07T22:11:00Z">
              <w:r w:rsidRPr="0048752E">
                <w:rPr>
                  <w:b/>
                  <w:bCs/>
                  <w:lang w:val="en-GB"/>
                </w:rPr>
                <w:t> </w:t>
              </w:r>
            </w:ins>
          </w:p>
        </w:tc>
        <w:tc>
          <w:tcPr>
            <w:tcW w:w="1060" w:type="dxa"/>
            <w:tcBorders>
              <w:top w:val="single" w:sz="8" w:space="0" w:color="auto"/>
              <w:left w:val="nil"/>
              <w:bottom w:val="single" w:sz="8" w:space="0" w:color="auto"/>
              <w:right w:val="nil"/>
            </w:tcBorders>
            <w:shd w:val="clear" w:color="auto" w:fill="auto"/>
            <w:noWrap/>
            <w:vAlign w:val="center"/>
            <w:hideMark/>
            <w:tcPrChange w:id="1891" w:author="Gary Sullivan" w:date="2020-10-07T22:21:00Z">
              <w:tcPr>
                <w:tcW w:w="1060" w:type="dxa"/>
                <w:tcBorders>
                  <w:top w:val="single" w:sz="8" w:space="0" w:color="auto"/>
                  <w:left w:val="nil"/>
                  <w:bottom w:val="single" w:sz="8" w:space="0" w:color="auto"/>
                  <w:right w:val="nil"/>
                </w:tcBorders>
                <w:shd w:val="clear" w:color="auto" w:fill="auto"/>
                <w:noWrap/>
                <w:vAlign w:val="center"/>
                <w:hideMark/>
              </w:tcPr>
            </w:tcPrChange>
          </w:tcPr>
          <w:p w14:paraId="781B8AF9" w14:textId="77777777" w:rsidR="0048752E" w:rsidRPr="0048752E" w:rsidRDefault="0048752E" w:rsidP="0048752E">
            <w:pPr>
              <w:rPr>
                <w:ins w:id="1892" w:author="Gary Sullivan" w:date="2020-10-07T22:11:00Z"/>
                <w:lang w:val="en-GB"/>
              </w:rPr>
            </w:pPr>
            <w:ins w:id="1893" w:author="Gary Sullivan" w:date="2020-10-07T22:11:00Z">
              <w:r w:rsidRPr="0048752E">
                <w:rPr>
                  <w:lang w:val="en-GB"/>
                </w:rPr>
                <w:t> </w:t>
              </w:r>
            </w:ins>
          </w:p>
        </w:tc>
        <w:tc>
          <w:tcPr>
            <w:tcW w:w="1281" w:type="dxa"/>
            <w:tcBorders>
              <w:top w:val="single" w:sz="8" w:space="0" w:color="auto"/>
              <w:left w:val="nil"/>
              <w:bottom w:val="single" w:sz="8" w:space="0" w:color="auto"/>
              <w:right w:val="nil"/>
            </w:tcBorders>
            <w:shd w:val="clear" w:color="auto" w:fill="auto"/>
            <w:noWrap/>
            <w:vAlign w:val="center"/>
            <w:hideMark/>
            <w:tcPrChange w:id="1894" w:author="Gary Sullivan" w:date="2020-10-07T22:21:00Z">
              <w:tcPr>
                <w:tcW w:w="1281" w:type="dxa"/>
                <w:tcBorders>
                  <w:top w:val="single" w:sz="8" w:space="0" w:color="auto"/>
                  <w:left w:val="nil"/>
                  <w:bottom w:val="single" w:sz="8" w:space="0" w:color="auto"/>
                  <w:right w:val="nil"/>
                </w:tcBorders>
                <w:shd w:val="clear" w:color="auto" w:fill="auto"/>
                <w:noWrap/>
                <w:vAlign w:val="center"/>
                <w:hideMark/>
              </w:tcPr>
            </w:tcPrChange>
          </w:tcPr>
          <w:p w14:paraId="53AF6279" w14:textId="77777777" w:rsidR="0048752E" w:rsidRPr="0048752E" w:rsidRDefault="0048752E" w:rsidP="0048752E">
            <w:pPr>
              <w:rPr>
                <w:ins w:id="1895" w:author="Gary Sullivan" w:date="2020-10-07T22:11:00Z"/>
                <w:b/>
                <w:bCs/>
                <w:lang w:val="en-GB"/>
              </w:rPr>
            </w:pPr>
            <w:ins w:id="1896" w:author="Gary Sullivan" w:date="2020-10-07T22:11:00Z">
              <w:r w:rsidRPr="0048752E">
                <w:rPr>
                  <w:b/>
                  <w:bCs/>
                  <w:lang w:val="en-GB"/>
                </w:rPr>
                <w:t>RA-16</w:t>
              </w:r>
            </w:ins>
          </w:p>
        </w:tc>
        <w:tc>
          <w:tcPr>
            <w:tcW w:w="1060" w:type="dxa"/>
            <w:tcBorders>
              <w:top w:val="single" w:sz="8" w:space="0" w:color="auto"/>
              <w:left w:val="nil"/>
              <w:bottom w:val="single" w:sz="8" w:space="0" w:color="auto"/>
              <w:right w:val="nil"/>
            </w:tcBorders>
            <w:shd w:val="clear" w:color="auto" w:fill="auto"/>
            <w:noWrap/>
            <w:vAlign w:val="center"/>
            <w:hideMark/>
            <w:tcPrChange w:id="1897" w:author="Gary Sullivan" w:date="2020-10-07T22:21:00Z">
              <w:tcPr>
                <w:tcW w:w="1060" w:type="dxa"/>
                <w:tcBorders>
                  <w:top w:val="single" w:sz="8" w:space="0" w:color="auto"/>
                  <w:left w:val="nil"/>
                  <w:bottom w:val="single" w:sz="8" w:space="0" w:color="auto"/>
                  <w:right w:val="nil"/>
                </w:tcBorders>
                <w:shd w:val="clear" w:color="auto" w:fill="auto"/>
                <w:noWrap/>
                <w:vAlign w:val="center"/>
                <w:hideMark/>
              </w:tcPr>
            </w:tcPrChange>
          </w:tcPr>
          <w:p w14:paraId="0A61AB14" w14:textId="77777777" w:rsidR="0048752E" w:rsidRPr="0048752E" w:rsidRDefault="0048752E" w:rsidP="0048752E">
            <w:pPr>
              <w:rPr>
                <w:ins w:id="1898" w:author="Gary Sullivan" w:date="2020-10-07T22:11:00Z"/>
                <w:lang w:val="en-GB"/>
              </w:rPr>
            </w:pPr>
            <w:ins w:id="1899" w:author="Gary Sullivan" w:date="2020-10-07T22:11:00Z">
              <w:r w:rsidRPr="0048752E">
                <w:rPr>
                  <w:lang w:val="en-GB"/>
                </w:rPr>
                <w:t> </w:t>
              </w:r>
            </w:ins>
          </w:p>
        </w:tc>
        <w:tc>
          <w:tcPr>
            <w:tcW w:w="1060" w:type="dxa"/>
            <w:tcBorders>
              <w:top w:val="single" w:sz="8" w:space="0" w:color="auto"/>
              <w:left w:val="nil"/>
              <w:bottom w:val="single" w:sz="8" w:space="0" w:color="auto"/>
              <w:right w:val="single" w:sz="8" w:space="0" w:color="auto"/>
            </w:tcBorders>
            <w:shd w:val="clear" w:color="auto" w:fill="auto"/>
            <w:noWrap/>
            <w:vAlign w:val="center"/>
            <w:hideMark/>
            <w:tcPrChange w:id="1900" w:author="Gary Sullivan" w:date="2020-10-07T22:21:00Z">
              <w:tcPr>
                <w:tcW w:w="106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5FECE00D" w14:textId="77777777" w:rsidR="0048752E" w:rsidRPr="0048752E" w:rsidRDefault="0048752E" w:rsidP="0048752E">
            <w:pPr>
              <w:rPr>
                <w:ins w:id="1901" w:author="Gary Sullivan" w:date="2020-10-07T22:11:00Z"/>
                <w:lang w:val="en-GB"/>
              </w:rPr>
            </w:pPr>
            <w:ins w:id="1902" w:author="Gary Sullivan" w:date="2020-10-07T22:11:00Z">
              <w:r w:rsidRPr="0048752E">
                <w:rPr>
                  <w:lang w:val="en-GB"/>
                </w:rPr>
                <w:t> </w:t>
              </w:r>
            </w:ins>
          </w:p>
        </w:tc>
      </w:tr>
      <w:tr w:rsidR="0048752E" w:rsidRPr="0048752E" w14:paraId="373D97E0" w14:textId="77777777" w:rsidTr="0048752E">
        <w:trPr>
          <w:trHeight w:val="255"/>
          <w:ins w:id="1903" w:author="Gary Sullivan" w:date="2020-10-07T22:11:00Z"/>
          <w:trPrChange w:id="1904" w:author="Gary Sullivan" w:date="2020-10-07T22:21:00Z">
            <w:trPr>
              <w:trHeight w:val="255"/>
            </w:trPr>
          </w:trPrChange>
        </w:trPr>
        <w:tc>
          <w:tcPr>
            <w:tcW w:w="1640" w:type="dxa"/>
            <w:tcBorders>
              <w:top w:val="nil"/>
              <w:left w:val="nil"/>
              <w:bottom w:val="nil"/>
              <w:right w:val="nil"/>
            </w:tcBorders>
            <w:shd w:val="clear" w:color="auto" w:fill="auto"/>
            <w:noWrap/>
            <w:vAlign w:val="center"/>
            <w:hideMark/>
            <w:tcPrChange w:id="1905" w:author="Gary Sullivan" w:date="2020-10-07T22:21:00Z">
              <w:tcPr>
                <w:tcW w:w="1640" w:type="dxa"/>
                <w:tcBorders>
                  <w:top w:val="nil"/>
                  <w:left w:val="nil"/>
                  <w:bottom w:val="nil"/>
                  <w:right w:val="nil"/>
                </w:tcBorders>
                <w:shd w:val="clear" w:color="auto" w:fill="auto"/>
                <w:noWrap/>
                <w:vAlign w:val="center"/>
                <w:hideMark/>
              </w:tcPr>
            </w:tcPrChange>
          </w:tcPr>
          <w:p w14:paraId="76E9822B" w14:textId="77777777" w:rsidR="0048752E" w:rsidRPr="0048752E" w:rsidRDefault="0048752E" w:rsidP="0048752E">
            <w:pPr>
              <w:rPr>
                <w:ins w:id="1906" w:author="Gary Sullivan" w:date="2020-10-07T22:11:00Z"/>
                <w:lang w:val="en-GB"/>
              </w:rPr>
            </w:pPr>
          </w:p>
        </w:tc>
        <w:tc>
          <w:tcPr>
            <w:tcW w:w="1060" w:type="dxa"/>
            <w:tcBorders>
              <w:top w:val="nil"/>
              <w:left w:val="single" w:sz="8" w:space="0" w:color="auto"/>
              <w:bottom w:val="nil"/>
              <w:right w:val="nil"/>
            </w:tcBorders>
            <w:shd w:val="clear" w:color="auto" w:fill="auto"/>
            <w:noWrap/>
            <w:vAlign w:val="center"/>
            <w:hideMark/>
            <w:tcPrChange w:id="1907" w:author="Gary Sullivan" w:date="2020-10-07T22:21:00Z">
              <w:tcPr>
                <w:tcW w:w="1060" w:type="dxa"/>
                <w:tcBorders>
                  <w:top w:val="nil"/>
                  <w:left w:val="single" w:sz="8" w:space="0" w:color="auto"/>
                  <w:bottom w:val="nil"/>
                  <w:right w:val="nil"/>
                </w:tcBorders>
                <w:shd w:val="clear" w:color="auto" w:fill="auto"/>
                <w:noWrap/>
                <w:vAlign w:val="center"/>
                <w:hideMark/>
              </w:tcPr>
            </w:tcPrChange>
          </w:tcPr>
          <w:p w14:paraId="77339B09" w14:textId="77777777" w:rsidR="0048752E" w:rsidRPr="0048752E" w:rsidRDefault="0048752E" w:rsidP="0048752E">
            <w:pPr>
              <w:rPr>
                <w:ins w:id="1908" w:author="Gary Sullivan" w:date="2020-10-07T22:11:00Z"/>
                <w:b/>
                <w:bCs/>
                <w:lang w:val="en-GB"/>
              </w:rPr>
            </w:pPr>
            <w:ins w:id="1909" w:author="Gary Sullivan" w:date="2020-10-07T22:11:00Z">
              <w:r w:rsidRPr="0048752E">
                <w:rPr>
                  <w:b/>
                  <w:bCs/>
                  <w:lang w:val="en-GB"/>
                </w:rPr>
                <w:t> </w:t>
              </w:r>
            </w:ins>
          </w:p>
        </w:tc>
        <w:tc>
          <w:tcPr>
            <w:tcW w:w="1060" w:type="dxa"/>
            <w:tcBorders>
              <w:top w:val="nil"/>
              <w:left w:val="nil"/>
              <w:bottom w:val="nil"/>
              <w:right w:val="nil"/>
            </w:tcBorders>
            <w:shd w:val="clear" w:color="auto" w:fill="auto"/>
            <w:noWrap/>
            <w:vAlign w:val="center"/>
            <w:hideMark/>
            <w:tcPrChange w:id="1910" w:author="Gary Sullivan" w:date="2020-10-07T22:21:00Z">
              <w:tcPr>
                <w:tcW w:w="1060" w:type="dxa"/>
                <w:tcBorders>
                  <w:top w:val="nil"/>
                  <w:left w:val="nil"/>
                  <w:bottom w:val="nil"/>
                  <w:right w:val="nil"/>
                </w:tcBorders>
                <w:shd w:val="clear" w:color="auto" w:fill="auto"/>
                <w:noWrap/>
                <w:vAlign w:val="center"/>
                <w:hideMark/>
              </w:tcPr>
            </w:tcPrChange>
          </w:tcPr>
          <w:p w14:paraId="11CFAC5F" w14:textId="77777777" w:rsidR="0048752E" w:rsidRPr="0048752E" w:rsidRDefault="0048752E" w:rsidP="0048752E">
            <w:pPr>
              <w:rPr>
                <w:ins w:id="1911" w:author="Gary Sullivan" w:date="2020-10-07T22:11:00Z"/>
                <w:b/>
                <w:bCs/>
                <w:lang w:val="en-GB"/>
              </w:rPr>
            </w:pPr>
            <w:ins w:id="1912" w:author="Gary Sullivan" w:date="2020-10-07T22:11:00Z">
              <w:r w:rsidRPr="0048752E">
                <w:rPr>
                  <w:b/>
                  <w:bCs/>
                  <w:lang w:val="en-GB"/>
                </w:rPr>
                <w:t> </w:t>
              </w:r>
            </w:ins>
          </w:p>
        </w:tc>
        <w:tc>
          <w:tcPr>
            <w:tcW w:w="1281" w:type="dxa"/>
            <w:tcBorders>
              <w:top w:val="nil"/>
              <w:left w:val="nil"/>
              <w:bottom w:val="nil"/>
              <w:right w:val="nil"/>
            </w:tcBorders>
            <w:shd w:val="clear" w:color="auto" w:fill="auto"/>
            <w:noWrap/>
            <w:vAlign w:val="center"/>
            <w:hideMark/>
            <w:tcPrChange w:id="1913" w:author="Gary Sullivan" w:date="2020-10-07T22:21:00Z">
              <w:tcPr>
                <w:tcW w:w="1281" w:type="dxa"/>
                <w:tcBorders>
                  <w:top w:val="nil"/>
                  <w:left w:val="nil"/>
                  <w:bottom w:val="nil"/>
                  <w:right w:val="nil"/>
                </w:tcBorders>
                <w:shd w:val="clear" w:color="auto" w:fill="auto"/>
                <w:noWrap/>
                <w:vAlign w:val="center"/>
                <w:hideMark/>
              </w:tcPr>
            </w:tcPrChange>
          </w:tcPr>
          <w:p w14:paraId="671474FA" w14:textId="0B72E0F4" w:rsidR="0048752E" w:rsidRPr="0048752E" w:rsidRDefault="0048752E" w:rsidP="0048752E">
            <w:pPr>
              <w:rPr>
                <w:ins w:id="1914" w:author="Gary Sullivan" w:date="2020-10-07T22:11:00Z"/>
                <w:b/>
                <w:bCs/>
                <w:lang w:val="en-GB"/>
              </w:rPr>
            </w:pPr>
            <w:ins w:id="1915" w:author="Gary Sullivan" w:date="2020-10-07T22:11:00Z">
              <w:r w:rsidRPr="0048752E">
                <w:rPr>
                  <w:b/>
                  <w:bCs/>
                  <w:lang w:val="en-GB"/>
                </w:rPr>
                <w:t>Over HM-16.22</w:t>
              </w:r>
            </w:ins>
          </w:p>
        </w:tc>
        <w:tc>
          <w:tcPr>
            <w:tcW w:w="1060" w:type="dxa"/>
            <w:tcBorders>
              <w:top w:val="nil"/>
              <w:left w:val="nil"/>
              <w:bottom w:val="nil"/>
              <w:right w:val="nil"/>
            </w:tcBorders>
            <w:shd w:val="clear" w:color="auto" w:fill="auto"/>
            <w:noWrap/>
            <w:vAlign w:val="center"/>
            <w:hideMark/>
            <w:tcPrChange w:id="1916" w:author="Gary Sullivan" w:date="2020-10-07T22:21:00Z">
              <w:tcPr>
                <w:tcW w:w="1060" w:type="dxa"/>
                <w:tcBorders>
                  <w:top w:val="nil"/>
                  <w:left w:val="nil"/>
                  <w:bottom w:val="nil"/>
                  <w:right w:val="nil"/>
                </w:tcBorders>
                <w:shd w:val="clear" w:color="auto" w:fill="auto"/>
                <w:noWrap/>
                <w:vAlign w:val="center"/>
                <w:hideMark/>
              </w:tcPr>
            </w:tcPrChange>
          </w:tcPr>
          <w:p w14:paraId="16D88B11" w14:textId="77777777" w:rsidR="0048752E" w:rsidRPr="0048752E" w:rsidRDefault="0048752E" w:rsidP="0048752E">
            <w:pPr>
              <w:rPr>
                <w:ins w:id="1917" w:author="Gary Sullivan" w:date="2020-10-07T22:11:00Z"/>
                <w:b/>
                <w:bCs/>
                <w:lang w:val="en-GB"/>
              </w:rPr>
            </w:pPr>
            <w:ins w:id="1918" w:author="Gary Sullivan" w:date="2020-10-07T22:11:00Z">
              <w:r w:rsidRPr="0048752E">
                <w:rPr>
                  <w:b/>
                  <w:bCs/>
                  <w:lang w:val="en-GB"/>
                </w:rPr>
                <w:t> </w:t>
              </w:r>
            </w:ins>
          </w:p>
        </w:tc>
        <w:tc>
          <w:tcPr>
            <w:tcW w:w="1060" w:type="dxa"/>
            <w:tcBorders>
              <w:top w:val="nil"/>
              <w:left w:val="nil"/>
              <w:bottom w:val="nil"/>
              <w:right w:val="single" w:sz="8" w:space="0" w:color="auto"/>
            </w:tcBorders>
            <w:shd w:val="clear" w:color="auto" w:fill="auto"/>
            <w:noWrap/>
            <w:vAlign w:val="center"/>
            <w:hideMark/>
            <w:tcPrChange w:id="1919" w:author="Gary Sullivan" w:date="2020-10-07T22:21:00Z">
              <w:tcPr>
                <w:tcW w:w="1060" w:type="dxa"/>
                <w:tcBorders>
                  <w:top w:val="nil"/>
                  <w:left w:val="nil"/>
                  <w:bottom w:val="nil"/>
                  <w:right w:val="single" w:sz="8" w:space="0" w:color="auto"/>
                </w:tcBorders>
                <w:shd w:val="clear" w:color="auto" w:fill="auto"/>
                <w:noWrap/>
                <w:vAlign w:val="center"/>
                <w:hideMark/>
              </w:tcPr>
            </w:tcPrChange>
          </w:tcPr>
          <w:p w14:paraId="0C5BC267" w14:textId="77777777" w:rsidR="0048752E" w:rsidRPr="0048752E" w:rsidRDefault="0048752E" w:rsidP="0048752E">
            <w:pPr>
              <w:rPr>
                <w:ins w:id="1920" w:author="Gary Sullivan" w:date="2020-10-07T22:11:00Z"/>
                <w:b/>
                <w:bCs/>
                <w:lang w:val="en-GB"/>
              </w:rPr>
            </w:pPr>
            <w:ins w:id="1921" w:author="Gary Sullivan" w:date="2020-10-07T22:11:00Z">
              <w:r w:rsidRPr="0048752E">
                <w:rPr>
                  <w:b/>
                  <w:bCs/>
                  <w:lang w:val="en-GB"/>
                </w:rPr>
                <w:t> </w:t>
              </w:r>
            </w:ins>
          </w:p>
        </w:tc>
      </w:tr>
      <w:tr w:rsidR="0048752E" w:rsidRPr="0048752E" w14:paraId="5FCE7557" w14:textId="77777777" w:rsidTr="0048752E">
        <w:trPr>
          <w:trHeight w:val="255"/>
          <w:ins w:id="1922" w:author="Gary Sullivan" w:date="2020-10-07T22:11:00Z"/>
          <w:trPrChange w:id="1923" w:author="Gary Sullivan" w:date="2020-10-07T22:21:00Z">
            <w:trPr>
              <w:trHeight w:val="255"/>
            </w:trPr>
          </w:trPrChange>
        </w:trPr>
        <w:tc>
          <w:tcPr>
            <w:tcW w:w="1640" w:type="dxa"/>
            <w:tcBorders>
              <w:top w:val="nil"/>
              <w:left w:val="nil"/>
              <w:bottom w:val="nil"/>
              <w:right w:val="nil"/>
            </w:tcBorders>
            <w:shd w:val="clear" w:color="auto" w:fill="auto"/>
            <w:noWrap/>
            <w:vAlign w:val="center"/>
            <w:hideMark/>
            <w:tcPrChange w:id="1924" w:author="Gary Sullivan" w:date="2020-10-07T22:21:00Z">
              <w:tcPr>
                <w:tcW w:w="1640" w:type="dxa"/>
                <w:tcBorders>
                  <w:top w:val="nil"/>
                  <w:left w:val="nil"/>
                  <w:bottom w:val="nil"/>
                  <w:right w:val="nil"/>
                </w:tcBorders>
                <w:shd w:val="clear" w:color="auto" w:fill="auto"/>
                <w:noWrap/>
                <w:vAlign w:val="center"/>
                <w:hideMark/>
              </w:tcPr>
            </w:tcPrChange>
          </w:tcPr>
          <w:p w14:paraId="50F83787" w14:textId="77777777" w:rsidR="0048752E" w:rsidRPr="0048752E" w:rsidRDefault="0048752E" w:rsidP="0048752E">
            <w:pPr>
              <w:rPr>
                <w:ins w:id="1925" w:author="Gary Sullivan" w:date="2020-10-07T22:11:00Z"/>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Change w:id="1926" w:author="Gary Sullivan" w:date="2020-10-07T22:21:00Z">
              <w:tcPr>
                <w:tcW w:w="1060" w:type="dxa"/>
                <w:tcBorders>
                  <w:top w:val="nil"/>
                  <w:left w:val="single" w:sz="8" w:space="0" w:color="auto"/>
                  <w:bottom w:val="single" w:sz="8" w:space="0" w:color="auto"/>
                  <w:right w:val="nil"/>
                </w:tcBorders>
                <w:shd w:val="clear" w:color="auto" w:fill="auto"/>
                <w:noWrap/>
                <w:vAlign w:val="center"/>
                <w:hideMark/>
              </w:tcPr>
            </w:tcPrChange>
          </w:tcPr>
          <w:p w14:paraId="5D771700" w14:textId="77777777" w:rsidR="0048752E" w:rsidRPr="0048752E" w:rsidRDefault="0048752E" w:rsidP="0048752E">
            <w:pPr>
              <w:rPr>
                <w:ins w:id="1927" w:author="Gary Sullivan" w:date="2020-10-07T22:11:00Z"/>
                <w:lang w:val="en-GB"/>
              </w:rPr>
            </w:pPr>
            <w:ins w:id="1928" w:author="Gary Sullivan" w:date="2020-10-07T22:11:00Z">
              <w:r w:rsidRPr="0048752E">
                <w:rPr>
                  <w:lang w:val="en-GB"/>
                </w:rPr>
                <w:t>Y</w:t>
              </w:r>
            </w:ins>
          </w:p>
        </w:tc>
        <w:tc>
          <w:tcPr>
            <w:tcW w:w="1060" w:type="dxa"/>
            <w:tcBorders>
              <w:top w:val="nil"/>
              <w:left w:val="nil"/>
              <w:bottom w:val="single" w:sz="8" w:space="0" w:color="auto"/>
              <w:right w:val="nil"/>
            </w:tcBorders>
            <w:shd w:val="clear" w:color="auto" w:fill="auto"/>
            <w:noWrap/>
            <w:vAlign w:val="center"/>
            <w:hideMark/>
            <w:tcPrChange w:id="1929" w:author="Gary Sullivan" w:date="2020-10-07T22:21:00Z">
              <w:tcPr>
                <w:tcW w:w="1060" w:type="dxa"/>
                <w:tcBorders>
                  <w:top w:val="nil"/>
                  <w:left w:val="nil"/>
                  <w:bottom w:val="single" w:sz="8" w:space="0" w:color="auto"/>
                  <w:right w:val="nil"/>
                </w:tcBorders>
                <w:shd w:val="clear" w:color="auto" w:fill="auto"/>
                <w:noWrap/>
                <w:vAlign w:val="center"/>
                <w:hideMark/>
              </w:tcPr>
            </w:tcPrChange>
          </w:tcPr>
          <w:p w14:paraId="3CBA367D" w14:textId="77777777" w:rsidR="0048752E" w:rsidRPr="0048752E" w:rsidRDefault="0048752E" w:rsidP="0048752E">
            <w:pPr>
              <w:rPr>
                <w:ins w:id="1930" w:author="Gary Sullivan" w:date="2020-10-07T22:11:00Z"/>
                <w:lang w:val="en-GB"/>
              </w:rPr>
            </w:pPr>
            <w:ins w:id="1931" w:author="Gary Sullivan" w:date="2020-10-07T22:11:00Z">
              <w:r w:rsidRPr="0048752E">
                <w:rPr>
                  <w:lang w:val="en-GB"/>
                </w:rPr>
                <w:t>U</w:t>
              </w:r>
            </w:ins>
          </w:p>
        </w:tc>
        <w:tc>
          <w:tcPr>
            <w:tcW w:w="1281" w:type="dxa"/>
            <w:tcBorders>
              <w:top w:val="nil"/>
              <w:left w:val="nil"/>
              <w:bottom w:val="single" w:sz="8" w:space="0" w:color="auto"/>
              <w:right w:val="single" w:sz="4" w:space="0" w:color="auto"/>
            </w:tcBorders>
            <w:shd w:val="clear" w:color="auto" w:fill="auto"/>
            <w:noWrap/>
            <w:vAlign w:val="center"/>
            <w:hideMark/>
            <w:tcPrChange w:id="1932" w:author="Gary Sullivan" w:date="2020-10-07T22:21:00Z">
              <w:tcPr>
                <w:tcW w:w="1281" w:type="dxa"/>
                <w:tcBorders>
                  <w:top w:val="nil"/>
                  <w:left w:val="nil"/>
                  <w:bottom w:val="single" w:sz="8" w:space="0" w:color="auto"/>
                  <w:right w:val="single" w:sz="4" w:space="0" w:color="auto"/>
                </w:tcBorders>
                <w:shd w:val="clear" w:color="auto" w:fill="auto"/>
                <w:noWrap/>
                <w:vAlign w:val="center"/>
                <w:hideMark/>
              </w:tcPr>
            </w:tcPrChange>
          </w:tcPr>
          <w:p w14:paraId="4EC92AEE" w14:textId="77777777" w:rsidR="0048752E" w:rsidRPr="0048752E" w:rsidRDefault="0048752E" w:rsidP="0048752E">
            <w:pPr>
              <w:rPr>
                <w:ins w:id="1933" w:author="Gary Sullivan" w:date="2020-10-07T22:11:00Z"/>
                <w:lang w:val="en-GB"/>
              </w:rPr>
            </w:pPr>
            <w:ins w:id="1934" w:author="Gary Sullivan" w:date="2020-10-07T22:11:00Z">
              <w:r w:rsidRPr="0048752E">
                <w:rPr>
                  <w:lang w:val="en-GB"/>
                </w:rPr>
                <w:t>V</w:t>
              </w:r>
            </w:ins>
          </w:p>
        </w:tc>
        <w:tc>
          <w:tcPr>
            <w:tcW w:w="1060" w:type="dxa"/>
            <w:tcBorders>
              <w:top w:val="nil"/>
              <w:left w:val="nil"/>
              <w:bottom w:val="single" w:sz="8" w:space="0" w:color="auto"/>
              <w:right w:val="nil"/>
            </w:tcBorders>
            <w:shd w:val="clear" w:color="auto" w:fill="auto"/>
            <w:noWrap/>
            <w:vAlign w:val="center"/>
            <w:hideMark/>
            <w:tcPrChange w:id="1935" w:author="Gary Sullivan" w:date="2020-10-07T22:21:00Z">
              <w:tcPr>
                <w:tcW w:w="1060" w:type="dxa"/>
                <w:tcBorders>
                  <w:top w:val="nil"/>
                  <w:left w:val="nil"/>
                  <w:bottom w:val="single" w:sz="8" w:space="0" w:color="auto"/>
                  <w:right w:val="nil"/>
                </w:tcBorders>
                <w:shd w:val="clear" w:color="auto" w:fill="auto"/>
                <w:noWrap/>
                <w:vAlign w:val="center"/>
                <w:hideMark/>
              </w:tcPr>
            </w:tcPrChange>
          </w:tcPr>
          <w:p w14:paraId="1680DE48" w14:textId="77777777" w:rsidR="0048752E" w:rsidRPr="0048752E" w:rsidRDefault="0048752E" w:rsidP="0048752E">
            <w:pPr>
              <w:rPr>
                <w:ins w:id="1936" w:author="Gary Sullivan" w:date="2020-10-07T22:11:00Z"/>
                <w:lang w:val="en-GB"/>
              </w:rPr>
            </w:pPr>
            <w:proofErr w:type="spellStart"/>
            <w:ins w:id="1937" w:author="Gary Sullivan" w:date="2020-10-07T22:11:00Z">
              <w:r w:rsidRPr="0048752E">
                <w:rPr>
                  <w:lang w:val="en-GB"/>
                </w:rPr>
                <w:t>EncT</w:t>
              </w:r>
              <w:proofErr w:type="spellEnd"/>
            </w:ins>
          </w:p>
        </w:tc>
        <w:tc>
          <w:tcPr>
            <w:tcW w:w="1060" w:type="dxa"/>
            <w:tcBorders>
              <w:top w:val="nil"/>
              <w:left w:val="nil"/>
              <w:bottom w:val="single" w:sz="8" w:space="0" w:color="auto"/>
              <w:right w:val="single" w:sz="8" w:space="0" w:color="auto"/>
            </w:tcBorders>
            <w:shd w:val="clear" w:color="auto" w:fill="auto"/>
            <w:noWrap/>
            <w:vAlign w:val="center"/>
            <w:hideMark/>
            <w:tcPrChange w:id="1938" w:author="Gary Sullivan" w:date="2020-10-07T22:21:00Z">
              <w:tcPr>
                <w:tcW w:w="1060" w:type="dxa"/>
                <w:tcBorders>
                  <w:top w:val="nil"/>
                  <w:left w:val="nil"/>
                  <w:bottom w:val="single" w:sz="8" w:space="0" w:color="auto"/>
                  <w:right w:val="single" w:sz="8" w:space="0" w:color="auto"/>
                </w:tcBorders>
                <w:shd w:val="clear" w:color="auto" w:fill="auto"/>
                <w:noWrap/>
                <w:vAlign w:val="center"/>
                <w:hideMark/>
              </w:tcPr>
            </w:tcPrChange>
          </w:tcPr>
          <w:p w14:paraId="68DC2042" w14:textId="77777777" w:rsidR="0048752E" w:rsidRPr="0048752E" w:rsidRDefault="0048752E" w:rsidP="0048752E">
            <w:pPr>
              <w:rPr>
                <w:ins w:id="1939" w:author="Gary Sullivan" w:date="2020-10-07T22:11:00Z"/>
                <w:lang w:val="en-GB"/>
              </w:rPr>
            </w:pPr>
            <w:proofErr w:type="spellStart"/>
            <w:ins w:id="1940" w:author="Gary Sullivan" w:date="2020-10-07T22:11:00Z">
              <w:r w:rsidRPr="0048752E">
                <w:rPr>
                  <w:lang w:val="en-GB"/>
                </w:rPr>
                <w:t>DecT</w:t>
              </w:r>
              <w:proofErr w:type="spellEnd"/>
            </w:ins>
          </w:p>
        </w:tc>
      </w:tr>
      <w:tr w:rsidR="0048752E" w:rsidRPr="0048752E" w14:paraId="578B7867" w14:textId="77777777" w:rsidTr="0048752E">
        <w:trPr>
          <w:trHeight w:val="255"/>
          <w:ins w:id="1941" w:author="Gary Sullivan" w:date="2020-10-07T22:11:00Z"/>
          <w:trPrChange w:id="1942" w:author="Gary Sullivan" w:date="2020-10-07T22:21: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1943" w:author="Gary Sullivan" w:date="2020-10-07T22:21: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0E7883FE" w14:textId="77777777" w:rsidR="0048752E" w:rsidRPr="0048752E" w:rsidRDefault="0048752E" w:rsidP="0048752E">
            <w:pPr>
              <w:rPr>
                <w:ins w:id="1944" w:author="Gary Sullivan" w:date="2020-10-07T22:11:00Z"/>
                <w:lang w:val="en-GB"/>
              </w:rPr>
            </w:pPr>
            <w:ins w:id="1945" w:author="Gary Sullivan" w:date="2020-10-07T22:11:00Z">
              <w:r w:rsidRPr="0048752E">
                <w:rPr>
                  <w:lang w:val="en-GB"/>
                </w:rPr>
                <w:t>SVT</w:t>
              </w:r>
            </w:ins>
          </w:p>
        </w:tc>
        <w:tc>
          <w:tcPr>
            <w:tcW w:w="1060" w:type="dxa"/>
            <w:tcBorders>
              <w:top w:val="single" w:sz="8" w:space="0" w:color="auto"/>
              <w:left w:val="single" w:sz="8" w:space="0" w:color="auto"/>
              <w:bottom w:val="nil"/>
              <w:right w:val="nil"/>
            </w:tcBorders>
            <w:shd w:val="clear" w:color="000000" w:fill="FFC7CE"/>
            <w:noWrap/>
            <w:vAlign w:val="center"/>
            <w:hideMark/>
            <w:tcPrChange w:id="1946" w:author="Gary Sullivan" w:date="2020-10-07T22:21:00Z">
              <w:tcPr>
                <w:tcW w:w="1060" w:type="dxa"/>
                <w:tcBorders>
                  <w:top w:val="single" w:sz="8" w:space="0" w:color="auto"/>
                  <w:left w:val="single" w:sz="8" w:space="0" w:color="auto"/>
                  <w:bottom w:val="nil"/>
                  <w:right w:val="nil"/>
                </w:tcBorders>
                <w:shd w:val="clear" w:color="000000" w:fill="FFC7CE"/>
                <w:noWrap/>
                <w:vAlign w:val="center"/>
                <w:hideMark/>
              </w:tcPr>
            </w:tcPrChange>
          </w:tcPr>
          <w:p w14:paraId="406C64A4" w14:textId="77777777" w:rsidR="0048752E" w:rsidRPr="0048752E" w:rsidRDefault="0048752E" w:rsidP="0048752E">
            <w:pPr>
              <w:rPr>
                <w:ins w:id="1947" w:author="Gary Sullivan" w:date="2020-10-07T22:11:00Z"/>
                <w:lang w:val="en-GB"/>
              </w:rPr>
            </w:pPr>
            <w:ins w:id="1948" w:author="Gary Sullivan" w:date="2020-10-07T22:11:00Z">
              <w:r w:rsidRPr="0048752E">
                <w:rPr>
                  <w:lang w:val="en-GB"/>
                </w:rPr>
                <w:t>19.66%</w:t>
              </w:r>
            </w:ins>
          </w:p>
        </w:tc>
        <w:tc>
          <w:tcPr>
            <w:tcW w:w="1060" w:type="dxa"/>
            <w:tcBorders>
              <w:top w:val="single" w:sz="8" w:space="0" w:color="auto"/>
              <w:left w:val="nil"/>
              <w:bottom w:val="nil"/>
              <w:right w:val="nil"/>
            </w:tcBorders>
            <w:shd w:val="clear" w:color="000000" w:fill="FFC7CE"/>
            <w:noWrap/>
            <w:vAlign w:val="center"/>
            <w:hideMark/>
            <w:tcPrChange w:id="1949" w:author="Gary Sullivan" w:date="2020-10-07T22:21:00Z">
              <w:tcPr>
                <w:tcW w:w="1060" w:type="dxa"/>
                <w:tcBorders>
                  <w:top w:val="single" w:sz="8" w:space="0" w:color="auto"/>
                  <w:left w:val="nil"/>
                  <w:bottom w:val="nil"/>
                  <w:right w:val="nil"/>
                </w:tcBorders>
                <w:shd w:val="clear" w:color="000000" w:fill="FFC7CE"/>
                <w:noWrap/>
                <w:vAlign w:val="center"/>
                <w:hideMark/>
              </w:tcPr>
            </w:tcPrChange>
          </w:tcPr>
          <w:p w14:paraId="195DB85A" w14:textId="77777777" w:rsidR="0048752E" w:rsidRPr="0048752E" w:rsidRDefault="0048752E" w:rsidP="0048752E">
            <w:pPr>
              <w:rPr>
                <w:ins w:id="1950" w:author="Gary Sullivan" w:date="2020-10-07T22:11:00Z"/>
                <w:lang w:val="en-GB"/>
              </w:rPr>
            </w:pPr>
            <w:ins w:id="1951" w:author="Gary Sullivan" w:date="2020-10-07T22:11:00Z">
              <w:r w:rsidRPr="0048752E">
                <w:rPr>
                  <w:lang w:val="en-GB"/>
                </w:rPr>
                <w:t>21.56%</w:t>
              </w:r>
            </w:ins>
          </w:p>
        </w:tc>
        <w:tc>
          <w:tcPr>
            <w:tcW w:w="1281" w:type="dxa"/>
            <w:tcBorders>
              <w:top w:val="single" w:sz="8" w:space="0" w:color="auto"/>
              <w:left w:val="nil"/>
              <w:bottom w:val="nil"/>
              <w:right w:val="single" w:sz="4" w:space="0" w:color="auto"/>
            </w:tcBorders>
            <w:shd w:val="clear" w:color="000000" w:fill="FFC7CE"/>
            <w:noWrap/>
            <w:vAlign w:val="center"/>
            <w:hideMark/>
            <w:tcPrChange w:id="1952" w:author="Gary Sullivan" w:date="2020-10-07T22:21:00Z">
              <w:tcPr>
                <w:tcW w:w="1281" w:type="dxa"/>
                <w:tcBorders>
                  <w:top w:val="single" w:sz="8" w:space="0" w:color="auto"/>
                  <w:left w:val="nil"/>
                  <w:bottom w:val="nil"/>
                  <w:right w:val="single" w:sz="4" w:space="0" w:color="auto"/>
                </w:tcBorders>
                <w:shd w:val="clear" w:color="000000" w:fill="FFC7CE"/>
                <w:noWrap/>
                <w:vAlign w:val="center"/>
                <w:hideMark/>
              </w:tcPr>
            </w:tcPrChange>
          </w:tcPr>
          <w:p w14:paraId="3B762731" w14:textId="77777777" w:rsidR="0048752E" w:rsidRPr="0048752E" w:rsidRDefault="0048752E" w:rsidP="0048752E">
            <w:pPr>
              <w:rPr>
                <w:ins w:id="1953" w:author="Gary Sullivan" w:date="2020-10-07T22:11:00Z"/>
                <w:lang w:val="en-GB"/>
              </w:rPr>
            </w:pPr>
            <w:ins w:id="1954" w:author="Gary Sullivan" w:date="2020-10-07T22:11:00Z">
              <w:r w:rsidRPr="0048752E">
                <w:rPr>
                  <w:lang w:val="en-GB"/>
                </w:rPr>
                <w:t>21.69%</w:t>
              </w:r>
            </w:ins>
          </w:p>
        </w:tc>
        <w:tc>
          <w:tcPr>
            <w:tcW w:w="1060" w:type="dxa"/>
            <w:tcBorders>
              <w:top w:val="nil"/>
              <w:left w:val="nil"/>
              <w:bottom w:val="nil"/>
              <w:right w:val="nil"/>
            </w:tcBorders>
            <w:shd w:val="clear" w:color="auto" w:fill="auto"/>
            <w:noWrap/>
            <w:vAlign w:val="center"/>
            <w:hideMark/>
            <w:tcPrChange w:id="1955" w:author="Gary Sullivan" w:date="2020-10-07T22:21:00Z">
              <w:tcPr>
                <w:tcW w:w="1060" w:type="dxa"/>
                <w:tcBorders>
                  <w:top w:val="nil"/>
                  <w:left w:val="nil"/>
                  <w:bottom w:val="nil"/>
                  <w:right w:val="nil"/>
                </w:tcBorders>
                <w:shd w:val="clear" w:color="auto" w:fill="auto"/>
                <w:noWrap/>
                <w:vAlign w:val="center"/>
                <w:hideMark/>
              </w:tcPr>
            </w:tcPrChange>
          </w:tcPr>
          <w:p w14:paraId="3ECA5C1E" w14:textId="77777777" w:rsidR="0048752E" w:rsidRPr="0048752E" w:rsidRDefault="0048752E" w:rsidP="0048752E">
            <w:pPr>
              <w:rPr>
                <w:ins w:id="1956" w:author="Gary Sullivan" w:date="2020-10-07T22:11:00Z"/>
                <w:lang w:val="en-GB"/>
              </w:rPr>
            </w:pPr>
            <w:ins w:id="1957" w:author="Gary Sullivan" w:date="2020-10-07T22:11:00Z">
              <w:r w:rsidRPr="0048752E">
                <w:rPr>
                  <w:lang w:val="en-GB"/>
                </w:rPr>
                <w:t>1482%</w:t>
              </w:r>
            </w:ins>
          </w:p>
        </w:tc>
        <w:tc>
          <w:tcPr>
            <w:tcW w:w="1060" w:type="dxa"/>
            <w:tcBorders>
              <w:top w:val="nil"/>
              <w:left w:val="nil"/>
              <w:bottom w:val="nil"/>
              <w:right w:val="single" w:sz="8" w:space="0" w:color="auto"/>
            </w:tcBorders>
            <w:shd w:val="clear" w:color="auto" w:fill="auto"/>
            <w:noWrap/>
            <w:vAlign w:val="center"/>
            <w:hideMark/>
            <w:tcPrChange w:id="1958" w:author="Gary Sullivan" w:date="2020-10-07T22:21:00Z">
              <w:tcPr>
                <w:tcW w:w="1060" w:type="dxa"/>
                <w:tcBorders>
                  <w:top w:val="nil"/>
                  <w:left w:val="nil"/>
                  <w:bottom w:val="nil"/>
                  <w:right w:val="single" w:sz="8" w:space="0" w:color="auto"/>
                </w:tcBorders>
                <w:shd w:val="clear" w:color="auto" w:fill="auto"/>
                <w:noWrap/>
                <w:vAlign w:val="center"/>
                <w:hideMark/>
              </w:tcPr>
            </w:tcPrChange>
          </w:tcPr>
          <w:p w14:paraId="743CB227" w14:textId="77777777" w:rsidR="0048752E" w:rsidRPr="0048752E" w:rsidRDefault="0048752E" w:rsidP="0048752E">
            <w:pPr>
              <w:rPr>
                <w:ins w:id="1959" w:author="Gary Sullivan" w:date="2020-10-07T22:11:00Z"/>
                <w:lang w:val="en-GB"/>
              </w:rPr>
            </w:pPr>
            <w:ins w:id="1960" w:author="Gary Sullivan" w:date="2020-10-07T22:11:00Z">
              <w:r w:rsidRPr="0048752E">
                <w:rPr>
                  <w:lang w:val="en-GB"/>
                </w:rPr>
                <w:t>167%</w:t>
              </w:r>
            </w:ins>
          </w:p>
        </w:tc>
      </w:tr>
      <w:tr w:rsidR="0048752E" w:rsidRPr="0048752E" w14:paraId="7321D9BB" w14:textId="77777777" w:rsidTr="0048752E">
        <w:trPr>
          <w:trHeight w:val="255"/>
          <w:ins w:id="1961" w:author="Gary Sullivan" w:date="2020-10-07T22:11:00Z"/>
          <w:trPrChange w:id="1962" w:author="Gary Sullivan" w:date="2020-10-07T22:21:00Z">
            <w:trPr>
              <w:trHeight w:val="255"/>
            </w:trPr>
          </w:trPrChange>
        </w:trPr>
        <w:tc>
          <w:tcPr>
            <w:tcW w:w="1640" w:type="dxa"/>
            <w:tcBorders>
              <w:top w:val="nil"/>
              <w:left w:val="single" w:sz="8" w:space="0" w:color="auto"/>
              <w:bottom w:val="single" w:sz="8" w:space="0" w:color="auto"/>
              <w:right w:val="single" w:sz="8" w:space="0" w:color="auto"/>
            </w:tcBorders>
            <w:shd w:val="clear" w:color="auto" w:fill="auto"/>
            <w:noWrap/>
            <w:vAlign w:val="center"/>
            <w:hideMark/>
            <w:tcPrChange w:id="1963" w:author="Gary Sullivan" w:date="2020-10-07T22:21:00Z">
              <w:tcPr>
                <w:tcW w:w="164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1C96F989" w14:textId="77777777" w:rsidR="0048752E" w:rsidRPr="0048752E" w:rsidRDefault="0048752E" w:rsidP="0048752E">
            <w:pPr>
              <w:rPr>
                <w:ins w:id="1964" w:author="Gary Sullivan" w:date="2020-10-07T22:11:00Z"/>
                <w:lang w:val="en-GB"/>
              </w:rPr>
            </w:pPr>
            <w:ins w:id="1965" w:author="Gary Sullivan" w:date="2020-10-07T22:11:00Z">
              <w:r w:rsidRPr="0048752E">
                <w:rPr>
                  <w:lang w:val="en-GB"/>
                </w:rPr>
                <w:t> </w:t>
              </w:r>
            </w:ins>
          </w:p>
        </w:tc>
        <w:tc>
          <w:tcPr>
            <w:tcW w:w="1060" w:type="dxa"/>
            <w:tcBorders>
              <w:top w:val="nil"/>
              <w:left w:val="nil"/>
              <w:bottom w:val="single" w:sz="8" w:space="0" w:color="auto"/>
              <w:right w:val="nil"/>
            </w:tcBorders>
            <w:shd w:val="clear" w:color="auto" w:fill="auto"/>
            <w:noWrap/>
            <w:vAlign w:val="center"/>
            <w:hideMark/>
            <w:tcPrChange w:id="1966" w:author="Gary Sullivan" w:date="2020-10-07T22:21:00Z">
              <w:tcPr>
                <w:tcW w:w="1060" w:type="dxa"/>
                <w:tcBorders>
                  <w:top w:val="nil"/>
                  <w:left w:val="nil"/>
                  <w:bottom w:val="single" w:sz="8" w:space="0" w:color="auto"/>
                  <w:right w:val="nil"/>
                </w:tcBorders>
                <w:shd w:val="clear" w:color="auto" w:fill="auto"/>
                <w:noWrap/>
                <w:vAlign w:val="center"/>
                <w:hideMark/>
              </w:tcPr>
            </w:tcPrChange>
          </w:tcPr>
          <w:p w14:paraId="66EFC8BF" w14:textId="77777777" w:rsidR="0048752E" w:rsidRPr="0048752E" w:rsidRDefault="0048752E" w:rsidP="0048752E">
            <w:pPr>
              <w:rPr>
                <w:ins w:id="1967" w:author="Gary Sullivan" w:date="2020-10-07T22:11:00Z"/>
                <w:lang w:val="en-GB"/>
              </w:rPr>
            </w:pPr>
            <w:ins w:id="1968" w:author="Gary Sullivan" w:date="2020-10-07T22:11:00Z">
              <w:r w:rsidRPr="0048752E">
                <w:rPr>
                  <w:lang w:val="en-GB"/>
                </w:rPr>
                <w:t> </w:t>
              </w:r>
            </w:ins>
          </w:p>
        </w:tc>
        <w:tc>
          <w:tcPr>
            <w:tcW w:w="1060" w:type="dxa"/>
            <w:tcBorders>
              <w:top w:val="nil"/>
              <w:left w:val="nil"/>
              <w:bottom w:val="single" w:sz="8" w:space="0" w:color="auto"/>
              <w:right w:val="nil"/>
            </w:tcBorders>
            <w:shd w:val="clear" w:color="auto" w:fill="auto"/>
            <w:noWrap/>
            <w:vAlign w:val="center"/>
            <w:hideMark/>
            <w:tcPrChange w:id="1969" w:author="Gary Sullivan" w:date="2020-10-07T22:21:00Z">
              <w:tcPr>
                <w:tcW w:w="1060" w:type="dxa"/>
                <w:tcBorders>
                  <w:top w:val="nil"/>
                  <w:left w:val="nil"/>
                  <w:bottom w:val="single" w:sz="8" w:space="0" w:color="auto"/>
                  <w:right w:val="nil"/>
                </w:tcBorders>
                <w:shd w:val="clear" w:color="auto" w:fill="auto"/>
                <w:noWrap/>
                <w:vAlign w:val="center"/>
                <w:hideMark/>
              </w:tcPr>
            </w:tcPrChange>
          </w:tcPr>
          <w:p w14:paraId="17F52846" w14:textId="77777777" w:rsidR="0048752E" w:rsidRPr="0048752E" w:rsidRDefault="0048752E" w:rsidP="0048752E">
            <w:pPr>
              <w:rPr>
                <w:ins w:id="1970" w:author="Gary Sullivan" w:date="2020-10-07T22:11:00Z"/>
                <w:lang w:val="en-GB"/>
              </w:rPr>
            </w:pPr>
            <w:ins w:id="1971" w:author="Gary Sullivan" w:date="2020-10-07T22:11:00Z">
              <w:r w:rsidRPr="0048752E">
                <w:rPr>
                  <w:lang w:val="en-GB"/>
                </w:rPr>
                <w:t> </w:t>
              </w:r>
            </w:ins>
          </w:p>
        </w:tc>
        <w:tc>
          <w:tcPr>
            <w:tcW w:w="1281" w:type="dxa"/>
            <w:tcBorders>
              <w:top w:val="nil"/>
              <w:left w:val="nil"/>
              <w:bottom w:val="single" w:sz="8" w:space="0" w:color="auto"/>
              <w:right w:val="single" w:sz="4" w:space="0" w:color="auto"/>
            </w:tcBorders>
            <w:shd w:val="clear" w:color="auto" w:fill="auto"/>
            <w:noWrap/>
            <w:vAlign w:val="center"/>
            <w:hideMark/>
            <w:tcPrChange w:id="1972" w:author="Gary Sullivan" w:date="2020-10-07T22:21:00Z">
              <w:tcPr>
                <w:tcW w:w="1281" w:type="dxa"/>
                <w:tcBorders>
                  <w:top w:val="nil"/>
                  <w:left w:val="nil"/>
                  <w:bottom w:val="single" w:sz="8" w:space="0" w:color="auto"/>
                  <w:right w:val="single" w:sz="4" w:space="0" w:color="auto"/>
                </w:tcBorders>
                <w:shd w:val="clear" w:color="auto" w:fill="auto"/>
                <w:noWrap/>
                <w:vAlign w:val="center"/>
                <w:hideMark/>
              </w:tcPr>
            </w:tcPrChange>
          </w:tcPr>
          <w:p w14:paraId="3316B396" w14:textId="77777777" w:rsidR="0048752E" w:rsidRPr="0048752E" w:rsidRDefault="0048752E" w:rsidP="0048752E">
            <w:pPr>
              <w:rPr>
                <w:ins w:id="1973" w:author="Gary Sullivan" w:date="2020-10-07T22:11:00Z"/>
                <w:lang w:val="en-GB"/>
              </w:rPr>
            </w:pPr>
            <w:ins w:id="1974" w:author="Gary Sullivan" w:date="2020-10-07T22:11:00Z">
              <w:r w:rsidRPr="0048752E">
                <w:rPr>
                  <w:lang w:val="en-GB"/>
                </w:rPr>
                <w:t> </w:t>
              </w:r>
            </w:ins>
          </w:p>
        </w:tc>
        <w:tc>
          <w:tcPr>
            <w:tcW w:w="1060" w:type="dxa"/>
            <w:tcBorders>
              <w:top w:val="nil"/>
              <w:left w:val="nil"/>
              <w:bottom w:val="single" w:sz="8" w:space="0" w:color="auto"/>
              <w:right w:val="nil"/>
            </w:tcBorders>
            <w:shd w:val="clear" w:color="auto" w:fill="auto"/>
            <w:noWrap/>
            <w:vAlign w:val="center"/>
            <w:hideMark/>
            <w:tcPrChange w:id="1975" w:author="Gary Sullivan" w:date="2020-10-07T22:21:00Z">
              <w:tcPr>
                <w:tcW w:w="1060" w:type="dxa"/>
                <w:tcBorders>
                  <w:top w:val="nil"/>
                  <w:left w:val="nil"/>
                  <w:bottom w:val="single" w:sz="8" w:space="0" w:color="auto"/>
                  <w:right w:val="nil"/>
                </w:tcBorders>
                <w:shd w:val="clear" w:color="auto" w:fill="auto"/>
                <w:noWrap/>
                <w:vAlign w:val="center"/>
                <w:hideMark/>
              </w:tcPr>
            </w:tcPrChange>
          </w:tcPr>
          <w:p w14:paraId="08F45724" w14:textId="77777777" w:rsidR="0048752E" w:rsidRPr="0048752E" w:rsidRDefault="0048752E" w:rsidP="0048752E">
            <w:pPr>
              <w:rPr>
                <w:ins w:id="1976" w:author="Gary Sullivan" w:date="2020-10-07T22:11:00Z"/>
                <w:lang w:val="en-GB"/>
              </w:rPr>
            </w:pPr>
            <w:ins w:id="1977" w:author="Gary Sullivan" w:date="2020-10-07T22:11:00Z">
              <w:r w:rsidRPr="0048752E">
                <w:rPr>
                  <w:lang w:val="en-GB"/>
                </w:rPr>
                <w:t> </w:t>
              </w:r>
            </w:ins>
          </w:p>
        </w:tc>
        <w:tc>
          <w:tcPr>
            <w:tcW w:w="1060" w:type="dxa"/>
            <w:tcBorders>
              <w:top w:val="nil"/>
              <w:left w:val="nil"/>
              <w:bottom w:val="single" w:sz="8" w:space="0" w:color="auto"/>
              <w:right w:val="single" w:sz="8" w:space="0" w:color="auto"/>
            </w:tcBorders>
            <w:shd w:val="clear" w:color="auto" w:fill="auto"/>
            <w:noWrap/>
            <w:vAlign w:val="center"/>
            <w:hideMark/>
            <w:tcPrChange w:id="1978" w:author="Gary Sullivan" w:date="2020-10-07T22:21:00Z">
              <w:tcPr>
                <w:tcW w:w="1060" w:type="dxa"/>
                <w:tcBorders>
                  <w:top w:val="nil"/>
                  <w:left w:val="nil"/>
                  <w:bottom w:val="single" w:sz="8" w:space="0" w:color="auto"/>
                  <w:right w:val="single" w:sz="8" w:space="0" w:color="auto"/>
                </w:tcBorders>
                <w:shd w:val="clear" w:color="auto" w:fill="auto"/>
                <w:noWrap/>
                <w:vAlign w:val="center"/>
                <w:hideMark/>
              </w:tcPr>
            </w:tcPrChange>
          </w:tcPr>
          <w:p w14:paraId="20BFA4CC" w14:textId="77777777" w:rsidR="0048752E" w:rsidRPr="0048752E" w:rsidRDefault="0048752E" w:rsidP="0048752E">
            <w:pPr>
              <w:rPr>
                <w:ins w:id="1979" w:author="Gary Sullivan" w:date="2020-10-07T22:11:00Z"/>
                <w:lang w:val="en-GB"/>
              </w:rPr>
            </w:pPr>
            <w:ins w:id="1980" w:author="Gary Sullivan" w:date="2020-10-07T22:11:00Z">
              <w:r w:rsidRPr="0048752E">
                <w:rPr>
                  <w:lang w:val="en-GB"/>
                </w:rPr>
                <w:t> </w:t>
              </w:r>
            </w:ins>
          </w:p>
        </w:tc>
      </w:tr>
      <w:tr w:rsidR="0048752E" w:rsidRPr="0048752E" w14:paraId="082955B6" w14:textId="77777777" w:rsidTr="0048752E">
        <w:trPr>
          <w:trHeight w:val="255"/>
          <w:ins w:id="1981" w:author="Gary Sullivan" w:date="2020-10-07T22:11:00Z"/>
          <w:trPrChange w:id="1982" w:author="Gary Sullivan" w:date="2020-10-07T22:21:00Z">
            <w:trPr>
              <w:trHeight w:val="255"/>
            </w:trPr>
          </w:trPrChange>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Change w:id="1983" w:author="Gary Sullivan" w:date="2020-10-07T22:21:00Z">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tcPrChange>
          </w:tcPr>
          <w:p w14:paraId="74AAE0E7" w14:textId="77777777" w:rsidR="0048752E" w:rsidRPr="0048752E" w:rsidRDefault="0048752E" w:rsidP="0048752E">
            <w:pPr>
              <w:rPr>
                <w:ins w:id="1984" w:author="Gary Sullivan" w:date="2020-10-07T22:11:00Z"/>
                <w:b/>
                <w:bCs/>
                <w:lang w:val="en-GB"/>
              </w:rPr>
            </w:pPr>
            <w:ins w:id="1985" w:author="Gary Sullivan" w:date="2020-10-07T22:11:00Z">
              <w:r w:rsidRPr="0048752E">
                <w:rPr>
                  <w:b/>
                  <w:bCs/>
                  <w:lang w:val="en-GB"/>
                </w:rPr>
                <w:t>Overall</w:t>
              </w:r>
            </w:ins>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Change w:id="1986" w:author="Gary Sullivan" w:date="2020-10-07T22:21:00Z">
              <w:tcPr>
                <w:tcW w:w="1060" w:type="dxa"/>
                <w:tcBorders>
                  <w:top w:val="single" w:sz="8" w:space="0" w:color="auto"/>
                  <w:left w:val="single" w:sz="8" w:space="0" w:color="auto"/>
                  <w:bottom w:val="single" w:sz="4" w:space="0" w:color="auto"/>
                  <w:right w:val="nil"/>
                </w:tcBorders>
                <w:shd w:val="clear" w:color="000000" w:fill="FFC7CE"/>
                <w:noWrap/>
                <w:vAlign w:val="center"/>
                <w:hideMark/>
              </w:tcPr>
            </w:tcPrChange>
          </w:tcPr>
          <w:p w14:paraId="5A82F56D" w14:textId="77777777" w:rsidR="0048752E" w:rsidRPr="0048752E" w:rsidRDefault="0048752E" w:rsidP="0048752E">
            <w:pPr>
              <w:rPr>
                <w:ins w:id="1987" w:author="Gary Sullivan" w:date="2020-10-07T22:11:00Z"/>
                <w:lang w:val="en-GB"/>
              </w:rPr>
            </w:pPr>
            <w:ins w:id="1988" w:author="Gary Sullivan" w:date="2020-10-07T22:11:00Z">
              <w:r w:rsidRPr="0048752E">
                <w:rPr>
                  <w:lang w:val="en-GB"/>
                </w:rPr>
                <w:t>19.66%</w:t>
              </w:r>
            </w:ins>
          </w:p>
        </w:tc>
        <w:tc>
          <w:tcPr>
            <w:tcW w:w="1060" w:type="dxa"/>
            <w:tcBorders>
              <w:top w:val="single" w:sz="8" w:space="0" w:color="auto"/>
              <w:left w:val="nil"/>
              <w:bottom w:val="single" w:sz="4" w:space="0" w:color="auto"/>
              <w:right w:val="nil"/>
            </w:tcBorders>
            <w:shd w:val="clear" w:color="000000" w:fill="FFC7CE"/>
            <w:noWrap/>
            <w:vAlign w:val="center"/>
            <w:hideMark/>
            <w:tcPrChange w:id="1989" w:author="Gary Sullivan" w:date="2020-10-07T22:21:00Z">
              <w:tcPr>
                <w:tcW w:w="1060" w:type="dxa"/>
                <w:tcBorders>
                  <w:top w:val="single" w:sz="8" w:space="0" w:color="auto"/>
                  <w:left w:val="nil"/>
                  <w:bottom w:val="single" w:sz="4" w:space="0" w:color="auto"/>
                  <w:right w:val="nil"/>
                </w:tcBorders>
                <w:shd w:val="clear" w:color="000000" w:fill="FFC7CE"/>
                <w:noWrap/>
                <w:vAlign w:val="center"/>
                <w:hideMark/>
              </w:tcPr>
            </w:tcPrChange>
          </w:tcPr>
          <w:p w14:paraId="6D0E4C02" w14:textId="77777777" w:rsidR="0048752E" w:rsidRPr="0048752E" w:rsidRDefault="0048752E" w:rsidP="0048752E">
            <w:pPr>
              <w:rPr>
                <w:ins w:id="1990" w:author="Gary Sullivan" w:date="2020-10-07T22:11:00Z"/>
                <w:lang w:val="en-GB"/>
              </w:rPr>
            </w:pPr>
            <w:ins w:id="1991" w:author="Gary Sullivan" w:date="2020-10-07T22:11:00Z">
              <w:r w:rsidRPr="0048752E">
                <w:rPr>
                  <w:lang w:val="en-GB"/>
                </w:rPr>
                <w:t>21.56%</w:t>
              </w:r>
            </w:ins>
          </w:p>
        </w:tc>
        <w:tc>
          <w:tcPr>
            <w:tcW w:w="1281" w:type="dxa"/>
            <w:tcBorders>
              <w:top w:val="single" w:sz="8" w:space="0" w:color="auto"/>
              <w:left w:val="nil"/>
              <w:bottom w:val="single" w:sz="4" w:space="0" w:color="auto"/>
              <w:right w:val="single" w:sz="4" w:space="0" w:color="auto"/>
            </w:tcBorders>
            <w:shd w:val="clear" w:color="000000" w:fill="FFC7CE"/>
            <w:noWrap/>
            <w:vAlign w:val="center"/>
            <w:hideMark/>
            <w:tcPrChange w:id="1992" w:author="Gary Sullivan" w:date="2020-10-07T22:21:00Z">
              <w:tcPr>
                <w:tcW w:w="1281" w:type="dxa"/>
                <w:tcBorders>
                  <w:top w:val="single" w:sz="8" w:space="0" w:color="auto"/>
                  <w:left w:val="nil"/>
                  <w:bottom w:val="single" w:sz="4" w:space="0" w:color="auto"/>
                  <w:right w:val="single" w:sz="4" w:space="0" w:color="auto"/>
                </w:tcBorders>
                <w:shd w:val="clear" w:color="000000" w:fill="FFC7CE"/>
                <w:noWrap/>
                <w:vAlign w:val="center"/>
                <w:hideMark/>
              </w:tcPr>
            </w:tcPrChange>
          </w:tcPr>
          <w:p w14:paraId="5886DAC4" w14:textId="77777777" w:rsidR="0048752E" w:rsidRPr="0048752E" w:rsidRDefault="0048752E" w:rsidP="0048752E">
            <w:pPr>
              <w:rPr>
                <w:ins w:id="1993" w:author="Gary Sullivan" w:date="2020-10-07T22:11:00Z"/>
                <w:lang w:val="en-GB"/>
              </w:rPr>
            </w:pPr>
            <w:ins w:id="1994" w:author="Gary Sullivan" w:date="2020-10-07T22:11:00Z">
              <w:r w:rsidRPr="0048752E">
                <w:rPr>
                  <w:lang w:val="en-GB"/>
                </w:rPr>
                <w:t>21.69%</w:t>
              </w:r>
            </w:ins>
          </w:p>
        </w:tc>
        <w:tc>
          <w:tcPr>
            <w:tcW w:w="1060" w:type="dxa"/>
            <w:tcBorders>
              <w:top w:val="single" w:sz="8" w:space="0" w:color="auto"/>
              <w:left w:val="nil"/>
              <w:bottom w:val="single" w:sz="4" w:space="0" w:color="auto"/>
              <w:right w:val="nil"/>
            </w:tcBorders>
            <w:shd w:val="clear" w:color="auto" w:fill="auto"/>
            <w:noWrap/>
            <w:vAlign w:val="center"/>
            <w:hideMark/>
            <w:tcPrChange w:id="1995" w:author="Gary Sullivan" w:date="2020-10-07T22:21:00Z">
              <w:tcPr>
                <w:tcW w:w="1060" w:type="dxa"/>
                <w:tcBorders>
                  <w:top w:val="single" w:sz="8" w:space="0" w:color="auto"/>
                  <w:left w:val="nil"/>
                  <w:bottom w:val="single" w:sz="4" w:space="0" w:color="auto"/>
                  <w:right w:val="nil"/>
                </w:tcBorders>
                <w:shd w:val="clear" w:color="auto" w:fill="auto"/>
                <w:noWrap/>
                <w:vAlign w:val="center"/>
                <w:hideMark/>
              </w:tcPr>
            </w:tcPrChange>
          </w:tcPr>
          <w:p w14:paraId="48837CBA" w14:textId="77777777" w:rsidR="0048752E" w:rsidRPr="0048752E" w:rsidRDefault="0048752E" w:rsidP="0048752E">
            <w:pPr>
              <w:rPr>
                <w:ins w:id="1996" w:author="Gary Sullivan" w:date="2020-10-07T22:11:00Z"/>
                <w:lang w:val="en-GB"/>
              </w:rPr>
            </w:pPr>
            <w:ins w:id="1997" w:author="Gary Sullivan" w:date="2020-10-07T22:11:00Z">
              <w:r w:rsidRPr="0048752E">
                <w:rPr>
                  <w:lang w:val="en-GB"/>
                </w:rPr>
                <w:t>1482%</w:t>
              </w:r>
            </w:ins>
          </w:p>
        </w:tc>
        <w:tc>
          <w:tcPr>
            <w:tcW w:w="1060" w:type="dxa"/>
            <w:tcBorders>
              <w:top w:val="single" w:sz="8" w:space="0" w:color="auto"/>
              <w:left w:val="nil"/>
              <w:bottom w:val="single" w:sz="4" w:space="0" w:color="auto"/>
              <w:right w:val="single" w:sz="8" w:space="0" w:color="auto"/>
            </w:tcBorders>
            <w:shd w:val="clear" w:color="auto" w:fill="auto"/>
            <w:noWrap/>
            <w:vAlign w:val="center"/>
            <w:hideMark/>
            <w:tcPrChange w:id="1998" w:author="Gary Sullivan" w:date="2020-10-07T22:21:00Z">
              <w:tcPr>
                <w:tcW w:w="1060" w:type="dxa"/>
                <w:tcBorders>
                  <w:top w:val="single" w:sz="8" w:space="0" w:color="auto"/>
                  <w:left w:val="nil"/>
                  <w:bottom w:val="single" w:sz="4" w:space="0" w:color="auto"/>
                  <w:right w:val="single" w:sz="8" w:space="0" w:color="auto"/>
                </w:tcBorders>
                <w:shd w:val="clear" w:color="auto" w:fill="auto"/>
                <w:noWrap/>
                <w:vAlign w:val="center"/>
                <w:hideMark/>
              </w:tcPr>
            </w:tcPrChange>
          </w:tcPr>
          <w:p w14:paraId="7754B825" w14:textId="77777777" w:rsidR="0048752E" w:rsidRPr="0048752E" w:rsidRDefault="0048752E" w:rsidP="0048752E">
            <w:pPr>
              <w:rPr>
                <w:ins w:id="1999" w:author="Gary Sullivan" w:date="2020-10-07T22:11:00Z"/>
                <w:lang w:val="en-GB"/>
              </w:rPr>
            </w:pPr>
            <w:ins w:id="2000" w:author="Gary Sullivan" w:date="2020-10-07T22:11:00Z">
              <w:r w:rsidRPr="0048752E">
                <w:rPr>
                  <w:lang w:val="en-GB"/>
                </w:rPr>
                <w:t>167%</w:t>
              </w:r>
            </w:ins>
          </w:p>
        </w:tc>
      </w:tr>
    </w:tbl>
    <w:p w14:paraId="34C9DABE" w14:textId="77777777" w:rsidR="0048752E" w:rsidRPr="0048752E" w:rsidRDefault="0048752E" w:rsidP="0048752E">
      <w:pPr>
        <w:rPr>
          <w:ins w:id="2001" w:author="Gary Sullivan" w:date="2020-10-07T22:11:00Z"/>
        </w:rPr>
      </w:pPr>
    </w:p>
    <w:p w14:paraId="3ED98AA2" w14:textId="5DF6ACA1" w:rsidR="0048752E" w:rsidRDefault="0048752E" w:rsidP="0048752E">
      <w:pPr>
        <w:rPr>
          <w:ins w:id="2002" w:author="Gary Sullivan" w:date="2020-10-07T22:11:00Z"/>
        </w:rPr>
      </w:pPr>
      <w:ins w:id="2003" w:author="Gary Sullivan" w:date="2020-10-07T22:11:00Z">
        <w:r w:rsidRPr="0048752E">
          <w:t xml:space="preserve">The results show that currently VTM 10.0 offers gains over HM 16.22 for most </w:t>
        </w:r>
        <w:proofErr w:type="gramStart"/>
        <w:r w:rsidRPr="0048752E">
          <w:t>12 bit</w:t>
        </w:r>
        <w:proofErr w:type="gramEnd"/>
        <w:r w:rsidRPr="0048752E">
          <w:t xml:space="preserve"> processing except SVT AI. However, there are significant losses for </w:t>
        </w:r>
        <w:proofErr w:type="gramStart"/>
        <w:r w:rsidRPr="0048752E">
          <w:t>16 bit</w:t>
        </w:r>
        <w:proofErr w:type="gramEnd"/>
        <w:r w:rsidRPr="0048752E">
          <w:t xml:space="preserve"> content. This performance was not unexpected and some of the contributions listed above directly address this loss.</w:t>
        </w:r>
      </w:ins>
    </w:p>
    <w:p w14:paraId="5B497700" w14:textId="2C672506" w:rsidR="0048752E" w:rsidRDefault="0048752E" w:rsidP="0048752E">
      <w:pPr>
        <w:rPr>
          <w:ins w:id="2004" w:author="Gary Sullivan" w:date="2020-10-07T22:11:00Z"/>
        </w:rPr>
      </w:pPr>
    </w:p>
    <w:p w14:paraId="33E22C78" w14:textId="1828536F" w:rsidR="0048752E" w:rsidRDefault="0048752E" w:rsidP="0048752E">
      <w:pPr>
        <w:rPr>
          <w:ins w:id="2005" w:author="Gary Sullivan" w:date="2020-10-07T22:12:00Z"/>
        </w:rPr>
      </w:pPr>
      <w:ins w:id="2006" w:author="Gary Sullivan" w:date="2020-10-07T22:12:00Z">
        <w:r>
          <w:t>The AHG recommended the following:</w:t>
        </w:r>
      </w:ins>
    </w:p>
    <w:p w14:paraId="06D0D781" w14:textId="77777777" w:rsidR="0048752E" w:rsidRDefault="0048752E">
      <w:pPr>
        <w:numPr>
          <w:ilvl w:val="0"/>
          <w:numId w:val="68"/>
        </w:numPr>
        <w:rPr>
          <w:ins w:id="2007" w:author="Gary Sullivan" w:date="2020-10-07T22:12:00Z"/>
        </w:rPr>
        <w:pPrChange w:id="2008" w:author="Gary Sullivan" w:date="2020-10-07T22:31:00Z">
          <w:pPr/>
        </w:pPrChange>
      </w:pPr>
      <w:ins w:id="2009" w:author="Gary Sullivan" w:date="2020-10-07T22:12:00Z">
        <w:r>
          <w:t>To review all related contributions</w:t>
        </w:r>
      </w:ins>
    </w:p>
    <w:p w14:paraId="14E83686" w14:textId="77777777" w:rsidR="0048752E" w:rsidRDefault="0048752E">
      <w:pPr>
        <w:numPr>
          <w:ilvl w:val="0"/>
          <w:numId w:val="68"/>
        </w:numPr>
        <w:rPr>
          <w:ins w:id="2010" w:author="Gary Sullivan" w:date="2020-10-07T22:12:00Z"/>
        </w:rPr>
        <w:pPrChange w:id="2011" w:author="Gary Sullivan" w:date="2020-10-07T22:31:00Z">
          <w:pPr/>
        </w:pPrChange>
      </w:pPr>
      <w:ins w:id="2012" w:author="Gary Sullivan" w:date="2020-10-07T22:12:00Z">
        <w:r>
          <w:t>To continue studying the benefits and characteristics of VVC coding tools for high bit depth and high bit rate coding.</w:t>
        </w:r>
      </w:ins>
    </w:p>
    <w:p w14:paraId="2B80712C" w14:textId="77777777" w:rsidR="0048752E" w:rsidRDefault="0048752E">
      <w:pPr>
        <w:numPr>
          <w:ilvl w:val="0"/>
          <w:numId w:val="68"/>
        </w:numPr>
        <w:rPr>
          <w:ins w:id="2013" w:author="Gary Sullivan" w:date="2020-10-07T22:12:00Z"/>
        </w:rPr>
        <w:pPrChange w:id="2014" w:author="Gary Sullivan" w:date="2020-10-07T22:31:00Z">
          <w:pPr/>
        </w:pPrChange>
      </w:pPr>
      <w:ins w:id="2015" w:author="Gary Sullivan" w:date="2020-10-07T22:12:00Z">
        <w:r>
          <w:t>To continue investigating the requirements for future extensions of VVC to support high bit depth and high bit rate coding</w:t>
        </w:r>
      </w:ins>
    </w:p>
    <w:p w14:paraId="79826B30" w14:textId="77777777" w:rsidR="0048752E" w:rsidRDefault="0048752E">
      <w:pPr>
        <w:numPr>
          <w:ilvl w:val="0"/>
          <w:numId w:val="68"/>
        </w:numPr>
        <w:rPr>
          <w:ins w:id="2016" w:author="Gary Sullivan" w:date="2020-10-07T22:12:00Z"/>
        </w:rPr>
        <w:pPrChange w:id="2017" w:author="Gary Sullivan" w:date="2020-10-07T22:31:00Z">
          <w:pPr/>
        </w:pPrChange>
      </w:pPr>
      <w:ins w:id="2018" w:author="Gary Sullivan" w:date="2020-10-07T22:12:00Z">
        <w:r>
          <w:t>To continue refining the preliminary test conditions for high bit depth and high bit rate coding including the evaluation of new and modified test sequences</w:t>
        </w:r>
      </w:ins>
    </w:p>
    <w:p w14:paraId="1B571836" w14:textId="77777777" w:rsidR="0048752E" w:rsidRDefault="0048752E">
      <w:pPr>
        <w:numPr>
          <w:ilvl w:val="0"/>
          <w:numId w:val="68"/>
        </w:numPr>
        <w:rPr>
          <w:ins w:id="2019" w:author="Gary Sullivan" w:date="2020-10-07T22:12:00Z"/>
        </w:rPr>
        <w:pPrChange w:id="2020" w:author="Gary Sullivan" w:date="2020-10-07T22:31:00Z">
          <w:pPr/>
        </w:pPrChange>
      </w:pPr>
      <w:ins w:id="2021" w:author="Gary Sullivan" w:date="2020-10-07T22:12:00Z">
        <w:r>
          <w:t>To identify new test sequences for high frame rate coding which might be included in future test conditions</w:t>
        </w:r>
      </w:ins>
    </w:p>
    <w:p w14:paraId="0C0431D9" w14:textId="77777777" w:rsidR="0048752E" w:rsidRPr="0048752E" w:rsidRDefault="0048752E" w:rsidP="0048752E">
      <w:pPr>
        <w:rPr>
          <w:ins w:id="2022" w:author="Gary Sullivan" w:date="2020-10-07T22:11:00Z"/>
        </w:rPr>
      </w:pPr>
    </w:p>
    <w:p w14:paraId="0828AB54" w14:textId="4BEE063B" w:rsidR="0048752E" w:rsidRDefault="0048752E" w:rsidP="00756C2A">
      <w:pPr>
        <w:rPr>
          <w:ins w:id="2023" w:author="Gary Sullivan" w:date="2020-10-07T22:32:00Z"/>
        </w:rPr>
      </w:pPr>
      <w:ins w:id="2024" w:author="Gary Sullivan" w:date="2020-10-07T22:20:00Z">
        <w:r>
          <w:t xml:space="preserve">It was commented that for up to 12 </w:t>
        </w:r>
        <w:proofErr w:type="gramStart"/>
        <w:r>
          <w:t>bit</w:t>
        </w:r>
        <w:proofErr w:type="gramEnd"/>
        <w:r>
          <w:t xml:space="preserve">, the extended precision </w:t>
        </w:r>
      </w:ins>
      <w:ins w:id="2025" w:author="Gary Sullivan" w:date="2020-10-07T22:31:00Z">
        <w:r w:rsidR="00714013">
          <w:t>may</w:t>
        </w:r>
      </w:ins>
      <w:ins w:id="2026" w:author="Gary Sullivan" w:date="2020-10-07T22:20:00Z">
        <w:r>
          <w:t xml:space="preserve"> not </w:t>
        </w:r>
      </w:ins>
      <w:ins w:id="2027" w:author="Gary Sullivan" w:date="2020-10-07T22:31:00Z">
        <w:r w:rsidR="00714013">
          <w:t xml:space="preserve">be </w:t>
        </w:r>
      </w:ins>
      <w:ins w:id="2028" w:author="Gary Sullivan" w:date="2020-10-07T22:20:00Z">
        <w:r>
          <w:t>necessary.</w:t>
        </w:r>
      </w:ins>
      <w:ins w:id="2029" w:author="Gary Sullivan" w:date="2020-10-07T22:31:00Z">
        <w:r w:rsidR="00714013">
          <w:t xml:space="preserve"> However, another participant said that some gain is shown for using this for some content.</w:t>
        </w:r>
      </w:ins>
    </w:p>
    <w:p w14:paraId="0571D011" w14:textId="111D50D6" w:rsidR="00714013" w:rsidRDefault="00714013" w:rsidP="00756C2A">
      <w:pPr>
        <w:rPr>
          <w:ins w:id="2030" w:author="Gary Sullivan" w:date="2020-10-07T22:23:00Z"/>
        </w:rPr>
      </w:pPr>
      <w:ins w:id="2031" w:author="Gary Sullivan" w:date="2020-10-07T22:32:00Z">
        <w:r>
          <w:t xml:space="preserve">It was commented that for the </w:t>
        </w:r>
        <w:proofErr w:type="gramStart"/>
        <w:r>
          <w:t>16 bit</w:t>
        </w:r>
        <w:proofErr w:type="gramEnd"/>
        <w:r>
          <w:t xml:space="preserve"> SVT content, in some cases the extended precision flag is not helping. Another participant commented that </w:t>
        </w:r>
      </w:ins>
      <w:ins w:id="2032" w:author="Gary Sullivan" w:date="2020-10-07T22:35:00Z">
        <w:r>
          <w:t xml:space="preserve">without the extended precision flag enabled, </w:t>
        </w:r>
      </w:ins>
      <w:ins w:id="2033" w:author="Gary Sullivan" w:date="2020-10-07T22:33:00Z">
        <w:r>
          <w:t>the design basically does not support a full 16 bits of content, so the results on such content shou</w:t>
        </w:r>
      </w:ins>
      <w:ins w:id="2034" w:author="Gary Sullivan" w:date="2020-10-07T22:34:00Z">
        <w:r>
          <w:t>ld be viewed skeptically.</w:t>
        </w:r>
      </w:ins>
    </w:p>
    <w:p w14:paraId="74B91147" w14:textId="52935F16" w:rsidR="00714013" w:rsidRDefault="00714013" w:rsidP="00756C2A">
      <w:pPr>
        <w:rPr>
          <w:ins w:id="2035" w:author="Gary Sullivan" w:date="2020-10-07T22:09:00Z"/>
        </w:rPr>
      </w:pPr>
      <w:ins w:id="2036" w:author="Gary Sullivan" w:date="2020-10-07T22:24:00Z">
        <w:r>
          <w:t xml:space="preserve">See </w:t>
        </w:r>
      </w:ins>
      <w:ins w:id="2037" w:author="Gary Sullivan" w:date="2020-10-07T22:25:00Z">
        <w:r>
          <w:t>JVET-</w:t>
        </w:r>
      </w:ins>
      <w:ins w:id="2038" w:author="Gary Sullivan" w:date="2020-10-07T22:24:00Z">
        <w:r>
          <w:t xml:space="preserve">T0111 providing information about lossless coding, which reports </w:t>
        </w:r>
      </w:ins>
      <w:ins w:id="2039" w:author="Gary Sullivan" w:date="2020-10-07T22:26:00Z">
        <w:r>
          <w:t>that</w:t>
        </w:r>
      </w:ins>
      <w:ins w:id="2040" w:author="Gary Sullivan" w:date="2020-10-07T22:25:00Z">
        <w:r>
          <w:t xml:space="preserve"> </w:t>
        </w:r>
      </w:ins>
      <w:ins w:id="2041" w:author="Gary Sullivan" w:date="2020-10-07T22:24:00Z">
        <w:r>
          <w:t>HEVC SCC is outperforming VVC</w:t>
        </w:r>
      </w:ins>
      <w:ins w:id="2042" w:author="Gary Sullivan" w:date="2020-10-07T22:25:00Z">
        <w:r>
          <w:t xml:space="preserve"> for intra coding</w:t>
        </w:r>
      </w:ins>
      <w:ins w:id="2043" w:author="Gary Sullivan" w:date="2020-10-07T22:26:00Z">
        <w:r>
          <w:t xml:space="preserve"> in some cases</w:t>
        </w:r>
      </w:ins>
      <w:ins w:id="2044" w:author="Gary Sullivan" w:date="2020-10-07T22:24:00Z">
        <w:r>
          <w:t>.</w:t>
        </w:r>
      </w:ins>
    </w:p>
    <w:p w14:paraId="35FE5A1D" w14:textId="77777777" w:rsidR="0048752E" w:rsidRPr="00083FBC" w:rsidRDefault="0048752E" w:rsidP="00756C2A"/>
    <w:p w14:paraId="40A90F5B" w14:textId="5503D19E" w:rsidR="00756C2A" w:rsidRPr="00083FBC" w:rsidRDefault="00EA7CA0" w:rsidP="00756C2A">
      <w:pPr>
        <w:pStyle w:val="berschrift9"/>
        <w:rPr>
          <w:rFonts w:eastAsia="Times New Roman"/>
          <w:szCs w:val="24"/>
          <w:lang w:val="en-CA"/>
        </w:rPr>
      </w:pPr>
      <w:hyperlink r:id="rId80" w:history="1">
        <w:r w:rsidR="00756C2A" w:rsidRPr="00083FBC">
          <w:rPr>
            <w:rFonts w:eastAsia="Times New Roman"/>
            <w:color w:val="0000FF"/>
            <w:szCs w:val="24"/>
            <w:u w:val="single"/>
            <w:lang w:val="en-CA"/>
          </w:rPr>
          <w:t>JVET-T0013</w:t>
        </w:r>
      </w:hyperlink>
      <w:r w:rsidR="00756C2A" w:rsidRPr="00083FBC">
        <w:rPr>
          <w:rFonts w:eastAsia="Times New Roman"/>
          <w:szCs w:val="24"/>
          <w:lang w:val="en-CA"/>
        </w:rPr>
        <w:t xml:space="preserve"> JVET AHG report: Tool reporting procedure and testing (AHG13) [W.-J. Chien, J. Boyce, Y.-W. Chen, R. Chernyak, K. Choi, R. Hashimoto, Y.-W. Huang, H. Jang, R.-L. Liao, S. Liu]</w:t>
      </w:r>
    </w:p>
    <w:p w14:paraId="0E8D7B6F" w14:textId="0FC044A5" w:rsidR="00756C2A" w:rsidRPr="00083FBC" w:rsidRDefault="004C2664" w:rsidP="00756C2A">
      <w:r>
        <w:t>TBP</w:t>
      </w:r>
    </w:p>
    <w:p w14:paraId="30BEDD51" w14:textId="479E58BB" w:rsidR="00756C2A" w:rsidRPr="00083FBC" w:rsidRDefault="00EA7CA0" w:rsidP="00756C2A">
      <w:pPr>
        <w:pStyle w:val="berschrift9"/>
        <w:rPr>
          <w:rFonts w:eastAsia="Times New Roman"/>
          <w:szCs w:val="24"/>
          <w:lang w:val="en-CA"/>
        </w:rPr>
      </w:pPr>
      <w:hyperlink r:id="rId81" w:history="1">
        <w:r w:rsidR="00756C2A" w:rsidRPr="00083FBC">
          <w:rPr>
            <w:rFonts w:eastAsia="Times New Roman"/>
            <w:color w:val="0000FF"/>
            <w:szCs w:val="24"/>
            <w:u w:val="single"/>
            <w:lang w:val="en-CA"/>
          </w:rPr>
          <w:t>JVET-T0021</w:t>
        </w:r>
      </w:hyperlink>
      <w:r w:rsidR="00756C2A" w:rsidRPr="00083FBC">
        <w:rPr>
          <w:rFonts w:eastAsia="Times New Roman"/>
          <w:szCs w:val="24"/>
          <w:lang w:val="en-CA"/>
        </w:rPr>
        <w:t xml:space="preserve"> JCT-VC AHG report: Project management (AHG1) [G. J. Sullivan, J.-R. Ohm]</w:t>
      </w:r>
    </w:p>
    <w:p w14:paraId="20BEDBD2" w14:textId="77777777" w:rsidR="00756C2A" w:rsidRPr="00083FBC" w:rsidRDefault="00756C2A" w:rsidP="00756C2A"/>
    <w:p w14:paraId="253D3C4D" w14:textId="2AD3BC0B" w:rsidR="00756C2A" w:rsidRPr="00083FBC" w:rsidRDefault="00EA7CA0" w:rsidP="00756C2A">
      <w:pPr>
        <w:pStyle w:val="berschrift9"/>
        <w:rPr>
          <w:rFonts w:eastAsia="Times New Roman"/>
          <w:szCs w:val="24"/>
          <w:lang w:val="en-CA"/>
        </w:rPr>
      </w:pPr>
      <w:hyperlink r:id="rId82" w:history="1">
        <w:r w:rsidR="00756C2A" w:rsidRPr="00083FBC">
          <w:rPr>
            <w:rFonts w:eastAsia="Times New Roman"/>
            <w:color w:val="0000FF"/>
            <w:szCs w:val="24"/>
            <w:u w:val="single"/>
            <w:lang w:val="en-CA"/>
          </w:rPr>
          <w:t>JVET-T0022</w:t>
        </w:r>
      </w:hyperlink>
      <w:r w:rsidR="00756C2A" w:rsidRPr="00083FBC">
        <w:rPr>
          <w:rFonts w:eastAsia="Times New Roman"/>
          <w:szCs w:val="24"/>
          <w:lang w:val="en-CA"/>
        </w:rPr>
        <w:t xml:space="preserve"> JCT-VC AHG report: Test model editing and errata reporting (AHG2) [B. Bross, C. Rosewarne, J.-R. Ohm, K. Sharman, G. J. Sullivan, A. Tourapis, Y.-K. Wang]</w:t>
      </w:r>
    </w:p>
    <w:p w14:paraId="17E1AC5E" w14:textId="77777777" w:rsidR="00756C2A" w:rsidRPr="00083FBC" w:rsidRDefault="00756C2A" w:rsidP="00756C2A"/>
    <w:p w14:paraId="393F2193" w14:textId="64697FEE" w:rsidR="00756C2A" w:rsidRPr="00083FBC" w:rsidRDefault="00EA7CA0" w:rsidP="00756C2A">
      <w:pPr>
        <w:pStyle w:val="berschrift9"/>
        <w:rPr>
          <w:rFonts w:eastAsia="Times New Roman"/>
          <w:szCs w:val="24"/>
          <w:lang w:val="en-CA"/>
        </w:rPr>
      </w:pPr>
      <w:hyperlink r:id="rId83" w:history="1">
        <w:r w:rsidR="00756C2A" w:rsidRPr="00083FBC">
          <w:rPr>
            <w:rFonts w:eastAsia="Times New Roman"/>
            <w:color w:val="0000FF"/>
            <w:szCs w:val="24"/>
            <w:u w:val="single"/>
            <w:lang w:val="en-CA"/>
          </w:rPr>
          <w:t>JVET-T0023</w:t>
        </w:r>
      </w:hyperlink>
      <w:r w:rsidR="00756C2A" w:rsidRPr="00083FBC">
        <w:rPr>
          <w:rFonts w:eastAsia="Times New Roman"/>
          <w:szCs w:val="24"/>
          <w:lang w:val="en-CA"/>
        </w:rPr>
        <w:t xml:space="preserve"> JCT-VC AHG report: Software development and software technical evaluation (AHG3) [K. Sühring, B. Li, K. Sharman, V. Seregin, G. Tech, A. Tourapis]</w:t>
      </w:r>
    </w:p>
    <w:p w14:paraId="3E5DAD72" w14:textId="77777777" w:rsidR="00756C2A" w:rsidRPr="00083FBC" w:rsidRDefault="00756C2A" w:rsidP="00756C2A"/>
    <w:p w14:paraId="45F7E8CE" w14:textId="5A0DC013" w:rsidR="00756C2A" w:rsidRPr="00083FBC" w:rsidRDefault="00EA7CA0" w:rsidP="00756C2A">
      <w:pPr>
        <w:pStyle w:val="berschrift9"/>
        <w:rPr>
          <w:rFonts w:eastAsia="Times New Roman"/>
          <w:szCs w:val="24"/>
          <w:lang w:val="en-CA"/>
        </w:rPr>
      </w:pPr>
      <w:hyperlink r:id="rId84" w:history="1">
        <w:r w:rsidR="00756C2A" w:rsidRPr="00083FBC">
          <w:rPr>
            <w:rFonts w:eastAsia="Times New Roman"/>
            <w:color w:val="0000FF"/>
            <w:szCs w:val="24"/>
            <w:u w:val="single"/>
            <w:lang w:val="en-CA"/>
          </w:rPr>
          <w:t>JVET-T0024</w:t>
        </w:r>
      </w:hyperlink>
      <w:r w:rsidR="00756C2A" w:rsidRPr="00083FBC">
        <w:rPr>
          <w:rFonts w:eastAsia="Times New Roman"/>
          <w:szCs w:val="24"/>
          <w:lang w:val="en-CA"/>
        </w:rPr>
        <w:t xml:space="preserve"> JCT-VC AHG report: Supplemental enhancement information (AHG4) [J. Boyce, C. Fogg, S. McCarthy, G. J. Sullivan]</w:t>
      </w:r>
    </w:p>
    <w:p w14:paraId="5C8E9150" w14:textId="77777777" w:rsidR="00756C2A" w:rsidRPr="00083FBC" w:rsidRDefault="00756C2A" w:rsidP="00756C2A"/>
    <w:p w14:paraId="52AB0FF6" w14:textId="355A5222" w:rsidR="00756C2A" w:rsidRPr="00083FBC" w:rsidRDefault="00EA7CA0" w:rsidP="00756C2A">
      <w:pPr>
        <w:pStyle w:val="berschrift9"/>
        <w:rPr>
          <w:rFonts w:eastAsia="Times New Roman"/>
          <w:szCs w:val="24"/>
          <w:lang w:val="en-CA"/>
        </w:rPr>
      </w:pPr>
      <w:hyperlink r:id="rId85" w:history="1">
        <w:r w:rsidR="00756C2A" w:rsidRPr="00083FBC">
          <w:rPr>
            <w:rFonts w:eastAsia="Times New Roman"/>
            <w:color w:val="0000FF"/>
            <w:szCs w:val="24"/>
            <w:u w:val="single"/>
            <w:lang w:val="en-CA"/>
          </w:rPr>
          <w:t>JVET-T0025</w:t>
        </w:r>
      </w:hyperlink>
      <w:r w:rsidR="00756C2A" w:rsidRPr="00083FBC">
        <w:rPr>
          <w:rFonts w:eastAsia="Times New Roman"/>
          <w:szCs w:val="24"/>
          <w:lang w:val="en-CA"/>
        </w:rPr>
        <w:t xml:space="preserve"> JCT-VC AHG report: Test sequence material (AHG5) [T. Suzuki, V. Baroncini, E. François, P. Topiwala, S. Wenger]</w:t>
      </w:r>
      <w:r w:rsidR="00756C2A" w:rsidRPr="00083FBC">
        <w:rPr>
          <w:rFonts w:ascii="Arial" w:eastAsia="Times New Roman" w:hAnsi="Arial" w:cs="Arial"/>
          <w:vanish/>
          <w:sz w:val="16"/>
          <w:szCs w:val="16"/>
          <w:lang w:val="en-CA"/>
        </w:rPr>
        <w:t>Formularende</w:t>
      </w:r>
    </w:p>
    <w:p w14:paraId="650DB60B" w14:textId="77777777" w:rsidR="00756C2A" w:rsidRPr="00083FBC" w:rsidRDefault="00756C2A" w:rsidP="00756C2A"/>
    <w:p w14:paraId="50616247" w14:textId="77777777" w:rsidR="00DE1E65" w:rsidRPr="00083FBC" w:rsidRDefault="00DE1E65" w:rsidP="00DE1E65"/>
    <w:p w14:paraId="239A3997" w14:textId="039E3F69" w:rsidR="005A0F2A" w:rsidRPr="00083FBC" w:rsidRDefault="0049314C" w:rsidP="005A0F2A">
      <w:pPr>
        <w:pStyle w:val="berschrift1"/>
      </w:pPr>
      <w:bookmarkStart w:id="2045" w:name="_Ref383632975"/>
      <w:bookmarkStart w:id="2046" w:name="_Ref12827018"/>
      <w:r w:rsidRPr="00083FBC">
        <w:t>Project development</w:t>
      </w:r>
      <w:bookmarkEnd w:id="2045"/>
      <w:bookmarkEnd w:id="2046"/>
      <w:r w:rsidR="00F8123E" w:rsidRPr="00083FBC">
        <w:t xml:space="preserve"> (</w:t>
      </w:r>
      <w:r w:rsidR="004378A9" w:rsidRPr="00083FBC">
        <w:t>XX</w:t>
      </w:r>
      <w:r w:rsidR="00F8123E" w:rsidRPr="00083FBC">
        <w:t>)</w:t>
      </w:r>
    </w:p>
    <w:p w14:paraId="260ADB5A" w14:textId="42D0B403" w:rsidR="00397A7B" w:rsidRPr="00083FBC" w:rsidRDefault="00397A7B" w:rsidP="00422C11">
      <w:pPr>
        <w:pStyle w:val="berschrift2"/>
        <w:ind w:left="576"/>
        <w:rPr>
          <w:lang w:val="en-CA"/>
        </w:rPr>
      </w:pPr>
      <w:bookmarkStart w:id="2047" w:name="_Ref38608456"/>
      <w:bookmarkStart w:id="2048" w:name="_Ref4665833"/>
      <w:r w:rsidRPr="00083FBC">
        <w:rPr>
          <w:lang w:val="en-CA"/>
        </w:rPr>
        <w:t>General (</w:t>
      </w:r>
      <w:r w:rsidR="00792A14" w:rsidRPr="00083FBC">
        <w:rPr>
          <w:lang w:val="en-CA"/>
        </w:rPr>
        <w:t>0</w:t>
      </w:r>
      <w:r w:rsidRPr="00083FBC">
        <w:rPr>
          <w:lang w:val="en-CA"/>
        </w:rPr>
        <w:t>)</w:t>
      </w:r>
      <w:bookmarkEnd w:id="2047"/>
    </w:p>
    <w:p w14:paraId="5A00334E" w14:textId="77777777" w:rsidR="00F04C1E" w:rsidRPr="00083FBC" w:rsidRDefault="00F04C1E" w:rsidP="00F04C1E"/>
    <w:p w14:paraId="118C3A43" w14:textId="06E0E06E" w:rsidR="00EB131B" w:rsidRPr="00083FBC" w:rsidRDefault="005D1FAC" w:rsidP="00422C11">
      <w:pPr>
        <w:pStyle w:val="berschrift2"/>
        <w:ind w:left="576"/>
        <w:rPr>
          <w:lang w:val="en-CA"/>
        </w:rPr>
      </w:pPr>
      <w:bookmarkStart w:id="2049" w:name="_Ref52972407"/>
      <w:r w:rsidRPr="00083FBC">
        <w:rPr>
          <w:lang w:val="en-CA"/>
        </w:rPr>
        <w:lastRenderedPageBreak/>
        <w:t>Text development and errata reporting</w:t>
      </w:r>
      <w:r w:rsidR="0049314A" w:rsidRPr="00083FBC">
        <w:rPr>
          <w:lang w:val="en-CA"/>
        </w:rPr>
        <w:t xml:space="preserve"> (</w:t>
      </w:r>
      <w:r w:rsidR="00E90B50">
        <w:rPr>
          <w:lang w:val="en-CA"/>
        </w:rPr>
        <w:t>6</w:t>
      </w:r>
      <w:r w:rsidR="0049314A" w:rsidRPr="00083FBC">
        <w:rPr>
          <w:lang w:val="en-CA"/>
        </w:rPr>
        <w:t>)</w:t>
      </w:r>
      <w:bookmarkEnd w:id="2048"/>
      <w:bookmarkEnd w:id="2049"/>
    </w:p>
    <w:p w14:paraId="5EBBDBE5" w14:textId="77777777" w:rsidR="0008274B" w:rsidRPr="00083FBC" w:rsidRDefault="00EA7CA0" w:rsidP="0008274B">
      <w:pPr>
        <w:pStyle w:val="berschrift9"/>
        <w:rPr>
          <w:rFonts w:eastAsia="Times New Roman"/>
          <w:szCs w:val="24"/>
          <w:lang w:val="en-CA"/>
        </w:rPr>
      </w:pPr>
      <w:hyperlink r:id="rId86" w:history="1">
        <w:r w:rsidR="0008274B" w:rsidRPr="00083FBC">
          <w:rPr>
            <w:rFonts w:eastAsia="Times New Roman"/>
            <w:color w:val="0000FF"/>
            <w:szCs w:val="24"/>
            <w:u w:val="single"/>
            <w:lang w:val="en-CA"/>
          </w:rPr>
          <w:t>JVET-T0048</w:t>
        </w:r>
      </w:hyperlink>
      <w:r w:rsidR="0008274B" w:rsidRPr="00083FBC">
        <w:rPr>
          <w:rFonts w:eastAsia="Times New Roman"/>
          <w:szCs w:val="24"/>
          <w:lang w:val="en-CA"/>
        </w:rPr>
        <w:t xml:space="preserve"> On the syntax design for extending SEI messages and VUI for HEVC, VVC and VSEI [Y.-K. Wang (</w:t>
      </w:r>
      <w:proofErr w:type="spellStart"/>
      <w:r w:rsidR="0008274B" w:rsidRPr="00083FBC">
        <w:rPr>
          <w:rFonts w:eastAsia="Times New Roman"/>
          <w:szCs w:val="24"/>
          <w:lang w:val="en-CA"/>
        </w:rPr>
        <w:t>Bytedance</w:t>
      </w:r>
      <w:proofErr w:type="spellEnd"/>
      <w:r w:rsidR="0008274B" w:rsidRPr="00083FBC">
        <w:rPr>
          <w:rFonts w:eastAsia="Times New Roman"/>
          <w:szCs w:val="24"/>
          <w:lang w:val="en-CA"/>
        </w:rPr>
        <w:t>), G. J. Sullivan (Microsoft)]</w:t>
      </w:r>
    </w:p>
    <w:p w14:paraId="67EFC199" w14:textId="3BD17C91" w:rsidR="0008274B" w:rsidRDefault="00F23BBA" w:rsidP="0008274B">
      <w:bookmarkStart w:id="2050" w:name="_Hlk52966948"/>
      <w:r>
        <w:t>This contribution was discussed 1900 Wednesday 7 October 2020 (chaired by JRO).</w:t>
      </w:r>
    </w:p>
    <w:bookmarkEnd w:id="2050"/>
    <w:p w14:paraId="494C8DE6" w14:textId="36094EB9" w:rsidR="00F23BBA" w:rsidRDefault="00F23BBA" w:rsidP="0008274B">
      <w:r w:rsidRPr="00F23BBA">
        <w:t>This contribution discusses the SEI payload syntax in AVC, HEVC, and VVC/VSEI, and the VUI payload syntax in VVC/VSEI. It reports an asserted bug on the HEVC buffering period SEI message syntax extension and proposes a fix for the asserted bug, and discusses how extensions, when needed, should be specified for the syntax of SEI messages in HEVC and VSEI, and to the syntax of VUI in VSEI.</w:t>
      </w:r>
    </w:p>
    <w:p w14:paraId="490A1093" w14:textId="03AD98BF" w:rsidR="00F23BBA" w:rsidRDefault="00F23BBA" w:rsidP="0008274B">
      <w:r>
        <w:t xml:space="preserve">The first method was suggested to be “cleaner”, future proof, and easier to understand, while the second would isolate the </w:t>
      </w:r>
      <w:r w:rsidR="00E90B50">
        <w:t>changes to the one place where there is an asserted problem in HEVC.</w:t>
      </w:r>
    </w:p>
    <w:p w14:paraId="2585B744" w14:textId="3B2592FC" w:rsidR="00F23BBA" w:rsidRDefault="00F23BBA" w:rsidP="0008274B">
      <w:r>
        <w:t xml:space="preserve">For VVC, </w:t>
      </w:r>
      <w:r w:rsidR="00E90B50">
        <w:t xml:space="preserve">it was asserted that </w:t>
      </w:r>
      <w:r>
        <w:t>the first proposed approach would enable detection in the VVC spec of whether the VSEI spec had been extended.</w:t>
      </w:r>
    </w:p>
    <w:p w14:paraId="4927C20D" w14:textId="5418B69E" w:rsidR="00F23BBA" w:rsidRDefault="00F23BBA" w:rsidP="0008274B">
      <w:r>
        <w:t xml:space="preserve">It was discussed whether a third approach could be used, or a NOTE could be sufficient to clarify the corner case. It was </w:t>
      </w:r>
      <w:proofErr w:type="spellStart"/>
      <w:r w:rsidR="00E90B50">
        <w:t>sugested</w:t>
      </w:r>
      <w:proofErr w:type="spellEnd"/>
      <w:r>
        <w:t xml:space="preserve"> that the problem could exist only if the </w:t>
      </w:r>
      <w:proofErr w:type="spellStart"/>
      <w:r w:rsidRPr="00F23BBA">
        <w:t>use_alt_cpb_params_flag</w:t>
      </w:r>
      <w:proofErr w:type="spellEnd"/>
      <w:r>
        <w:t xml:space="preserve"> is equal to 1.</w:t>
      </w:r>
    </w:p>
    <w:p w14:paraId="3019CCA0" w14:textId="5ABA15F9" w:rsidR="00E90B50" w:rsidRDefault="00E90B50" w:rsidP="00E90B50">
      <w:r>
        <w:t>The existing extension mechanism for SEI messages (which is there from HEVC and was also used in VVC/VSEI) was reported to cause a problem, as an extension of less than one byte with a pattern 10..0 would be interpreted as a byte alignment mechanism. The issue could only occur for very short extension payloads, as otherwise the presence of the extension would be identified by the payload size. Currently, only the buffering period SEI message could have a case where it is affected.</w:t>
      </w:r>
    </w:p>
    <w:p w14:paraId="68CBD8F5" w14:textId="7A2121ED" w:rsidR="00E90B50" w:rsidRDefault="00E90B50" w:rsidP="00E90B50">
      <w:r>
        <w:t>Two possible solutions are suggested: a) Define a longer payload extension for the SEI messages that are potentially affected (“second method”). b) Define for the buffering period SEI message (and for future SEI messages that might have a similar problem) an extra flag that clearly signals the presence of an extension (“first method”).</w:t>
      </w:r>
    </w:p>
    <w:p w14:paraId="6F4F301A" w14:textId="77777777" w:rsidR="00E90B50" w:rsidRDefault="00E90B50" w:rsidP="00E90B50">
      <w:r>
        <w:t xml:space="preserve">During the discussion, it is suggested that another solution could be to put a note into the spec. pointing out this case for buffering period. This would not affect existing implementations, but make encoder manufacturers aware that a decoder would ignore an intended extension in this corner case (which a </w:t>
      </w:r>
      <w:proofErr w:type="gramStart"/>
      <w:r>
        <w:t>more smart</w:t>
      </w:r>
      <w:proofErr w:type="gramEnd"/>
      <w:r>
        <w:t xml:space="preserve"> encoder could avoid). This would however not avoid similar cases in newly defined SEI messages (if not carefully designed, or proponents of such SEI not being aware of this problem), for future extensions the “first method” appears to be cleaner and better to understand.</w:t>
      </w:r>
    </w:p>
    <w:p w14:paraId="1C6ECB8C" w14:textId="77777777" w:rsidR="00E90B50" w:rsidRDefault="00E90B50" w:rsidP="0008274B"/>
    <w:p w14:paraId="40974179" w14:textId="453B7BB2" w:rsidR="00F23BBA" w:rsidRDefault="00F23BBA" w:rsidP="0008274B">
      <w:r>
        <w:t xml:space="preserve">Offline study and </w:t>
      </w:r>
      <w:r w:rsidRPr="006B7CAF">
        <w:rPr>
          <w:highlight w:val="yellow"/>
        </w:rPr>
        <w:t>revisit</w:t>
      </w:r>
      <w:r w:rsidR="00E90B50">
        <w:t xml:space="preserve"> </w:t>
      </w:r>
      <w:proofErr w:type="gramStart"/>
      <w:r w:rsidR="00E90B50">
        <w:t>was</w:t>
      </w:r>
      <w:proofErr w:type="gramEnd"/>
      <w:r w:rsidR="00E90B50">
        <w:t xml:space="preserve"> requested</w:t>
      </w:r>
      <w:r>
        <w:t>.</w:t>
      </w:r>
    </w:p>
    <w:p w14:paraId="3DB72DBA" w14:textId="77777777" w:rsidR="00F23BBA" w:rsidRPr="00083FBC" w:rsidRDefault="00F23BBA" w:rsidP="0008274B"/>
    <w:p w14:paraId="2BF989E9" w14:textId="12D088B7" w:rsidR="005D1FAC" w:rsidRPr="00083FBC" w:rsidRDefault="00EA7CA0" w:rsidP="004378A9">
      <w:pPr>
        <w:pStyle w:val="berschrift9"/>
        <w:rPr>
          <w:rFonts w:eastAsia="Times New Roman"/>
          <w:szCs w:val="24"/>
          <w:lang w:val="en-CA"/>
        </w:rPr>
      </w:pPr>
      <w:hyperlink r:id="rId87" w:history="1">
        <w:r w:rsidR="005D1FAC" w:rsidRPr="00083FBC">
          <w:rPr>
            <w:rFonts w:eastAsia="Times New Roman"/>
            <w:color w:val="0000FF"/>
            <w:szCs w:val="24"/>
            <w:u w:val="single"/>
            <w:lang w:val="en-CA"/>
          </w:rPr>
          <w:t>JVET-T0054</w:t>
        </w:r>
      </w:hyperlink>
      <w:r w:rsidR="005D1FAC" w:rsidRPr="00083FBC">
        <w:rPr>
          <w:rFonts w:eastAsia="Times New Roman"/>
          <w:szCs w:val="24"/>
          <w:lang w:val="en-CA"/>
        </w:rPr>
        <w:t xml:space="preserve"> Some errata items for HEVC and AVC [Y.-K. Wang, L. Zhang (</w:t>
      </w:r>
      <w:proofErr w:type="spellStart"/>
      <w:r w:rsidR="005D1FAC" w:rsidRPr="00083FBC">
        <w:rPr>
          <w:rFonts w:eastAsia="Times New Roman"/>
          <w:szCs w:val="24"/>
          <w:lang w:val="en-CA"/>
        </w:rPr>
        <w:t>Bytedance</w:t>
      </w:r>
      <w:proofErr w:type="spellEnd"/>
      <w:r w:rsidR="005D1FAC" w:rsidRPr="00083FBC">
        <w:rPr>
          <w:rFonts w:eastAsia="Times New Roman"/>
          <w:szCs w:val="24"/>
          <w:lang w:val="en-CA"/>
        </w:rPr>
        <w:t>), A. M. Tourapis (Apple)]</w:t>
      </w:r>
    </w:p>
    <w:p w14:paraId="2FB384A6" w14:textId="174612B1" w:rsidR="00F23BBA" w:rsidRDefault="00F23BBA" w:rsidP="004378A9">
      <w:bookmarkStart w:id="2051" w:name="_Hlk52967517"/>
      <w:r w:rsidRPr="00F23BBA">
        <w:t>This contribution was discussed 19</w:t>
      </w:r>
      <w:r>
        <w:t>45</w:t>
      </w:r>
      <w:r w:rsidRPr="00F23BBA">
        <w:t xml:space="preserve"> Wednesday 7 October 2020 (chaired by JRO</w:t>
      </w:r>
      <w:r>
        <w:t xml:space="preserve"> &amp; GJS</w:t>
      </w:r>
      <w:r w:rsidRPr="00F23BBA">
        <w:t>).</w:t>
      </w:r>
    </w:p>
    <w:bookmarkEnd w:id="2051"/>
    <w:p w14:paraId="1F4754D0" w14:textId="77777777" w:rsidR="00F23BBA" w:rsidRPr="006B7CAF" w:rsidRDefault="00F23BBA" w:rsidP="00F23BBA">
      <w:pPr>
        <w:rPr>
          <w:i/>
          <w:iCs/>
        </w:rPr>
      </w:pPr>
      <w:r w:rsidRPr="006B7CAF">
        <w:rPr>
          <w:i/>
          <w:iCs/>
        </w:rPr>
        <w:t>Errata items for both HEVC and AVC</w:t>
      </w:r>
    </w:p>
    <w:p w14:paraId="62F0B9E3" w14:textId="77777777" w:rsidR="00F23BBA" w:rsidRPr="00F23BBA" w:rsidRDefault="00F23BBA" w:rsidP="00F23BBA">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rPr>
      </w:pPr>
      <w:r w:rsidRPr="00F23BBA">
        <w:rPr>
          <w:rFonts w:eastAsiaTheme="minorEastAsia"/>
          <w:szCs w:val="20"/>
        </w:rPr>
        <w:t>Change the range notation from the following:</w:t>
      </w:r>
    </w:p>
    <w:p w14:paraId="48181CBF" w14:textId="77777777" w:rsidR="00F23BBA" w:rsidRPr="00F23BBA" w:rsidRDefault="00F23BBA" w:rsidP="00F23BBA">
      <w:pPr>
        <w:tabs>
          <w:tab w:val="left" w:pos="1418"/>
          <w:tab w:val="left" w:pos="1588"/>
          <w:tab w:val="center" w:pos="4849"/>
          <w:tab w:val="right" w:pos="9696"/>
        </w:tabs>
        <w:adjustRightInd w:val="0"/>
        <w:spacing w:before="193" w:after="240"/>
        <w:ind w:left="1418" w:hanging="851"/>
        <w:jc w:val="left"/>
        <w:textAlignment w:val="baseline"/>
        <w:rPr>
          <w:rFonts w:eastAsia="SimSun"/>
          <w:noProof/>
          <w:position w:val="6"/>
          <w:sz w:val="20"/>
          <w:szCs w:val="20"/>
          <w:lang w:val="en-GB"/>
        </w:rPr>
      </w:pPr>
      <w:r w:rsidRPr="00F23BBA">
        <w:rPr>
          <w:rFonts w:eastAsia="SimSun"/>
          <w:noProof/>
          <w:position w:val="6"/>
          <w:sz w:val="20"/>
          <w:szCs w:val="20"/>
          <w:lang w:val="en-GB"/>
        </w:rPr>
        <w:t>x = y..z</w:t>
      </w:r>
      <w:r w:rsidRPr="00F23BBA">
        <w:rPr>
          <w:rFonts w:eastAsia="SimSun"/>
          <w:noProof/>
          <w:position w:val="6"/>
          <w:sz w:val="20"/>
          <w:szCs w:val="20"/>
          <w:lang w:val="en-GB"/>
        </w:rPr>
        <w:tab/>
        <w:t xml:space="preserve">x takes on integer values starting from y to z, inclusive, with x, y, and z being integer numbers and z being </w:t>
      </w:r>
      <w:r w:rsidRPr="00F23BBA">
        <w:rPr>
          <w:rFonts w:eastAsia="SimSun"/>
          <w:noProof/>
          <w:position w:val="6"/>
          <w:sz w:val="20"/>
          <w:szCs w:val="20"/>
          <w:highlight w:val="yellow"/>
          <w:lang w:val="en-GB"/>
        </w:rPr>
        <w:t>greater than</w:t>
      </w:r>
      <w:r w:rsidRPr="00F23BBA">
        <w:rPr>
          <w:rFonts w:eastAsia="SimSun"/>
          <w:noProof/>
          <w:position w:val="6"/>
          <w:sz w:val="20"/>
          <w:szCs w:val="20"/>
          <w:lang w:val="en-GB"/>
        </w:rPr>
        <w:t xml:space="preserve"> y.</w:t>
      </w:r>
    </w:p>
    <w:p w14:paraId="601398B6"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Theme="minorEastAsia"/>
          <w:szCs w:val="20"/>
        </w:rPr>
      </w:pPr>
      <w:r w:rsidRPr="00F23BBA">
        <w:rPr>
          <w:rFonts w:eastAsiaTheme="minorEastAsia"/>
          <w:szCs w:val="20"/>
        </w:rPr>
        <w:t>to be as follows (same as in VVCv1):</w:t>
      </w:r>
    </w:p>
    <w:p w14:paraId="6AD66956" w14:textId="77777777" w:rsidR="00F23BBA" w:rsidRPr="00F23BBA" w:rsidRDefault="00F23BBA" w:rsidP="00F23BBA">
      <w:pPr>
        <w:tabs>
          <w:tab w:val="left" w:pos="1418"/>
          <w:tab w:val="left" w:pos="1588"/>
          <w:tab w:val="center" w:pos="4849"/>
          <w:tab w:val="right" w:pos="9696"/>
        </w:tabs>
        <w:adjustRightInd w:val="0"/>
        <w:spacing w:before="193" w:after="240"/>
        <w:ind w:left="1418" w:hanging="851"/>
        <w:jc w:val="left"/>
        <w:textAlignment w:val="baseline"/>
        <w:rPr>
          <w:rFonts w:eastAsia="SimSun"/>
          <w:noProof/>
          <w:position w:val="6"/>
          <w:sz w:val="20"/>
          <w:szCs w:val="20"/>
        </w:rPr>
      </w:pPr>
      <w:r w:rsidRPr="00F23BBA">
        <w:rPr>
          <w:rFonts w:eastAsia="SimSun"/>
          <w:noProof/>
          <w:position w:val="6"/>
          <w:sz w:val="20"/>
          <w:szCs w:val="20"/>
        </w:rPr>
        <w:t>x = y..z</w:t>
      </w:r>
      <w:r w:rsidRPr="00F23BBA">
        <w:rPr>
          <w:rFonts w:eastAsia="SimSun"/>
          <w:noProof/>
          <w:position w:val="6"/>
          <w:sz w:val="20"/>
          <w:szCs w:val="20"/>
        </w:rPr>
        <w:tab/>
        <w:t xml:space="preserve">x takes on integer values starting from y to z, inclusive, with x, y, and z being integer numbers and z being </w:t>
      </w:r>
      <w:r w:rsidRPr="00F23BBA">
        <w:rPr>
          <w:rFonts w:eastAsia="SimSun"/>
          <w:noProof/>
          <w:position w:val="6"/>
          <w:sz w:val="20"/>
          <w:szCs w:val="20"/>
          <w:highlight w:val="cyan"/>
        </w:rPr>
        <w:t>greater than or equal to</w:t>
      </w:r>
      <w:r w:rsidRPr="00F23BBA">
        <w:rPr>
          <w:rFonts w:eastAsia="SimSun"/>
          <w:noProof/>
          <w:position w:val="6"/>
          <w:sz w:val="20"/>
          <w:szCs w:val="20"/>
        </w:rPr>
        <w:t xml:space="preserve"> y.</w:t>
      </w:r>
    </w:p>
    <w:p w14:paraId="33D0FDFD" w14:textId="77777777" w:rsidR="00F23BBA" w:rsidRPr="006B7CAF" w:rsidRDefault="00F23BBA" w:rsidP="00F23BBA">
      <w:pPr>
        <w:rPr>
          <w:i/>
          <w:iCs/>
        </w:rPr>
      </w:pPr>
      <w:r w:rsidRPr="006B7CAF">
        <w:rPr>
          <w:i/>
          <w:iCs/>
        </w:rPr>
        <w:lastRenderedPageBreak/>
        <w:t>Errata items for HEVC only</w:t>
      </w:r>
    </w:p>
    <w:p w14:paraId="776D8FE8"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Search and replace "</w:t>
      </w:r>
      <w:proofErr w:type="spellStart"/>
      <w:r w:rsidRPr="00F23BBA">
        <w:rPr>
          <w:rFonts w:eastAsiaTheme="minorEastAsia"/>
        </w:rPr>
        <w:t>satisify</w:t>
      </w:r>
      <w:proofErr w:type="spellEnd"/>
      <w:r w:rsidRPr="00F23BBA">
        <w:rPr>
          <w:rFonts w:eastAsiaTheme="minorEastAsia"/>
        </w:rPr>
        <w:t>" with "satisfy".</w:t>
      </w:r>
    </w:p>
    <w:p w14:paraId="4136B589"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lang w:val="en-US"/>
        </w:rPr>
        <w:t>In clause 9.3.3.6, fix the wrong indention for the paragraph starting with "Otherwise".</w:t>
      </w:r>
    </w:p>
    <w:p w14:paraId="6ADF2527"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Search and check "CVS", particularly in semantics, and fix to be CLVS as needed.</w:t>
      </w:r>
    </w:p>
    <w:p w14:paraId="0DA147F3"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Search and replace instances of "</w:t>
      </w:r>
      <w:proofErr w:type="spellStart"/>
      <w:r w:rsidRPr="00F23BBA">
        <w:rPr>
          <w:rFonts w:eastAsiaTheme="minorEastAsia"/>
        </w:rPr>
        <w:t>clasue</w:t>
      </w:r>
      <w:proofErr w:type="spellEnd"/>
      <w:r w:rsidRPr="00F23BBA">
        <w:rPr>
          <w:rFonts w:eastAsiaTheme="minorEastAsia"/>
        </w:rPr>
        <w:t>" with "clause".</w:t>
      </w:r>
    </w:p>
    <w:p w14:paraId="7F51F5A3"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 xml:space="preserve">The variables </w:t>
      </w:r>
      <w:r w:rsidRPr="00F23BBA">
        <w:rPr>
          <w:rFonts w:eastAsiaTheme="minorEastAsia"/>
          <w:noProof/>
          <w:szCs w:val="20"/>
          <w:lang w:val="en-US"/>
        </w:rPr>
        <w:t>InitCpbRemovalDelay[ SchedSelIdx ] and InitCpbRemovalDelayOffset[ SchedSelIdx ]</w:t>
      </w:r>
      <w:r w:rsidRPr="00F23BBA">
        <w:rPr>
          <w:rFonts w:eastAsiaTheme="minorEastAsia"/>
        </w:rPr>
        <w:t xml:space="preserve"> are initially derived in clause C.2.1 and updated in clause C.2.3, and the second variable </w:t>
      </w:r>
      <w:r w:rsidRPr="00F23BBA">
        <w:rPr>
          <w:rFonts w:eastAsiaTheme="minorEastAsia"/>
          <w:noProof/>
          <w:szCs w:val="20"/>
          <w:lang w:val="en-US"/>
        </w:rPr>
        <w:t xml:space="preserve">is not even used in clause C.2.3. However, currently, the wording in clause C.2.3 is that these variables are derived, which </w:t>
      </w:r>
      <w:r w:rsidRPr="00F23BBA">
        <w:rPr>
          <w:rFonts w:eastAsiaTheme="minorEastAsia"/>
        </w:rPr>
        <w:t>can confuse readers as to why the second variable is derived but not used in clause C.2.3 thus why not just remove the mentioning of the second variable from clause C.2.3.</w:t>
      </w:r>
    </w:p>
    <w:p w14:paraId="06496F8C"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Theme="minorEastAsia"/>
        </w:rPr>
      </w:pPr>
      <w:r w:rsidRPr="00F23BBA">
        <w:rPr>
          <w:rFonts w:eastAsiaTheme="minorEastAsia"/>
        </w:rPr>
        <w:t>Similar issue was identified during the development of VVCv1, and the final text in there was to use the phrase "updated" instead of "derived" for these two variables in clause C.2.3.</w:t>
      </w:r>
    </w:p>
    <w:p w14:paraId="4A48EEC1"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Theme="minorEastAsia"/>
        </w:rPr>
      </w:pPr>
      <w:r w:rsidRPr="00F23BBA">
        <w:rPr>
          <w:rFonts w:eastAsiaTheme="minorEastAsia"/>
        </w:rPr>
        <w:t>It is therefore proposed to change the following phrase in clause C.2.3:</w:t>
      </w:r>
    </w:p>
    <w:p w14:paraId="6AFC31FC" w14:textId="77777777" w:rsidR="00F23BBA" w:rsidRPr="00F23BBA" w:rsidRDefault="00F23BBA" w:rsidP="00F23BBA">
      <w:pPr>
        <w:tabs>
          <w:tab w:val="left" w:pos="794"/>
          <w:tab w:val="left" w:pos="1191"/>
          <w:tab w:val="left" w:pos="1588"/>
          <w:tab w:val="left" w:pos="1985"/>
        </w:tabs>
        <w:adjustRightInd w:val="0"/>
        <w:ind w:left="720"/>
        <w:textAlignment w:val="baseline"/>
        <w:rPr>
          <w:rFonts w:eastAsia="SimSun"/>
          <w:noProof/>
          <w:sz w:val="20"/>
          <w:szCs w:val="20"/>
          <w:lang w:val="en-GB"/>
        </w:rPr>
      </w:pPr>
      <w:r w:rsidRPr="00F23BBA">
        <w:rPr>
          <w:rFonts w:eastAsia="SimSun"/>
          <w:noProof/>
          <w:sz w:val="20"/>
          <w:szCs w:val="20"/>
          <w:lang w:val="en-GB"/>
        </w:rPr>
        <w:t>The variables InitCpbRemovalDelay[ SchedSelIdx ], InitCpbRemovalDelayOffset[ SchedSelIdx ], CpbDelayOffset and DpbDelayOffset are derived as follows:</w:t>
      </w:r>
    </w:p>
    <w:p w14:paraId="68168283"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Theme="minorEastAsia"/>
        </w:rPr>
      </w:pPr>
      <w:r w:rsidRPr="00F23BBA">
        <w:rPr>
          <w:rFonts w:eastAsiaTheme="minorEastAsia"/>
        </w:rPr>
        <w:t>to be as follows:</w:t>
      </w:r>
    </w:p>
    <w:p w14:paraId="4299C012" w14:textId="77777777" w:rsidR="00F23BBA" w:rsidRPr="00F23BBA" w:rsidRDefault="00F23BBA" w:rsidP="00F23BBA">
      <w:pPr>
        <w:tabs>
          <w:tab w:val="left" w:pos="794"/>
          <w:tab w:val="left" w:pos="1191"/>
          <w:tab w:val="left" w:pos="1588"/>
          <w:tab w:val="left" w:pos="1985"/>
        </w:tabs>
        <w:adjustRightInd w:val="0"/>
        <w:ind w:left="720"/>
        <w:textAlignment w:val="baseline"/>
        <w:rPr>
          <w:rFonts w:eastAsia="SimSun"/>
          <w:noProof/>
          <w:sz w:val="20"/>
          <w:szCs w:val="20"/>
          <w:lang w:val="en-GB"/>
        </w:rPr>
      </w:pPr>
      <w:r w:rsidRPr="00F23BBA">
        <w:rPr>
          <w:rFonts w:eastAsia="SimSun"/>
          <w:noProof/>
          <w:sz w:val="20"/>
          <w:szCs w:val="20"/>
          <w:lang w:val="en-GB"/>
        </w:rPr>
        <w:t xml:space="preserve">The variables InitCpbRemovalDelay[ SchedSelIdx ] </w:t>
      </w:r>
      <w:r w:rsidRPr="00F23BBA">
        <w:rPr>
          <w:rFonts w:eastAsia="SimSun"/>
          <w:noProof/>
          <w:sz w:val="20"/>
          <w:szCs w:val="20"/>
          <w:highlight w:val="cyan"/>
          <w:lang w:val="en-GB"/>
        </w:rPr>
        <w:t>and</w:t>
      </w:r>
      <w:r w:rsidRPr="00F23BBA">
        <w:rPr>
          <w:rFonts w:eastAsia="SimSun"/>
          <w:noProof/>
          <w:sz w:val="20"/>
          <w:szCs w:val="20"/>
          <w:lang w:val="en-GB"/>
        </w:rPr>
        <w:t xml:space="preserve"> InitCpbRemovalDelayOffset[ SchedSelIdx ] </w:t>
      </w:r>
      <w:r w:rsidRPr="00F23BBA">
        <w:rPr>
          <w:rFonts w:eastAsia="SimSun"/>
          <w:noProof/>
          <w:sz w:val="20"/>
          <w:szCs w:val="20"/>
          <w:highlight w:val="cyan"/>
          <w:lang w:val="en-GB"/>
        </w:rPr>
        <w:t>are updated, and the variables</w:t>
      </w:r>
      <w:r w:rsidRPr="00F23BBA">
        <w:rPr>
          <w:rFonts w:eastAsia="SimSun"/>
          <w:noProof/>
          <w:sz w:val="20"/>
          <w:szCs w:val="20"/>
          <w:lang w:val="en-GB"/>
        </w:rPr>
        <w:t xml:space="preserve"> CpbDelayOffset and DpbDelayOffset are derived</w:t>
      </w:r>
      <w:r w:rsidRPr="00F23BBA">
        <w:rPr>
          <w:rFonts w:eastAsia="SimSun"/>
          <w:noProof/>
          <w:sz w:val="20"/>
          <w:szCs w:val="20"/>
          <w:highlight w:val="cyan"/>
          <w:lang w:val="en-GB"/>
        </w:rPr>
        <w:t>,</w:t>
      </w:r>
      <w:r w:rsidRPr="00F23BBA">
        <w:rPr>
          <w:rFonts w:eastAsia="SimSun"/>
          <w:noProof/>
          <w:sz w:val="20"/>
          <w:szCs w:val="20"/>
          <w:lang w:val="en-GB"/>
        </w:rPr>
        <w:t xml:space="preserve"> as follows:</w:t>
      </w:r>
    </w:p>
    <w:p w14:paraId="1F6A3C45"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Replace all the eight instances of "</w:t>
      </w:r>
      <w:r w:rsidRPr="00F23BBA">
        <w:rPr>
          <w:rFonts w:eastAsiaTheme="minorEastAsia"/>
          <w:szCs w:val="20"/>
          <w:lang w:eastAsia="ko-KR"/>
        </w:rPr>
        <w:t>decoder conformance to profiles</w:t>
      </w:r>
      <w:r w:rsidRPr="00F23BBA">
        <w:rPr>
          <w:rFonts w:eastAsiaTheme="minorEastAsia"/>
        </w:rPr>
        <w:t>" with "the decoding process". These instances are as follows:</w:t>
      </w:r>
    </w:p>
    <w:p w14:paraId="4996F2B7" w14:textId="0A17F1DB"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F23BBA">
        <w:rPr>
          <w:rFonts w:eastAsia="SimSun"/>
          <w:b/>
          <w:noProof/>
          <w:sz w:val="20"/>
          <w:lang w:val="en-GB"/>
        </w:rPr>
        <w:t>vps_extension_data_flag</w:t>
      </w:r>
      <w:r w:rsidRPr="00F23BBA">
        <w:rPr>
          <w:rFonts w:eastAsia="SimSun"/>
          <w:noProof/>
          <w:sz w:val="20"/>
          <w:lang w:val="en-GB"/>
        </w:rPr>
        <w:t xml:space="preserve"> may have any value. Its presence and value do not affect decoder conformance to profiles specified in </w:t>
      </w:r>
      <w:r w:rsidRPr="00F23BBA">
        <w:rPr>
          <w:rFonts w:eastAsia="SimSun"/>
          <w:noProof/>
          <w:sz w:val="20"/>
          <w:szCs w:val="20"/>
          <w:lang w:val="en-GB"/>
        </w:rPr>
        <w:t xml:space="preserve">Annex </w:t>
      </w:r>
      <w:r>
        <w:rPr>
          <w:rFonts w:eastAsia="SimSun"/>
          <w:noProof/>
          <w:sz w:val="20"/>
          <w:szCs w:val="20"/>
          <w:lang w:val="en-GB"/>
        </w:rPr>
        <w:t>A</w:t>
      </w:r>
      <w:r w:rsidRPr="00F23BBA">
        <w:rPr>
          <w:rFonts w:eastAsia="SimSun"/>
          <w:bCs/>
          <w:noProof/>
          <w:sz w:val="20"/>
          <w:lang w:val="en-GB"/>
        </w:rPr>
        <w:t>.</w:t>
      </w:r>
      <w:r w:rsidRPr="00F23BBA">
        <w:rPr>
          <w:rFonts w:eastAsia="SimSun"/>
          <w:noProof/>
          <w:sz w:val="20"/>
          <w:szCs w:val="20"/>
          <w:lang w:val="en-GB"/>
        </w:rPr>
        <w:t xml:space="preserve"> Decoders conforming to a profile specified in Annex </w:t>
      </w:r>
      <w:r>
        <w:rPr>
          <w:rFonts w:eastAsia="SimSun"/>
          <w:noProof/>
          <w:sz w:val="20"/>
          <w:szCs w:val="20"/>
          <w:lang w:val="en-GB"/>
        </w:rPr>
        <w:t>A</w:t>
      </w:r>
      <w:r w:rsidRPr="00F23BBA">
        <w:rPr>
          <w:rFonts w:eastAsia="SimSun"/>
          <w:bCs/>
          <w:noProof/>
          <w:sz w:val="20"/>
          <w:lang w:val="en-GB"/>
        </w:rPr>
        <w:t xml:space="preserve"> but not supporting the INBLD capability specified in </w:t>
      </w:r>
      <w:r w:rsidRPr="00F23BBA">
        <w:rPr>
          <w:rFonts w:eastAsia="SimSun"/>
          <w:noProof/>
          <w:sz w:val="20"/>
          <w:szCs w:val="20"/>
          <w:lang w:val="en-GB"/>
        </w:rPr>
        <w:t xml:space="preserve">Annex </w:t>
      </w:r>
      <w:r>
        <w:rPr>
          <w:rFonts w:eastAsia="SimSun"/>
          <w:noProof/>
          <w:sz w:val="20"/>
          <w:szCs w:val="20"/>
          <w:lang w:val="en-GB"/>
        </w:rPr>
        <w:t>F</w:t>
      </w:r>
      <w:r w:rsidRPr="00F23BBA">
        <w:rPr>
          <w:rFonts w:eastAsia="SimSun"/>
          <w:noProof/>
          <w:sz w:val="20"/>
          <w:szCs w:val="20"/>
          <w:lang w:val="en-GB"/>
        </w:rPr>
        <w:t xml:space="preserve"> shall ignore all vps_extension_data_flag syntax elements.</w:t>
      </w:r>
    </w:p>
    <w:p w14:paraId="3EEA338B"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F23BBA">
        <w:rPr>
          <w:rFonts w:eastAsia="SimSun"/>
          <w:b/>
          <w:noProof/>
          <w:sz w:val="20"/>
          <w:szCs w:val="20"/>
          <w:lang w:val="en-GB"/>
        </w:rPr>
        <w:t>sps_extension_data_flag</w:t>
      </w:r>
      <w:r w:rsidRPr="00F23BBA">
        <w:rPr>
          <w:rFonts w:eastAsia="SimSun"/>
          <w:noProof/>
          <w:sz w:val="20"/>
          <w:szCs w:val="20"/>
          <w:lang w:val="en-GB"/>
        </w:rPr>
        <w:t xml:space="preserve"> may have any value. Its presence and value do not affect decoder conformance to profiles specified in this version of this Specification. Decoders conforming to this version of this Specification shall ignore all sps_extension_data_flag syntax elements.</w:t>
      </w:r>
    </w:p>
    <w:p w14:paraId="39C825E7"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F23BBA">
        <w:rPr>
          <w:rFonts w:eastAsia="MS Mincho"/>
          <w:b/>
          <w:noProof/>
          <w:sz w:val="20"/>
          <w:szCs w:val="20"/>
          <w:lang w:val="en-GB"/>
        </w:rPr>
        <w:t>pps_extension_data_flag</w:t>
      </w:r>
      <w:r w:rsidRPr="00F23BBA">
        <w:rPr>
          <w:rFonts w:eastAsia="MS Mincho"/>
          <w:noProof/>
          <w:sz w:val="20"/>
          <w:szCs w:val="20"/>
          <w:lang w:val="en-GB"/>
        </w:rPr>
        <w:t xml:space="preserve"> may have </w:t>
      </w:r>
      <w:r w:rsidRPr="00F23BBA">
        <w:rPr>
          <w:rFonts w:eastAsia="SimSun"/>
          <w:bCs/>
          <w:noProof/>
          <w:sz w:val="20"/>
          <w:szCs w:val="20"/>
          <w:lang w:val="en-GB" w:eastAsia="ko-KR"/>
        </w:rPr>
        <w:t>any</w:t>
      </w:r>
      <w:r w:rsidRPr="00F23BBA">
        <w:rPr>
          <w:rFonts w:eastAsia="MS Mincho"/>
          <w:noProof/>
          <w:sz w:val="20"/>
          <w:szCs w:val="20"/>
          <w:lang w:val="en-GB"/>
        </w:rPr>
        <w:t xml:space="preserve"> value. </w:t>
      </w:r>
      <w:r w:rsidRPr="00F23BBA">
        <w:rPr>
          <w:rFonts w:eastAsia="SimSun"/>
          <w:noProof/>
          <w:sz w:val="20"/>
          <w:szCs w:val="20"/>
          <w:lang w:val="en-GB"/>
        </w:rPr>
        <w:t xml:space="preserve">Its presence and value do not affect decoder </w:t>
      </w:r>
      <w:r w:rsidRPr="00F23BBA">
        <w:rPr>
          <w:rFonts w:eastAsia="MS Mincho"/>
          <w:noProof/>
          <w:sz w:val="20"/>
          <w:szCs w:val="20"/>
          <w:lang w:val="en-GB"/>
        </w:rPr>
        <w:t>conformance to profiles specified in this version of this Specification</w:t>
      </w:r>
      <w:r w:rsidRPr="00F23BBA">
        <w:rPr>
          <w:rFonts w:eastAsia="MS Mincho"/>
          <w:bCs/>
          <w:noProof/>
          <w:sz w:val="20"/>
          <w:szCs w:val="20"/>
          <w:lang w:val="en-GB"/>
        </w:rPr>
        <w:t>.</w:t>
      </w:r>
      <w:r w:rsidRPr="00F23BBA">
        <w:rPr>
          <w:rFonts w:eastAsia="SimSun"/>
          <w:noProof/>
          <w:sz w:val="20"/>
          <w:szCs w:val="20"/>
          <w:lang w:val="en-GB"/>
        </w:rPr>
        <w:t xml:space="preserve"> Decoders conforming to this version of this Specification shall ignore all pps_extension_data_flag syntax elements.</w:t>
      </w:r>
    </w:p>
    <w:p w14:paraId="4E62D08E" w14:textId="4C6425D6"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F23BBA">
        <w:rPr>
          <w:rFonts w:eastAsia="SimSun"/>
          <w:b/>
          <w:noProof/>
          <w:color w:val="000000"/>
          <w:spacing w:val="-2"/>
          <w:sz w:val="20"/>
          <w:szCs w:val="20"/>
          <w:lang w:val="en-GB"/>
        </w:rPr>
        <w:t>slice_segment_header_extension_data_byte</w:t>
      </w:r>
      <w:r w:rsidRPr="00F23BBA">
        <w:rPr>
          <w:rFonts w:eastAsia="SimSun"/>
          <w:noProof/>
          <w:color w:val="000000"/>
          <w:spacing w:val="-2"/>
          <w:sz w:val="20"/>
          <w:szCs w:val="20"/>
          <w:lang w:val="en-GB"/>
        </w:rPr>
        <w:t xml:space="preserve"> may have any value. Decoders shall ignore the value of slice_segment_header_extension_data_byte. Its value does not affect decoder conformance to profiles specified in </w:t>
      </w:r>
      <w:r w:rsidRPr="00F23BBA">
        <w:rPr>
          <w:rFonts w:eastAsia="SimSun"/>
          <w:noProof/>
          <w:spacing w:val="-2"/>
          <w:sz w:val="20"/>
          <w:szCs w:val="20"/>
          <w:lang w:val="en-GB"/>
        </w:rPr>
        <w:t>Annex</w:t>
      </w:r>
      <w:r w:rsidRPr="00F23BBA">
        <w:rPr>
          <w:rFonts w:eastAsia="SimSun"/>
          <w:spacing w:val="-2"/>
          <w:sz w:val="20"/>
          <w:szCs w:val="20"/>
          <w:lang w:val="en-GB"/>
        </w:rPr>
        <w:t> </w:t>
      </w:r>
      <w:r>
        <w:rPr>
          <w:rFonts w:eastAsia="SimSun"/>
          <w:spacing w:val="-2"/>
          <w:sz w:val="20"/>
          <w:szCs w:val="20"/>
          <w:lang w:val="en-GB"/>
        </w:rPr>
        <w:t>A</w:t>
      </w:r>
      <w:r w:rsidRPr="00F23BBA">
        <w:rPr>
          <w:rFonts w:eastAsia="SimSun"/>
          <w:noProof/>
          <w:color w:val="000000"/>
          <w:spacing w:val="-2"/>
          <w:sz w:val="20"/>
          <w:szCs w:val="20"/>
          <w:lang w:val="en-GB"/>
        </w:rPr>
        <w:t>.</w:t>
      </w:r>
    </w:p>
    <w:p w14:paraId="3FE7B5EC" w14:textId="78E6F521"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proofErr w:type="spellStart"/>
      <w:r w:rsidRPr="00F23BBA">
        <w:rPr>
          <w:rFonts w:eastAsia="SimSun"/>
          <w:b/>
          <w:sz w:val="20"/>
          <w:szCs w:val="20"/>
          <w:lang w:val="en-GB"/>
        </w:rPr>
        <w:t>vps_extension_data_flag</w:t>
      </w:r>
      <w:proofErr w:type="spellEnd"/>
      <w:r w:rsidRPr="00F23BBA">
        <w:rPr>
          <w:rFonts w:eastAsia="SimSun"/>
          <w:sz w:val="20"/>
          <w:szCs w:val="20"/>
          <w:lang w:val="en-GB"/>
        </w:rPr>
        <w:t xml:space="preserve"> may have any value. Its presence and value do not affect decoder conformance to profiles specified in Annexes </w:t>
      </w:r>
      <w:r>
        <w:rPr>
          <w:rFonts w:eastAsia="SimSun"/>
          <w:sz w:val="20"/>
          <w:szCs w:val="20"/>
          <w:lang w:val="en-GB"/>
        </w:rPr>
        <w:t>A</w:t>
      </w:r>
      <w:r w:rsidRPr="00F23BBA">
        <w:rPr>
          <w:rFonts w:eastAsia="SimSun"/>
          <w:sz w:val="20"/>
          <w:szCs w:val="20"/>
          <w:lang w:val="en-GB"/>
        </w:rPr>
        <w:t xml:space="preserve">, </w:t>
      </w:r>
      <w:r>
        <w:rPr>
          <w:rFonts w:eastAsia="SimSun"/>
          <w:sz w:val="20"/>
          <w:szCs w:val="20"/>
          <w:lang w:val="en-GB"/>
        </w:rPr>
        <w:t>G</w:t>
      </w:r>
      <w:r w:rsidRPr="00F23BBA">
        <w:rPr>
          <w:rFonts w:eastAsia="SimSun"/>
          <w:sz w:val="20"/>
          <w:szCs w:val="20"/>
          <w:lang w:val="en-GB"/>
        </w:rPr>
        <w:t xml:space="preserve"> or </w:t>
      </w:r>
      <w:r>
        <w:rPr>
          <w:rFonts w:eastAsia="SimSun"/>
          <w:sz w:val="20"/>
          <w:szCs w:val="20"/>
          <w:lang w:val="en-GB"/>
        </w:rPr>
        <w:t>H</w:t>
      </w:r>
      <w:r w:rsidRPr="00F23BBA">
        <w:rPr>
          <w:rFonts w:eastAsia="SimSun"/>
          <w:sz w:val="20"/>
          <w:szCs w:val="20"/>
          <w:lang w:val="en-GB"/>
        </w:rPr>
        <w:t xml:space="preserve">. Decoders conforming to a profile specified in Annexes </w:t>
      </w:r>
      <w:r>
        <w:rPr>
          <w:rFonts w:eastAsia="SimSun"/>
          <w:sz w:val="20"/>
          <w:szCs w:val="20"/>
          <w:lang w:val="en-GB"/>
        </w:rPr>
        <w:t>A</w:t>
      </w:r>
      <w:r w:rsidRPr="00F23BBA">
        <w:rPr>
          <w:rFonts w:eastAsia="SimSun"/>
          <w:sz w:val="20"/>
          <w:szCs w:val="20"/>
          <w:lang w:val="en-GB"/>
        </w:rPr>
        <w:t xml:space="preserve">, </w:t>
      </w:r>
      <w:r>
        <w:rPr>
          <w:rFonts w:eastAsia="SimSun"/>
          <w:sz w:val="20"/>
          <w:szCs w:val="20"/>
          <w:lang w:val="en-GB"/>
        </w:rPr>
        <w:t>G</w:t>
      </w:r>
      <w:r w:rsidRPr="00F23BBA">
        <w:rPr>
          <w:rFonts w:eastAsia="SimSun"/>
          <w:sz w:val="20"/>
          <w:szCs w:val="20"/>
          <w:lang w:val="en-GB"/>
        </w:rPr>
        <w:t xml:space="preserve"> or </w:t>
      </w:r>
      <w:r>
        <w:rPr>
          <w:rFonts w:eastAsia="SimSun"/>
          <w:sz w:val="20"/>
          <w:szCs w:val="20"/>
          <w:lang w:val="en-GB"/>
        </w:rPr>
        <w:t>H</w:t>
      </w:r>
      <w:r w:rsidRPr="00F23BBA">
        <w:rPr>
          <w:rFonts w:eastAsia="SimSun"/>
          <w:sz w:val="20"/>
          <w:szCs w:val="20"/>
          <w:lang w:val="en-GB"/>
        </w:rPr>
        <w:t xml:space="preserve"> shall ignore all </w:t>
      </w:r>
      <w:proofErr w:type="spellStart"/>
      <w:r w:rsidRPr="00F23BBA">
        <w:rPr>
          <w:rFonts w:eastAsia="SimSun"/>
          <w:sz w:val="20"/>
          <w:szCs w:val="20"/>
          <w:lang w:val="en-GB"/>
        </w:rPr>
        <w:t>vps_extension_data_flag</w:t>
      </w:r>
      <w:proofErr w:type="spellEnd"/>
      <w:r w:rsidRPr="00F23BBA">
        <w:rPr>
          <w:rFonts w:eastAsia="SimSun"/>
          <w:sz w:val="20"/>
          <w:szCs w:val="20"/>
          <w:lang w:val="en-GB"/>
        </w:rPr>
        <w:t xml:space="preserve"> syntax elements.</w:t>
      </w:r>
    </w:p>
    <w:p w14:paraId="373AEC83"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SimSun"/>
          <w:sz w:val="20"/>
          <w:szCs w:val="20"/>
          <w:lang w:val="en-GB"/>
        </w:rPr>
      </w:pPr>
      <w:proofErr w:type="spellStart"/>
      <w:r w:rsidRPr="00F23BBA">
        <w:rPr>
          <w:rFonts w:eastAsia="SimSun"/>
          <w:b/>
          <w:sz w:val="20"/>
          <w:szCs w:val="20"/>
          <w:lang w:val="en-GB"/>
        </w:rPr>
        <w:t>vps_non_vui_extension_data_byte</w:t>
      </w:r>
      <w:proofErr w:type="spellEnd"/>
      <w:r w:rsidRPr="00F23BBA">
        <w:rPr>
          <w:rFonts w:eastAsia="SimSun"/>
          <w:sz w:val="20"/>
          <w:szCs w:val="20"/>
          <w:lang w:val="en-GB"/>
        </w:rPr>
        <w:t xml:space="preserve"> may have any value. Decoders shall ignore the value of </w:t>
      </w:r>
      <w:proofErr w:type="spellStart"/>
      <w:r w:rsidRPr="00F23BBA">
        <w:rPr>
          <w:rFonts w:eastAsia="SimSun"/>
          <w:sz w:val="20"/>
          <w:szCs w:val="20"/>
          <w:lang w:val="en-GB"/>
        </w:rPr>
        <w:t>vps_non_vui_extension_data_byte</w:t>
      </w:r>
      <w:proofErr w:type="spellEnd"/>
      <w:r w:rsidRPr="00F23BBA">
        <w:rPr>
          <w:rFonts w:eastAsia="SimSun"/>
          <w:sz w:val="20"/>
          <w:szCs w:val="20"/>
          <w:lang w:val="en-GB"/>
        </w:rPr>
        <w:t>. Its value does not affect decoder conformance to profiles specified in this version of this Specification.</w:t>
      </w:r>
    </w:p>
    <w:p w14:paraId="6A9025E5"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SimSun"/>
          <w:sz w:val="20"/>
          <w:szCs w:val="20"/>
          <w:lang w:val="en-GB" w:eastAsia="ko-KR"/>
        </w:rPr>
      </w:pPr>
      <w:proofErr w:type="spellStart"/>
      <w:r w:rsidRPr="00F23BBA">
        <w:rPr>
          <w:rFonts w:eastAsia="SimSun"/>
          <w:b/>
          <w:sz w:val="20"/>
          <w:szCs w:val="20"/>
          <w:lang w:val="en-GB" w:eastAsia="ko-KR"/>
        </w:rPr>
        <w:t>slice_segment_header_extension_data_bit</w:t>
      </w:r>
      <w:proofErr w:type="spellEnd"/>
      <w:r w:rsidRPr="00F23BBA">
        <w:rPr>
          <w:rFonts w:eastAsia="SimSun"/>
          <w:sz w:val="20"/>
          <w:szCs w:val="20"/>
          <w:lang w:val="en-GB" w:eastAsia="ko-KR"/>
        </w:rPr>
        <w:t xml:space="preserve"> may have any value. Decoders shall ignore the value of </w:t>
      </w:r>
      <w:proofErr w:type="spellStart"/>
      <w:r w:rsidRPr="00F23BBA">
        <w:rPr>
          <w:rFonts w:eastAsia="SimSun"/>
          <w:sz w:val="20"/>
          <w:szCs w:val="20"/>
          <w:lang w:val="en-GB" w:eastAsia="ko-KR"/>
        </w:rPr>
        <w:t>slice_segment_header_extension_data_bit</w:t>
      </w:r>
      <w:proofErr w:type="spellEnd"/>
      <w:r w:rsidRPr="00F23BBA">
        <w:rPr>
          <w:rFonts w:eastAsia="SimSun"/>
          <w:sz w:val="20"/>
          <w:szCs w:val="20"/>
          <w:lang w:val="en-GB" w:eastAsia="ko-KR"/>
        </w:rPr>
        <w:t>. Its value does not affect decoder conformance to profiles specified in this version of this Specification.</w:t>
      </w:r>
    </w:p>
    <w:p w14:paraId="370AA6E5" w14:textId="5B6B3863"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proofErr w:type="spellStart"/>
      <w:r w:rsidRPr="00F23BBA">
        <w:rPr>
          <w:rFonts w:eastAsia="SimSun"/>
          <w:b/>
          <w:sz w:val="20"/>
          <w:szCs w:val="20"/>
          <w:lang w:val="en-GB"/>
        </w:rPr>
        <w:t>vps_extension_data_flag</w:t>
      </w:r>
      <w:proofErr w:type="spellEnd"/>
      <w:r w:rsidRPr="00F23BBA">
        <w:rPr>
          <w:rFonts w:eastAsia="SimSun"/>
          <w:sz w:val="20"/>
          <w:szCs w:val="20"/>
          <w:lang w:val="en-GB"/>
        </w:rPr>
        <w:t xml:space="preserve"> may have any value. Its presence and value do not affect decoder conformance to profiles specified in Annexes </w:t>
      </w:r>
      <w:r>
        <w:rPr>
          <w:rFonts w:eastAsia="SimSun"/>
          <w:sz w:val="20"/>
          <w:szCs w:val="20"/>
          <w:lang w:val="en-GB"/>
        </w:rPr>
        <w:t>A</w:t>
      </w:r>
      <w:r w:rsidRPr="00F23BBA">
        <w:rPr>
          <w:rFonts w:eastAsia="SimSun"/>
          <w:sz w:val="20"/>
          <w:szCs w:val="20"/>
          <w:lang w:val="en-GB"/>
        </w:rPr>
        <w:t xml:space="preserve">, </w:t>
      </w:r>
      <w:r>
        <w:rPr>
          <w:rFonts w:eastAsia="SimSun"/>
          <w:sz w:val="20"/>
          <w:szCs w:val="20"/>
          <w:lang w:val="en-GB"/>
        </w:rPr>
        <w:t>G,</w:t>
      </w:r>
      <w:r w:rsidRPr="00F23BBA">
        <w:rPr>
          <w:rFonts w:eastAsia="SimSun"/>
          <w:sz w:val="20"/>
          <w:szCs w:val="20"/>
          <w:lang w:val="en-GB"/>
        </w:rPr>
        <w:t xml:space="preserve"> </w:t>
      </w:r>
      <w:r>
        <w:rPr>
          <w:rFonts w:eastAsia="SimSun"/>
          <w:sz w:val="20"/>
          <w:szCs w:val="20"/>
          <w:lang w:val="en-GB"/>
        </w:rPr>
        <w:t>H</w:t>
      </w:r>
      <w:r w:rsidRPr="00F23BBA">
        <w:rPr>
          <w:rFonts w:eastAsia="SimSun"/>
          <w:sz w:val="20"/>
          <w:szCs w:val="20"/>
          <w:lang w:val="en-GB"/>
        </w:rPr>
        <w:t xml:space="preserve">, or </w:t>
      </w:r>
      <w:r>
        <w:rPr>
          <w:rFonts w:eastAsia="SimSun"/>
          <w:sz w:val="20"/>
          <w:szCs w:val="20"/>
          <w:lang w:val="en-GB"/>
        </w:rPr>
        <w:t>I</w:t>
      </w:r>
      <w:r w:rsidRPr="00F23BBA">
        <w:rPr>
          <w:rFonts w:eastAsia="SimSun"/>
          <w:sz w:val="20"/>
          <w:szCs w:val="20"/>
          <w:lang w:val="en-GB"/>
        </w:rPr>
        <w:t xml:space="preserve">. Decoders conforming to a profile specified in Annexes </w:t>
      </w:r>
      <w:r>
        <w:rPr>
          <w:rFonts w:eastAsia="SimSun"/>
          <w:sz w:val="20"/>
          <w:szCs w:val="20"/>
          <w:lang w:val="en-GB"/>
        </w:rPr>
        <w:t>A</w:t>
      </w:r>
      <w:r w:rsidRPr="00F23BBA">
        <w:rPr>
          <w:rFonts w:eastAsia="SimSun"/>
          <w:sz w:val="20"/>
          <w:szCs w:val="20"/>
          <w:lang w:val="en-GB"/>
        </w:rPr>
        <w:t xml:space="preserve">, </w:t>
      </w:r>
      <w:r>
        <w:rPr>
          <w:rFonts w:eastAsia="SimSun"/>
          <w:sz w:val="20"/>
          <w:szCs w:val="20"/>
          <w:lang w:val="en-GB"/>
        </w:rPr>
        <w:t>G,</w:t>
      </w:r>
      <w:r w:rsidRPr="00F23BBA">
        <w:rPr>
          <w:rFonts w:eastAsia="SimSun"/>
          <w:sz w:val="20"/>
          <w:szCs w:val="20"/>
          <w:lang w:val="en-GB"/>
        </w:rPr>
        <w:t xml:space="preserve"> </w:t>
      </w:r>
      <w:r>
        <w:rPr>
          <w:rFonts w:eastAsia="SimSun"/>
          <w:sz w:val="20"/>
          <w:szCs w:val="20"/>
          <w:lang w:val="en-GB"/>
        </w:rPr>
        <w:t>H</w:t>
      </w:r>
      <w:r w:rsidRPr="00F23BBA">
        <w:rPr>
          <w:rFonts w:eastAsia="SimSun"/>
          <w:sz w:val="20"/>
          <w:szCs w:val="20"/>
          <w:lang w:val="en-GB"/>
        </w:rPr>
        <w:t xml:space="preserve">, or </w:t>
      </w:r>
      <w:r>
        <w:rPr>
          <w:rFonts w:eastAsia="SimSun"/>
          <w:sz w:val="20"/>
          <w:szCs w:val="20"/>
          <w:lang w:val="en-GB"/>
        </w:rPr>
        <w:t>I</w:t>
      </w:r>
      <w:r w:rsidRPr="00F23BBA">
        <w:rPr>
          <w:rFonts w:eastAsia="SimSun"/>
          <w:sz w:val="20"/>
          <w:szCs w:val="20"/>
          <w:lang w:val="en-GB"/>
        </w:rPr>
        <w:t xml:space="preserve"> shall ignore all </w:t>
      </w:r>
      <w:proofErr w:type="spellStart"/>
      <w:r w:rsidRPr="00F23BBA">
        <w:rPr>
          <w:rFonts w:eastAsia="SimSun"/>
          <w:sz w:val="20"/>
          <w:szCs w:val="20"/>
          <w:lang w:val="en-GB"/>
        </w:rPr>
        <w:t>vps_extension_data_flag</w:t>
      </w:r>
      <w:proofErr w:type="spellEnd"/>
      <w:r w:rsidRPr="00F23BBA">
        <w:rPr>
          <w:rFonts w:eastAsia="SimSun"/>
          <w:sz w:val="20"/>
          <w:szCs w:val="20"/>
          <w:lang w:val="en-GB"/>
        </w:rPr>
        <w:t xml:space="preserve"> syntax elements.</w:t>
      </w:r>
    </w:p>
    <w:p w14:paraId="2EB17DD4" w14:textId="77777777" w:rsidR="00F23BBA" w:rsidRPr="00F23BBA" w:rsidRDefault="00F23BBA" w:rsidP="006B7CAF">
      <w:pPr>
        <w:keepNext/>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bookmarkStart w:id="2052" w:name="_Hlk52269075"/>
      <w:r w:rsidRPr="00F23BBA">
        <w:rPr>
          <w:rFonts w:eastAsiaTheme="minorEastAsia"/>
        </w:rPr>
        <w:t xml:space="preserve">In the informative Table D.1, change the persistence scope for the </w:t>
      </w:r>
      <w:r w:rsidRPr="00F23BBA">
        <w:rPr>
          <w:rFonts w:eastAsiaTheme="minorEastAsia"/>
          <w:szCs w:val="20"/>
        </w:rPr>
        <w:t xml:space="preserve">SEI manifest SEI message and the SEI prefix indication SEI message </w:t>
      </w:r>
      <w:r w:rsidRPr="00F23BBA">
        <w:rPr>
          <w:rFonts w:eastAsiaTheme="minorEastAsia"/>
        </w:rPr>
        <w:t xml:space="preserve">from "The CLVS containing the SEI message" to "The CVS </w:t>
      </w:r>
      <w:r w:rsidRPr="00F23BBA">
        <w:rPr>
          <w:rFonts w:eastAsiaTheme="minorEastAsia"/>
        </w:rPr>
        <w:lastRenderedPageBreak/>
        <w:t>containing the SEI message", to be aligned with the semantics of the SEI messages. Note that t</w:t>
      </w:r>
      <w:r w:rsidRPr="00F23BBA">
        <w:rPr>
          <w:rFonts w:eastAsiaTheme="minorEastAsia"/>
          <w:szCs w:val="20"/>
        </w:rPr>
        <w:t>his is not needed for AVC as AVC does not have such an informative table.</w:t>
      </w:r>
    </w:p>
    <w:bookmarkEnd w:id="2052"/>
    <w:p w14:paraId="6A34F14D" w14:textId="77777777" w:rsidR="00F23BBA" w:rsidRPr="00F23BBA" w:rsidRDefault="00F23BBA" w:rsidP="006B7CAF">
      <w:pPr>
        <w:keepNext/>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Remove a tab from each of the two middle rows below:</w:t>
      </w:r>
    </w:p>
    <w:p w14:paraId="0C19F529" w14:textId="77777777" w:rsidR="00F23BBA" w:rsidRPr="00F23BBA" w:rsidRDefault="00F23BBA" w:rsidP="00F23BB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val="fr-CH"/>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F23BBA" w:rsidRPr="00F23BBA" w14:paraId="518B9B6C" w14:textId="77777777" w:rsidTr="00EA7CA0">
        <w:trPr>
          <w:cantSplit/>
          <w:jc w:val="center"/>
        </w:trPr>
        <w:tc>
          <w:tcPr>
            <w:tcW w:w="7920" w:type="dxa"/>
          </w:tcPr>
          <w:p w14:paraId="5ADEE5BB" w14:textId="77777777" w:rsidR="00F23BBA" w:rsidRPr="00F23BBA" w:rsidRDefault="00F23BBA" w:rsidP="00F23BB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Malgun Gothic"/>
                <w:sz w:val="20"/>
                <w:szCs w:val="20"/>
                <w:lang w:val="en-GB"/>
              </w:rPr>
            </w:pPr>
            <w:proofErr w:type="spellStart"/>
            <w:r w:rsidRPr="00F23BBA">
              <w:rPr>
                <w:rFonts w:eastAsia="Malgun Gothic"/>
                <w:sz w:val="20"/>
                <w:szCs w:val="20"/>
                <w:lang w:val="en-GB"/>
              </w:rPr>
              <w:t>content_light_level_</w:t>
            </w:r>
            <w:proofErr w:type="gramStart"/>
            <w:r w:rsidRPr="00F23BBA">
              <w:rPr>
                <w:rFonts w:eastAsia="Malgun Gothic"/>
                <w:sz w:val="20"/>
                <w:szCs w:val="20"/>
                <w:lang w:val="en-GB"/>
              </w:rPr>
              <w:t>info</w:t>
            </w:r>
            <w:proofErr w:type="spellEnd"/>
            <w:r w:rsidRPr="00F23BBA">
              <w:rPr>
                <w:rFonts w:eastAsia="Malgun Gothic"/>
                <w:sz w:val="20"/>
                <w:szCs w:val="20"/>
                <w:lang w:val="en-GB"/>
              </w:rPr>
              <w:t xml:space="preserve">( </w:t>
            </w:r>
            <w:proofErr w:type="spellStart"/>
            <w:r w:rsidRPr="00F23BBA">
              <w:rPr>
                <w:rFonts w:eastAsia="Malgun Gothic"/>
                <w:sz w:val="20"/>
                <w:szCs w:val="20"/>
                <w:lang w:val="en-GB"/>
              </w:rPr>
              <w:t>payloadSize</w:t>
            </w:r>
            <w:proofErr w:type="spellEnd"/>
            <w:proofErr w:type="gramEnd"/>
            <w:r w:rsidRPr="00F23BBA">
              <w:rPr>
                <w:rFonts w:eastAsia="Malgun Gothic"/>
                <w:sz w:val="20"/>
                <w:szCs w:val="20"/>
                <w:lang w:val="en-GB"/>
              </w:rPr>
              <w:t xml:space="preserve"> ) {</w:t>
            </w:r>
          </w:p>
        </w:tc>
        <w:tc>
          <w:tcPr>
            <w:tcW w:w="1157" w:type="dxa"/>
          </w:tcPr>
          <w:p w14:paraId="34202DD9" w14:textId="77777777" w:rsidR="00F23BBA" w:rsidRPr="00F23BBA" w:rsidRDefault="00F23BBA" w:rsidP="00F23BBA">
            <w:pPr>
              <w:keepNext/>
              <w:keepLines/>
              <w:overflowPunct/>
              <w:autoSpaceDE/>
              <w:autoSpaceDN/>
              <w:spacing w:before="20" w:after="40"/>
              <w:jc w:val="center"/>
              <w:rPr>
                <w:rFonts w:eastAsia="Malgun Gothic"/>
                <w:bCs/>
                <w:sz w:val="20"/>
                <w:szCs w:val="20"/>
                <w:lang w:val="en-GB"/>
              </w:rPr>
            </w:pPr>
            <w:r w:rsidRPr="00F23BBA">
              <w:rPr>
                <w:rFonts w:eastAsia="Malgun Gothic"/>
                <w:b/>
                <w:bCs/>
                <w:sz w:val="20"/>
                <w:szCs w:val="20"/>
                <w:lang w:val="en-GB"/>
              </w:rPr>
              <w:t>Descriptor</w:t>
            </w:r>
          </w:p>
        </w:tc>
      </w:tr>
      <w:tr w:rsidR="00F23BBA" w:rsidRPr="00F23BBA" w14:paraId="2CC81585" w14:textId="77777777" w:rsidTr="00EA7CA0">
        <w:trPr>
          <w:cantSplit/>
          <w:jc w:val="center"/>
        </w:trPr>
        <w:tc>
          <w:tcPr>
            <w:tcW w:w="7920" w:type="dxa"/>
          </w:tcPr>
          <w:p w14:paraId="73D663E9" w14:textId="77777777" w:rsidR="00F23BBA" w:rsidRPr="00F23BBA" w:rsidRDefault="00F23BBA" w:rsidP="00F23BB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Malgun Gothic"/>
                <w:b/>
                <w:sz w:val="20"/>
                <w:szCs w:val="20"/>
                <w:lang w:val="en-GB"/>
              </w:rPr>
            </w:pPr>
            <w:r w:rsidRPr="00F23BBA">
              <w:rPr>
                <w:rFonts w:eastAsia="Malgun Gothic"/>
                <w:sz w:val="20"/>
                <w:szCs w:val="20"/>
                <w:lang w:val="en-GB"/>
              </w:rPr>
              <w:tab/>
            </w:r>
            <w:r w:rsidRPr="00F23BBA">
              <w:rPr>
                <w:rFonts w:eastAsia="Malgun Gothic"/>
                <w:sz w:val="20"/>
                <w:szCs w:val="20"/>
                <w:lang w:val="en-GB"/>
              </w:rPr>
              <w:tab/>
            </w:r>
            <w:proofErr w:type="spellStart"/>
            <w:r w:rsidRPr="00F23BBA">
              <w:rPr>
                <w:rFonts w:eastAsia="Malgun Gothic"/>
                <w:b/>
                <w:sz w:val="20"/>
                <w:szCs w:val="20"/>
                <w:lang w:val="en-GB"/>
              </w:rPr>
              <w:t>max_content_light_level</w:t>
            </w:r>
            <w:proofErr w:type="spellEnd"/>
          </w:p>
        </w:tc>
        <w:tc>
          <w:tcPr>
            <w:tcW w:w="1157" w:type="dxa"/>
          </w:tcPr>
          <w:p w14:paraId="02C3CE25" w14:textId="77777777" w:rsidR="00F23BBA" w:rsidRPr="00F23BBA" w:rsidRDefault="00F23BBA" w:rsidP="00F23BBA">
            <w:pPr>
              <w:keepNext/>
              <w:keepLines/>
              <w:overflowPunct/>
              <w:autoSpaceDE/>
              <w:autoSpaceDN/>
              <w:spacing w:before="20" w:after="40"/>
              <w:jc w:val="center"/>
              <w:rPr>
                <w:rFonts w:eastAsia="Malgun Gothic"/>
                <w:bCs/>
                <w:sz w:val="20"/>
                <w:szCs w:val="20"/>
                <w:lang w:val="en-GB"/>
              </w:rPr>
            </w:pPr>
            <w:proofErr w:type="gramStart"/>
            <w:r w:rsidRPr="00F23BBA">
              <w:rPr>
                <w:rFonts w:eastAsia="Malgun Gothic"/>
                <w:bCs/>
                <w:sz w:val="20"/>
                <w:szCs w:val="20"/>
                <w:lang w:val="en-GB"/>
              </w:rPr>
              <w:t>u(</w:t>
            </w:r>
            <w:proofErr w:type="gramEnd"/>
            <w:r w:rsidRPr="00F23BBA">
              <w:rPr>
                <w:rFonts w:eastAsia="Malgun Gothic"/>
                <w:bCs/>
                <w:sz w:val="20"/>
                <w:szCs w:val="20"/>
                <w:lang w:val="en-GB"/>
              </w:rPr>
              <w:t>16)</w:t>
            </w:r>
          </w:p>
        </w:tc>
      </w:tr>
      <w:tr w:rsidR="00F23BBA" w:rsidRPr="00F23BBA" w14:paraId="65F3361B" w14:textId="77777777" w:rsidTr="00EA7CA0">
        <w:trPr>
          <w:cantSplit/>
          <w:jc w:val="center"/>
        </w:trPr>
        <w:tc>
          <w:tcPr>
            <w:tcW w:w="7920" w:type="dxa"/>
          </w:tcPr>
          <w:p w14:paraId="12EE4C04" w14:textId="77777777" w:rsidR="00F23BBA" w:rsidRPr="00F23BBA" w:rsidRDefault="00F23BBA" w:rsidP="00F23BB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Malgun Gothic"/>
                <w:sz w:val="20"/>
                <w:szCs w:val="20"/>
                <w:lang w:val="en-GB"/>
              </w:rPr>
            </w:pPr>
            <w:r w:rsidRPr="00F23BBA">
              <w:rPr>
                <w:rFonts w:eastAsia="Malgun Gothic"/>
                <w:sz w:val="20"/>
                <w:szCs w:val="20"/>
                <w:lang w:val="en-GB"/>
              </w:rPr>
              <w:tab/>
            </w:r>
            <w:r w:rsidRPr="00F23BBA">
              <w:rPr>
                <w:rFonts w:eastAsia="Malgun Gothic"/>
                <w:sz w:val="20"/>
                <w:szCs w:val="20"/>
                <w:lang w:val="en-GB"/>
              </w:rPr>
              <w:tab/>
            </w:r>
            <w:proofErr w:type="spellStart"/>
            <w:r w:rsidRPr="00F23BBA">
              <w:rPr>
                <w:rFonts w:eastAsia="Malgun Gothic"/>
                <w:b/>
                <w:sz w:val="20"/>
                <w:szCs w:val="20"/>
                <w:lang w:val="en-GB"/>
              </w:rPr>
              <w:t>max_pic_average_light_level</w:t>
            </w:r>
            <w:proofErr w:type="spellEnd"/>
          </w:p>
        </w:tc>
        <w:tc>
          <w:tcPr>
            <w:tcW w:w="1157" w:type="dxa"/>
          </w:tcPr>
          <w:p w14:paraId="5AE6DE83" w14:textId="77777777" w:rsidR="00F23BBA" w:rsidRPr="00F23BBA" w:rsidRDefault="00F23BBA" w:rsidP="00F23BBA">
            <w:pPr>
              <w:keepNext/>
              <w:keepLines/>
              <w:overflowPunct/>
              <w:autoSpaceDE/>
              <w:autoSpaceDN/>
              <w:spacing w:before="20" w:after="40"/>
              <w:jc w:val="center"/>
              <w:rPr>
                <w:rFonts w:eastAsia="Malgun Gothic"/>
                <w:bCs/>
                <w:sz w:val="20"/>
                <w:szCs w:val="20"/>
                <w:lang w:val="en-GB"/>
              </w:rPr>
            </w:pPr>
            <w:proofErr w:type="gramStart"/>
            <w:r w:rsidRPr="00F23BBA">
              <w:rPr>
                <w:rFonts w:eastAsia="Malgun Gothic"/>
                <w:bCs/>
                <w:sz w:val="20"/>
                <w:szCs w:val="20"/>
                <w:lang w:val="en-GB"/>
              </w:rPr>
              <w:t>u(</w:t>
            </w:r>
            <w:proofErr w:type="gramEnd"/>
            <w:r w:rsidRPr="00F23BBA">
              <w:rPr>
                <w:rFonts w:eastAsia="Malgun Gothic"/>
                <w:bCs/>
                <w:sz w:val="20"/>
                <w:szCs w:val="20"/>
                <w:lang w:val="en-GB"/>
              </w:rPr>
              <w:t>16)</w:t>
            </w:r>
          </w:p>
        </w:tc>
      </w:tr>
      <w:tr w:rsidR="00F23BBA" w:rsidRPr="00F23BBA" w14:paraId="09FB4AB7" w14:textId="77777777" w:rsidTr="00EA7CA0">
        <w:trPr>
          <w:cantSplit/>
          <w:jc w:val="center"/>
        </w:trPr>
        <w:tc>
          <w:tcPr>
            <w:tcW w:w="7920" w:type="dxa"/>
          </w:tcPr>
          <w:p w14:paraId="3E6FA6F0" w14:textId="77777777" w:rsidR="00F23BBA" w:rsidRPr="00F23BBA" w:rsidRDefault="00F23BBA" w:rsidP="00F23BB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Malgun Gothic"/>
                <w:sz w:val="20"/>
                <w:szCs w:val="20"/>
                <w:lang w:val="en-GB"/>
              </w:rPr>
            </w:pPr>
            <w:r w:rsidRPr="00F23BBA">
              <w:rPr>
                <w:rFonts w:eastAsia="Malgun Gothic"/>
                <w:sz w:val="20"/>
                <w:szCs w:val="20"/>
                <w:lang w:val="en-GB"/>
              </w:rPr>
              <w:t>}</w:t>
            </w:r>
          </w:p>
        </w:tc>
        <w:tc>
          <w:tcPr>
            <w:tcW w:w="1157" w:type="dxa"/>
          </w:tcPr>
          <w:p w14:paraId="5C642C10" w14:textId="77777777" w:rsidR="00F23BBA" w:rsidRPr="00F23BBA" w:rsidRDefault="00F23BBA" w:rsidP="00F23BBA">
            <w:pPr>
              <w:keepNext/>
              <w:keepLines/>
              <w:overflowPunct/>
              <w:autoSpaceDE/>
              <w:autoSpaceDN/>
              <w:spacing w:before="20" w:after="40"/>
              <w:jc w:val="center"/>
              <w:rPr>
                <w:rFonts w:eastAsia="Malgun Gothic"/>
                <w:bCs/>
                <w:sz w:val="20"/>
                <w:szCs w:val="20"/>
                <w:lang w:val="en-GB"/>
              </w:rPr>
            </w:pPr>
          </w:p>
        </w:tc>
      </w:tr>
    </w:tbl>
    <w:p w14:paraId="086E0D59"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rPr>
      </w:pPr>
    </w:p>
    <w:p w14:paraId="687B622F" w14:textId="3BAECF5B" w:rsidR="00F23BBA" w:rsidRDefault="00F23BBA" w:rsidP="004378A9">
      <w:r w:rsidRPr="006B7CAF">
        <w:rPr>
          <w:highlight w:val="yellow"/>
        </w:rPr>
        <w:t>Decision (BF)</w:t>
      </w:r>
      <w:r>
        <w:t>: Adopt into next available revisions.</w:t>
      </w:r>
    </w:p>
    <w:p w14:paraId="0EC45FD0" w14:textId="77777777" w:rsidR="00F23BBA" w:rsidRPr="00083FBC" w:rsidRDefault="00F23BBA" w:rsidP="004378A9"/>
    <w:p w14:paraId="1F2C6E49" w14:textId="1EE93A88" w:rsidR="005D1FAC" w:rsidRPr="00083FBC" w:rsidRDefault="00EA7CA0" w:rsidP="004378A9">
      <w:pPr>
        <w:pStyle w:val="berschrift9"/>
        <w:rPr>
          <w:rFonts w:eastAsia="Times New Roman"/>
          <w:szCs w:val="24"/>
          <w:lang w:val="en-CA"/>
        </w:rPr>
      </w:pPr>
      <w:hyperlink r:id="rId88" w:history="1">
        <w:r w:rsidR="005D1FAC" w:rsidRPr="00083FBC">
          <w:rPr>
            <w:rFonts w:eastAsia="Times New Roman"/>
            <w:color w:val="0000FF"/>
            <w:szCs w:val="24"/>
            <w:u w:val="single"/>
            <w:lang w:val="en-CA"/>
          </w:rPr>
          <w:t>JVET-T0055</w:t>
        </w:r>
      </w:hyperlink>
      <w:r w:rsidR="005D1FAC" w:rsidRPr="00083FBC">
        <w:rPr>
          <w:rFonts w:eastAsia="Times New Roman"/>
          <w:szCs w:val="24"/>
          <w:lang w:val="en-CA"/>
        </w:rPr>
        <w:t xml:space="preserve"> Some errata items for VVC [Y.-K. Wang, Z. Deng (</w:t>
      </w:r>
      <w:proofErr w:type="spellStart"/>
      <w:r w:rsidR="005D1FAC" w:rsidRPr="00083FBC">
        <w:rPr>
          <w:rFonts w:eastAsia="Times New Roman"/>
          <w:szCs w:val="24"/>
          <w:lang w:val="en-CA"/>
        </w:rPr>
        <w:t>Bytedance</w:t>
      </w:r>
      <w:proofErr w:type="spellEnd"/>
      <w:r w:rsidR="005D1FAC" w:rsidRPr="00083FBC">
        <w:rPr>
          <w:rFonts w:eastAsia="Times New Roman"/>
          <w:szCs w:val="24"/>
          <w:lang w:val="en-CA"/>
        </w:rPr>
        <w:t>)]</w:t>
      </w:r>
    </w:p>
    <w:p w14:paraId="38296F3C" w14:textId="0AF2F537" w:rsidR="00F23BBA" w:rsidRDefault="00F23BBA" w:rsidP="00F23BBA">
      <w:bookmarkStart w:id="2053" w:name="_Hlk52971511"/>
      <w:r w:rsidRPr="00F23BBA">
        <w:t>This contribution was discussed 19</w:t>
      </w:r>
      <w:r>
        <w:t>55</w:t>
      </w:r>
      <w:r w:rsidRPr="00F23BBA">
        <w:t xml:space="preserve"> Wednesday 7 October 2020 (chaired by JRO</w:t>
      </w:r>
      <w:r>
        <w:t xml:space="preserve"> &amp; GJS</w:t>
      </w:r>
      <w:r w:rsidRPr="00F23BBA">
        <w:t>).</w:t>
      </w:r>
    </w:p>
    <w:bookmarkEnd w:id="2053"/>
    <w:p w14:paraId="1ADE3C88"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F23BBA">
        <w:rPr>
          <w:rFonts w:eastAsia="SimSun"/>
          <w:szCs w:val="20"/>
        </w:rPr>
        <w:t>This contribution reports some asserted bugs in VVC 1st edition and proposes fixes for the asserted bugs. The asserted bugs and proposed fixes are summarized as follows:</w:t>
      </w:r>
    </w:p>
    <w:p w14:paraId="5AC4EB5F" w14:textId="2AE28EF9" w:rsidR="00F23BBA" w:rsidRPr="00F23BBA" w:rsidRDefault="00F23BBA" w:rsidP="00F23BBA">
      <w:pPr>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F23BBA">
        <w:rPr>
          <w:rFonts w:eastAsia="SimSun"/>
          <w:szCs w:val="20"/>
        </w:rPr>
        <w:t xml:space="preserve">The current constraint on POC values in clause C.4 unnecessarily requires the prevTid0Pic to be within the POC distance of </w:t>
      </w:r>
      <w:proofErr w:type="spellStart"/>
      <w:r w:rsidRPr="00F23BBA">
        <w:rPr>
          <w:rFonts w:eastAsia="SimSun"/>
          <w:szCs w:val="20"/>
        </w:rPr>
        <w:t>MaxPicOrderCntLsb</w:t>
      </w:r>
      <w:proofErr w:type="spellEnd"/>
      <w:r w:rsidRPr="00F23BBA">
        <w:rPr>
          <w:rFonts w:eastAsia="SimSun"/>
          <w:szCs w:val="20"/>
        </w:rPr>
        <w:t xml:space="preserve"> / 2 even when the current picture has the </w:t>
      </w:r>
      <w:proofErr w:type="spellStart"/>
      <w:r w:rsidRPr="00F23BBA">
        <w:rPr>
          <w:rFonts w:eastAsia="SimSun"/>
          <w:szCs w:val="20"/>
        </w:rPr>
        <w:t>ph_poc_msb_cycle_val</w:t>
      </w:r>
      <w:proofErr w:type="spellEnd"/>
      <w:r w:rsidRPr="00F23BBA">
        <w:rPr>
          <w:rFonts w:eastAsia="SimSun"/>
          <w:szCs w:val="20"/>
        </w:rPr>
        <w:t xml:space="preserve"> signalled or has an inter-layer reference picture, </w:t>
      </w:r>
      <w:r>
        <w:rPr>
          <w:rFonts w:eastAsia="SimSun"/>
          <w:szCs w:val="20"/>
        </w:rPr>
        <w:t xml:space="preserve">and </w:t>
      </w:r>
      <w:r w:rsidRPr="00F23BBA">
        <w:rPr>
          <w:rFonts w:eastAsia="SimSun"/>
          <w:szCs w:val="20"/>
        </w:rPr>
        <w:t xml:space="preserve">under either condition the </w:t>
      </w:r>
      <w:r>
        <w:rPr>
          <w:rFonts w:eastAsia="SimSun"/>
          <w:szCs w:val="20"/>
        </w:rPr>
        <w:t>inference</w:t>
      </w:r>
      <w:r w:rsidRPr="00F23BBA">
        <w:rPr>
          <w:rFonts w:eastAsia="SimSun"/>
          <w:szCs w:val="20"/>
        </w:rPr>
        <w:t xml:space="preserve"> of POC MSB is not needed. Consequently, the constraint disallows the intended use of the syntax element </w:t>
      </w:r>
      <w:r w:rsidRPr="00F23BBA">
        <w:rPr>
          <w:rFonts w:eastAsia="SimSun"/>
          <w:noProof/>
          <w:szCs w:val="20"/>
        </w:rPr>
        <w:t>vps_max_tid_il_ref_pics_plus1[ i ][ j ] equal to 0 without having a great value of sps_log2_max_pic_order_cnt_lsb_minus4</w:t>
      </w:r>
      <w:r w:rsidRPr="00F23BBA">
        <w:rPr>
          <w:rFonts w:eastAsia="SimSun"/>
          <w:szCs w:val="20"/>
        </w:rPr>
        <w:t>.</w:t>
      </w:r>
    </w:p>
    <w:p w14:paraId="4F867DAB" w14:textId="5093B7D4"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F23BBA">
        <w:rPr>
          <w:rFonts w:eastAsia="SimSun"/>
          <w:szCs w:val="20"/>
        </w:rPr>
        <w:t xml:space="preserve">The proposed fix for this asserted bug is to require the prevTid0Pic to be within the POC distance of </w:t>
      </w:r>
      <w:proofErr w:type="spellStart"/>
      <w:r w:rsidRPr="00F23BBA">
        <w:rPr>
          <w:rFonts w:eastAsia="SimSun"/>
          <w:szCs w:val="20"/>
        </w:rPr>
        <w:t>MaxPicOrderCntLsb</w:t>
      </w:r>
      <w:proofErr w:type="spellEnd"/>
      <w:r w:rsidRPr="00F23BBA">
        <w:rPr>
          <w:rFonts w:eastAsia="SimSun"/>
          <w:szCs w:val="20"/>
        </w:rPr>
        <w:t xml:space="preserve"> / 2 only when the current picture does not have the </w:t>
      </w:r>
      <w:proofErr w:type="spellStart"/>
      <w:r w:rsidRPr="00F23BBA">
        <w:rPr>
          <w:rFonts w:eastAsia="SimSun"/>
          <w:szCs w:val="20"/>
        </w:rPr>
        <w:t>ph_poc_msb_cycle_val</w:t>
      </w:r>
      <w:proofErr w:type="spellEnd"/>
      <w:r w:rsidRPr="00F23BBA">
        <w:rPr>
          <w:rFonts w:eastAsia="SimSun"/>
          <w:szCs w:val="20"/>
        </w:rPr>
        <w:t xml:space="preserve"> signalled and does not have an inter-layer reference picture.</w:t>
      </w:r>
    </w:p>
    <w:p w14:paraId="4E0023E5" w14:textId="6F5B3A08"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Pr>
          <w:rFonts w:eastAsia="SimSun"/>
          <w:szCs w:val="20"/>
        </w:rPr>
        <w:t>It was commented that this is primarily just removing a constraint in a case where the constraint is not necessary, and it may not be strictly necessary to relax the constraint. At least the wording of two NOTEs needs changing, as they imply that the constraint is not imposed.</w:t>
      </w:r>
    </w:p>
    <w:p w14:paraId="1E81FF8D" w14:textId="7613F6AE"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Pr>
          <w:rFonts w:eastAsia="SimSun"/>
          <w:szCs w:val="20"/>
        </w:rPr>
        <w:t>The proponent said that the design intent was to not impose the tight constraint, as that is what is expressed in the two NOTEs.</w:t>
      </w:r>
    </w:p>
    <w:p w14:paraId="1C480E6E" w14:textId="19CE4590"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Pr>
          <w:rFonts w:eastAsia="SimSun"/>
          <w:szCs w:val="20"/>
        </w:rPr>
        <w:t>It was commented that the POC can be used for detecting AU boundaries, and asked if removing the constraint could confuse AU detection.</w:t>
      </w:r>
    </w:p>
    <w:p w14:paraId="194F5425" w14:textId="1EF01E4C"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Pr>
          <w:rFonts w:eastAsia="SimSun"/>
          <w:szCs w:val="20"/>
        </w:rPr>
        <w:t>Relevant use cases would include multilayer scenarios, such as inter-layer prediction from IRAP pictures only.</w:t>
      </w:r>
    </w:p>
    <w:p w14:paraId="7CC71CED" w14:textId="2BAB0917"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Pr>
          <w:rFonts w:eastAsia="SimSun"/>
          <w:szCs w:val="20"/>
        </w:rPr>
        <w:t>If we do not relax the constraint, the worst impact would be that the encoder would need to use more bits for POC LSBs than would have been otherwise necessary.</w:t>
      </w:r>
    </w:p>
    <w:p w14:paraId="758FE102" w14:textId="77777777" w:rsidR="00F23BBA" w:rsidRPr="00F23BBA" w:rsidRDefault="00F23BBA" w:rsidP="00F23BBA">
      <w:pPr>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F23BBA">
        <w:rPr>
          <w:rFonts w:eastAsia="SimSun"/>
          <w:szCs w:val="20"/>
        </w:rPr>
        <w:t xml:space="preserve">In the general sub-bitstream extraction process, the step 9, which removes from </w:t>
      </w:r>
      <w:proofErr w:type="spellStart"/>
      <w:r w:rsidRPr="00F23BBA">
        <w:rPr>
          <w:rFonts w:eastAsia="SimSun"/>
          <w:szCs w:val="20"/>
        </w:rPr>
        <w:t>outBitstream</w:t>
      </w:r>
      <w:proofErr w:type="spellEnd"/>
      <w:r w:rsidRPr="00F23BBA">
        <w:rPr>
          <w:rFonts w:eastAsia="SimSun"/>
          <w:szCs w:val="20"/>
        </w:rPr>
        <w:t xml:space="preserve"> all SEI NAL units that contain a scalable nesting SEI message that has </w:t>
      </w:r>
      <w:proofErr w:type="spellStart"/>
      <w:r w:rsidRPr="00F23BBA">
        <w:rPr>
          <w:rFonts w:eastAsia="SimSun"/>
          <w:szCs w:val="20"/>
        </w:rPr>
        <w:t>sn_ols_flag</w:t>
      </w:r>
      <w:proofErr w:type="spellEnd"/>
      <w:r w:rsidRPr="00F23BBA">
        <w:rPr>
          <w:rFonts w:eastAsia="SimSun"/>
          <w:szCs w:val="20"/>
        </w:rPr>
        <w:t xml:space="preserve"> equal to 0 and there is no value in the list </w:t>
      </w:r>
      <w:proofErr w:type="spellStart"/>
      <w:r w:rsidRPr="00F23BBA">
        <w:rPr>
          <w:rFonts w:eastAsia="SimSun"/>
          <w:szCs w:val="20"/>
        </w:rPr>
        <w:t>NestingLayerId</w:t>
      </w:r>
      <w:proofErr w:type="spellEnd"/>
      <w:r w:rsidRPr="00F23BBA">
        <w:rPr>
          <w:rFonts w:eastAsia="SimSun"/>
          <w:szCs w:val="20"/>
        </w:rPr>
        <w:t xml:space="preserve"> equal to a value in the list </w:t>
      </w:r>
      <w:proofErr w:type="spellStart"/>
      <w:r w:rsidRPr="00F23BBA">
        <w:rPr>
          <w:rFonts w:eastAsia="SimSun"/>
          <w:szCs w:val="20"/>
        </w:rPr>
        <w:t>LayerIdInOls</w:t>
      </w:r>
      <w:proofErr w:type="spellEnd"/>
      <w:r w:rsidRPr="00F23BBA">
        <w:rPr>
          <w:rFonts w:eastAsia="SimSun"/>
          <w:szCs w:val="20"/>
        </w:rPr>
        <w:t>[ </w:t>
      </w:r>
      <w:proofErr w:type="spellStart"/>
      <w:r w:rsidRPr="00F23BBA">
        <w:rPr>
          <w:rFonts w:eastAsia="SimSun"/>
          <w:szCs w:val="20"/>
        </w:rPr>
        <w:t>targetOlsIdx</w:t>
      </w:r>
      <w:proofErr w:type="spellEnd"/>
      <w:r w:rsidRPr="00F23BBA">
        <w:rPr>
          <w:rFonts w:eastAsia="SimSun"/>
          <w:szCs w:val="20"/>
        </w:rPr>
        <w:t> ] is redundant.</w:t>
      </w:r>
    </w:p>
    <w:p w14:paraId="2BB80C67" w14:textId="77777777" w:rsidR="00F23BBA" w:rsidRP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F23BBA">
        <w:rPr>
          <w:rFonts w:eastAsia="SimSun"/>
          <w:szCs w:val="20"/>
        </w:rPr>
        <w:t>The proposed fix for this asserted bug is to remove the step 9 of the general sub-bitstream extraction process.</w:t>
      </w:r>
    </w:p>
    <w:p w14:paraId="4EC09CDD" w14:textId="77777777" w:rsidR="00F23BBA" w:rsidRPr="00F23BBA" w:rsidRDefault="00F23BBA" w:rsidP="00F23BBA">
      <w:pPr>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F23BBA">
        <w:rPr>
          <w:rFonts w:eastAsia="SimSun"/>
        </w:rPr>
        <w:t xml:space="preserve">In the subpicture sub-bitstream extraction process, </w:t>
      </w:r>
      <w:r w:rsidRPr="00F23BBA">
        <w:rPr>
          <w:rFonts w:eastAsia="SimSun"/>
          <w:noProof/>
          <w:szCs w:val="20"/>
        </w:rPr>
        <w:t xml:space="preserve">when at least one VCL NAL unit has been removed by the step 2, the </w:t>
      </w:r>
      <w:r w:rsidRPr="00F23BBA">
        <w:rPr>
          <w:rFonts w:eastAsia="SimSun"/>
        </w:rPr>
        <w:t xml:space="preserve">step 5 </w:t>
      </w:r>
      <w:r w:rsidRPr="00F23BBA">
        <w:rPr>
          <w:rFonts w:eastAsia="SimSun"/>
          <w:noProof/>
          <w:szCs w:val="20"/>
        </w:rPr>
        <w:t>removes from outBitstream all SEI NAL units that contain scalable nesting SEI messages with sn_subpic_flag equal to 0, including nested SLI SEI messages. However, nested SLI SEI messages, when present, may be needed by the step 6 for parameter sets rewritting.</w:t>
      </w:r>
    </w:p>
    <w:p w14:paraId="4E4EB522" w14:textId="77777777" w:rsidR="00F23BBA" w:rsidRP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F23BBA">
        <w:rPr>
          <w:rFonts w:eastAsia="SimSun"/>
          <w:szCs w:val="20"/>
        </w:rPr>
        <w:lastRenderedPageBreak/>
        <w:t>The proposed fix for this asserted bug is to move step 5 after step 6 in the subpicture sub-bitstream extraction process.</w:t>
      </w:r>
    </w:p>
    <w:p w14:paraId="3C87B3F1" w14:textId="77777777" w:rsidR="00F23BBA" w:rsidRPr="00F23BBA" w:rsidRDefault="00F23BBA" w:rsidP="00F23BBA">
      <w:pPr>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F23BBA">
        <w:rPr>
          <w:rFonts w:eastAsia="SimSun"/>
        </w:rPr>
        <w:t>It is allowed that both nested and non-nested HRD-related SEI messages are present and apply to the same OLS. Similarly, it is also allowed that both nested and non-nested non-HRD-related SEI messages are present and apply to the same layer. However, there lacks a constraint to require that the content of such SEI messages of a particular payload type to be the same.</w:t>
      </w:r>
    </w:p>
    <w:p w14:paraId="3D0EEF2E" w14:textId="77777777" w:rsidR="00F23BBA" w:rsidRP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F23BBA">
        <w:rPr>
          <w:rFonts w:eastAsia="SimSun"/>
          <w:szCs w:val="20"/>
        </w:rPr>
        <w:t xml:space="preserve">The proposed fix for this asserted bug is to require such </w:t>
      </w:r>
      <w:r w:rsidRPr="00F23BBA">
        <w:rPr>
          <w:rFonts w:eastAsia="SimSun"/>
        </w:rPr>
        <w:t>nested and non-nested SEI messages to have the same SEI payload content.</w:t>
      </w:r>
    </w:p>
    <w:p w14:paraId="1FE0EC3A" w14:textId="4C90F415" w:rsidR="00F23BBA" w:rsidRPr="00083FBC" w:rsidRDefault="00F23BBA" w:rsidP="004378A9">
      <w:r w:rsidRPr="009D4234">
        <w:rPr>
          <w:highlight w:val="yellow"/>
        </w:rPr>
        <w:t>Decision (BF)</w:t>
      </w:r>
      <w:r>
        <w:t>: Adopt into next available revisions. For aspect #1, rephrase the NOTEs without removing the normative constraint.</w:t>
      </w:r>
    </w:p>
    <w:p w14:paraId="245AA957" w14:textId="77777777" w:rsidR="004378A9" w:rsidRPr="00083FBC" w:rsidRDefault="00EA7CA0" w:rsidP="004378A9">
      <w:pPr>
        <w:pStyle w:val="berschrift9"/>
        <w:rPr>
          <w:rFonts w:eastAsia="Times New Roman"/>
          <w:szCs w:val="24"/>
          <w:u w:val="single"/>
          <w:lang w:val="en-CA"/>
        </w:rPr>
      </w:pPr>
      <w:hyperlink r:id="rId89" w:history="1">
        <w:r w:rsidR="004378A9" w:rsidRPr="00083FBC">
          <w:rPr>
            <w:rFonts w:eastAsia="Times New Roman"/>
            <w:color w:val="0000FF"/>
            <w:szCs w:val="24"/>
            <w:u w:val="single"/>
            <w:lang w:val="en-CA"/>
          </w:rPr>
          <w:t>JVET-T0075</w:t>
        </w:r>
      </w:hyperlink>
      <w:r w:rsidR="004378A9" w:rsidRPr="00083FBC">
        <w:rPr>
          <w:rFonts w:eastAsia="Times New Roman"/>
          <w:szCs w:val="24"/>
          <w:lang w:val="en-CA"/>
        </w:rPr>
        <w:t xml:space="preserve"> AHG9: Errata and editorial clarifications for AVC and HEVC film grain characteristics SEI message semantics [S. McCarthy, P. Yin, W. Husak, T. Lu, F. Pu, T. Chen (Dolby)]</w:t>
      </w:r>
    </w:p>
    <w:p w14:paraId="571C179E" w14:textId="77777777" w:rsidR="003C5BC0" w:rsidRDefault="003C5BC0" w:rsidP="00DE1E65"/>
    <w:p w14:paraId="4EB24AD1" w14:textId="231E4D3E" w:rsidR="003C5BC0" w:rsidRDefault="003C5BC0" w:rsidP="003C5BC0">
      <w:r w:rsidRPr="00F23BBA">
        <w:t xml:space="preserve">This contribution was discussed </w:t>
      </w:r>
      <w:r>
        <w:t>2030</w:t>
      </w:r>
      <w:r w:rsidRPr="00F23BBA">
        <w:t xml:space="preserve"> Wednesday 7 October 2020 (chaired by JRO</w:t>
      </w:r>
      <w:r>
        <w:t xml:space="preserve"> &amp; GJS</w:t>
      </w:r>
      <w:r w:rsidRPr="00F23BBA">
        <w:t>).</w:t>
      </w:r>
    </w:p>
    <w:p w14:paraId="4B47C2EC" w14:textId="77777777" w:rsidR="003C5BC0" w:rsidRDefault="003C5BC0" w:rsidP="00DE1E65"/>
    <w:p w14:paraId="523A98F8" w14:textId="5B28E78C" w:rsidR="0091743A" w:rsidRDefault="0091743A" w:rsidP="00DE1E65">
      <w:r w:rsidRPr="0091743A">
        <w:t>The contribution proposes editorial corrections and clarifications for the semantics of the film grain characteristics (FGC) SEI message in the current versions of AVC and HEVC. The proposed editorial corrections and clarifications are the same as those already made for the semantics of the FGC SEI message in the current version of VSEI</w:t>
      </w:r>
      <w:r>
        <w:t>.</w:t>
      </w:r>
    </w:p>
    <w:p w14:paraId="3B963E6D" w14:textId="2ACC4F2E" w:rsidR="0091743A" w:rsidRDefault="0091743A" w:rsidP="00DE1E65">
      <w:r>
        <w:t>The contribution proposed a sentence saying “</w:t>
      </w:r>
      <w:r w:rsidRPr="0091743A">
        <w:t xml:space="preserve">When VUI parameters are not present for the CVS, and equivalent information is not conveyed by external means, </w:t>
      </w:r>
      <w:proofErr w:type="spellStart"/>
      <w:r w:rsidRPr="0091743A">
        <w:t>separate_colour_description_present_flag</w:t>
      </w:r>
      <w:proofErr w:type="spellEnd"/>
      <w:r w:rsidRPr="0091743A">
        <w:t xml:space="preserve"> shall be equal to 1.</w:t>
      </w:r>
      <w:r>
        <w:t>”</w:t>
      </w:r>
    </w:p>
    <w:p w14:paraId="7B066CE7" w14:textId="3FEB8D16" w:rsidR="0091743A" w:rsidRDefault="0091743A" w:rsidP="00DE1E65">
      <w:r>
        <w:t>There was discussion of this sentence, regarding whether this case is possible in the AVC and HEVC contexts and whether it should discuss VUI parameters presence or colour description syntax presence.</w:t>
      </w:r>
    </w:p>
    <w:p w14:paraId="6F591D15" w14:textId="33C8EFA9" w:rsidR="003C5BC0" w:rsidRDefault="003C5BC0" w:rsidP="00DE1E65">
      <w:r>
        <w:t>There was an error in subtracting 8 from something that was already specified as “_minus8”.</w:t>
      </w:r>
    </w:p>
    <w:p w14:paraId="3C72171F" w14:textId="2EAD1EB4" w:rsidR="0091743A" w:rsidRDefault="003C5BC0" w:rsidP="00DE1E65">
      <w:r>
        <w:t>It was commented that the variable names and usage of multiple index variables could be improved.</w:t>
      </w:r>
    </w:p>
    <w:p w14:paraId="41767295" w14:textId="34B5FDE2" w:rsidR="0091743A" w:rsidRDefault="0091743A" w:rsidP="00DE1E65">
      <w:r>
        <w:t>Terminology should be double-checked in final editing.</w:t>
      </w:r>
    </w:p>
    <w:p w14:paraId="2434E3EB" w14:textId="72F8AD7B" w:rsidR="0091743A" w:rsidRDefault="003C5BC0" w:rsidP="00DE1E65">
      <w:bookmarkStart w:id="2054" w:name="_Hlk52971703"/>
      <w:r w:rsidRPr="009D4234">
        <w:rPr>
          <w:highlight w:val="yellow"/>
        </w:rPr>
        <w:t>Decision (BF)</w:t>
      </w:r>
      <w:r>
        <w:t>: Adopt into next available revisions, with editorial adjustments as discussed above.</w:t>
      </w:r>
    </w:p>
    <w:bookmarkEnd w:id="2054"/>
    <w:p w14:paraId="249CFE42" w14:textId="77777777" w:rsidR="00A74A50" w:rsidRPr="000D3A52" w:rsidRDefault="00A74A50" w:rsidP="006B7CAF">
      <w:pPr>
        <w:pStyle w:val="berschrift9"/>
        <w:rPr>
          <w:rFonts w:eastAsia="Times New Roman"/>
          <w:szCs w:val="24"/>
        </w:rPr>
      </w:pPr>
      <w:r w:rsidRPr="000D3A52">
        <w:rPr>
          <w:rFonts w:eastAsia="Times New Roman"/>
          <w:szCs w:val="24"/>
          <w:lang w:val="en-CA"/>
        </w:rPr>
        <w:fldChar w:fldCharType="begin"/>
      </w:r>
      <w:r w:rsidRPr="000D3A52">
        <w:rPr>
          <w:rFonts w:eastAsia="Times New Roman"/>
          <w:szCs w:val="24"/>
          <w:lang w:val="en-CA"/>
        </w:rPr>
        <w:instrText xml:space="preserve"> HYPERLINK "http://phenix.int-evry.fr/jvet/doc_end_user/current_document.php?id=10507" </w:instrText>
      </w:r>
      <w:r w:rsidRPr="000D3A52">
        <w:rPr>
          <w:rFonts w:eastAsia="Times New Roman"/>
          <w:szCs w:val="24"/>
          <w:lang w:val="en-CA"/>
        </w:rPr>
        <w:fldChar w:fldCharType="separate"/>
      </w:r>
      <w:r w:rsidRPr="000D3A52">
        <w:rPr>
          <w:rFonts w:eastAsia="Times New Roman"/>
          <w:color w:val="0000FF"/>
          <w:szCs w:val="24"/>
          <w:u w:val="single"/>
          <w:lang w:val="en-CA"/>
        </w:rPr>
        <w:t>JVET-T0110</w:t>
      </w:r>
      <w:r w:rsidRPr="000D3A52">
        <w:rPr>
          <w:rFonts w:eastAsia="Times New Roman"/>
          <w:szCs w:val="24"/>
          <w:lang w:val="en-CA"/>
        </w:rPr>
        <w:fldChar w:fldCharType="end"/>
      </w:r>
      <w:r>
        <w:rPr>
          <w:rFonts w:eastAsia="Times New Roman"/>
          <w:szCs w:val="24"/>
          <w:lang w:val="en-CA"/>
        </w:rPr>
        <w:t xml:space="preserve"> </w:t>
      </w:r>
      <w:r w:rsidRPr="000D3A52">
        <w:rPr>
          <w:rFonts w:eastAsia="Times New Roman"/>
          <w:szCs w:val="24"/>
          <w:lang w:val="en-CA"/>
        </w:rPr>
        <w:t>AHG2: Editorial and errata input on VVC draft text</w:t>
      </w:r>
      <w:r>
        <w:rPr>
          <w:rFonts w:eastAsia="Times New Roman"/>
          <w:szCs w:val="24"/>
          <w:lang w:val="en-CA"/>
        </w:rPr>
        <w:t xml:space="preserve"> [</w:t>
      </w:r>
      <w:r w:rsidRPr="000D3A52">
        <w:rPr>
          <w:rFonts w:eastAsia="Times New Roman"/>
          <w:szCs w:val="24"/>
          <w:lang w:val="en-CA"/>
        </w:rPr>
        <w:t>B. Bross, J. Chen, S. Liu, Y.-K. Wang</w:t>
      </w:r>
      <w:r>
        <w:rPr>
          <w:rFonts w:eastAsia="Times New Roman"/>
          <w:szCs w:val="24"/>
          <w:lang w:val="en-CA"/>
        </w:rPr>
        <w:t>]</w:t>
      </w:r>
    </w:p>
    <w:p w14:paraId="107886E5" w14:textId="2D2842EC" w:rsidR="003C5BC0" w:rsidRDefault="003C5BC0" w:rsidP="003C5BC0">
      <w:r w:rsidRPr="00F23BBA">
        <w:t xml:space="preserve">This contribution was discussed </w:t>
      </w:r>
      <w:r>
        <w:t>2100</w:t>
      </w:r>
      <w:r w:rsidRPr="00F23BBA">
        <w:t xml:space="preserve"> Wednesday 7 October 2020 (chaired by JRO</w:t>
      </w:r>
      <w:r>
        <w:t xml:space="preserve"> &amp; GJS</w:t>
      </w:r>
      <w:r w:rsidRPr="00F23BBA">
        <w:t>).</w:t>
      </w:r>
    </w:p>
    <w:p w14:paraId="6EFEBF93" w14:textId="77777777" w:rsidR="003C5BC0" w:rsidRDefault="003C5BC0" w:rsidP="003C5BC0">
      <w:pPr>
        <w:rPr>
          <w:lang w:val="en-GB"/>
        </w:rPr>
      </w:pPr>
      <w:r w:rsidRPr="003C5BC0">
        <w:rPr>
          <w:lang w:val="en-GB"/>
        </w:rPr>
        <w:t>-v3 of the contribution was discussed.</w:t>
      </w:r>
    </w:p>
    <w:p w14:paraId="347F9E1F" w14:textId="728B8F20" w:rsidR="003C5BC0" w:rsidRPr="003C5BC0" w:rsidRDefault="003C5BC0" w:rsidP="003C5BC0">
      <w:pPr>
        <w:rPr>
          <w:lang w:val="en-GB"/>
        </w:rPr>
      </w:pPr>
      <w:r w:rsidRPr="003C5BC0">
        <w:rPr>
          <w:lang w:val="en-GB"/>
        </w:rPr>
        <w:t>This document provides integrations of a number of bug fixes reported in the bug tracking system as well as some other editorial changes made by the authors, based on the latest JVET output draft VVC text in JVET-S2001-vH.</w:t>
      </w:r>
    </w:p>
    <w:p w14:paraId="1EE1EB8C" w14:textId="77777777" w:rsidR="003C5BC0" w:rsidRPr="003C5BC0" w:rsidRDefault="003C5BC0" w:rsidP="003C5BC0">
      <w:pPr>
        <w:rPr>
          <w:lang w:val="en-GB"/>
        </w:rPr>
      </w:pPr>
      <w:r w:rsidRPr="003C5BC0">
        <w:rPr>
          <w:lang w:val="en-GB"/>
        </w:rPr>
        <w:t>List of logged changes:</w:t>
      </w:r>
    </w:p>
    <w:p w14:paraId="5C161CFE" w14:textId="77777777" w:rsidR="003C5BC0" w:rsidRPr="003C5BC0" w:rsidRDefault="003C5BC0" w:rsidP="003C5BC0">
      <w:pPr>
        <w:numPr>
          <w:ilvl w:val="0"/>
          <w:numId w:val="61"/>
        </w:numPr>
        <w:rPr>
          <w:lang w:val="en-GB"/>
        </w:rPr>
      </w:pPr>
      <w:r w:rsidRPr="003C5BC0">
        <w:rPr>
          <w:lang w:val="en-GB"/>
        </w:rPr>
        <w:t>Replaced Fig. 20 with the correct one (now the same as in the final FDIS text).</w:t>
      </w:r>
    </w:p>
    <w:p w14:paraId="576332E2" w14:textId="77777777" w:rsidR="003C5BC0" w:rsidRPr="003C5BC0" w:rsidRDefault="003C5BC0" w:rsidP="003C5BC0">
      <w:pPr>
        <w:numPr>
          <w:ilvl w:val="0"/>
          <w:numId w:val="61"/>
        </w:numPr>
        <w:rPr>
          <w:lang w:val="en-GB"/>
        </w:rPr>
      </w:pPr>
      <w:r w:rsidRPr="003C5BC0">
        <w:rPr>
          <w:lang w:val="en-GB"/>
        </w:rPr>
        <w:t xml:space="preserve">Fixed tickets </w:t>
      </w:r>
      <w:hyperlink r:id="rId90" w:history="1">
        <w:r w:rsidRPr="003C5BC0">
          <w:rPr>
            <w:rStyle w:val="Hyperlink"/>
            <w:lang w:val="en-GB"/>
          </w:rPr>
          <w:t>#1364</w:t>
        </w:r>
      </w:hyperlink>
      <w:r w:rsidRPr="003C5BC0">
        <w:rPr>
          <w:lang w:val="en-GB"/>
        </w:rPr>
        <w:t xml:space="preserve">, </w:t>
      </w:r>
      <w:hyperlink r:id="rId91" w:history="1">
        <w:r w:rsidRPr="003C5BC0">
          <w:rPr>
            <w:rStyle w:val="Hyperlink"/>
            <w:lang w:val="en-GB"/>
          </w:rPr>
          <w:t>#1365</w:t>
        </w:r>
      </w:hyperlink>
      <w:r w:rsidRPr="003C5BC0">
        <w:rPr>
          <w:lang w:val="en-GB"/>
        </w:rPr>
        <w:t xml:space="preserve">, </w:t>
      </w:r>
      <w:hyperlink r:id="rId92" w:history="1">
        <w:r w:rsidRPr="003C5BC0">
          <w:rPr>
            <w:rStyle w:val="Hyperlink"/>
            <w:lang w:val="en-GB"/>
          </w:rPr>
          <w:t>#1366</w:t>
        </w:r>
      </w:hyperlink>
      <w:r w:rsidRPr="003C5BC0">
        <w:rPr>
          <w:lang w:val="en-GB"/>
        </w:rPr>
        <w:t xml:space="preserve">, </w:t>
      </w:r>
      <w:hyperlink r:id="rId93" w:history="1">
        <w:r w:rsidRPr="003C5BC0">
          <w:rPr>
            <w:rStyle w:val="Hyperlink"/>
            <w:lang w:val="en-GB"/>
          </w:rPr>
          <w:t>#1367</w:t>
        </w:r>
      </w:hyperlink>
      <w:r w:rsidRPr="003C5BC0">
        <w:rPr>
          <w:lang w:val="en-GB"/>
        </w:rPr>
        <w:t xml:space="preserve">, </w:t>
      </w:r>
      <w:hyperlink r:id="rId94" w:history="1">
        <w:r w:rsidRPr="003C5BC0">
          <w:rPr>
            <w:rStyle w:val="Hyperlink"/>
            <w:lang w:val="en-GB"/>
          </w:rPr>
          <w:t>#1368</w:t>
        </w:r>
      </w:hyperlink>
      <w:r w:rsidRPr="003C5BC0">
        <w:rPr>
          <w:lang w:val="en-GB"/>
        </w:rPr>
        <w:t xml:space="preserve">, </w:t>
      </w:r>
      <w:hyperlink r:id="rId95" w:history="1">
        <w:r w:rsidRPr="003C5BC0">
          <w:rPr>
            <w:rStyle w:val="Hyperlink"/>
            <w:lang w:val="en-GB"/>
          </w:rPr>
          <w:t>#1369</w:t>
        </w:r>
      </w:hyperlink>
      <w:r w:rsidRPr="003C5BC0">
        <w:rPr>
          <w:lang w:val="en-GB"/>
        </w:rPr>
        <w:t xml:space="preserve">, </w:t>
      </w:r>
      <w:hyperlink r:id="rId96" w:history="1">
        <w:r w:rsidRPr="003C5BC0">
          <w:rPr>
            <w:rStyle w:val="Hyperlink"/>
            <w:lang w:val="en-GB"/>
          </w:rPr>
          <w:t>#1371</w:t>
        </w:r>
      </w:hyperlink>
      <w:r w:rsidRPr="003C5BC0">
        <w:rPr>
          <w:lang w:val="en-GB"/>
        </w:rPr>
        <w:t xml:space="preserve">, </w:t>
      </w:r>
      <w:hyperlink r:id="rId97" w:history="1">
        <w:r w:rsidRPr="003C5BC0">
          <w:rPr>
            <w:rStyle w:val="Hyperlink"/>
            <w:lang w:val="en-GB"/>
          </w:rPr>
          <w:t>#1372</w:t>
        </w:r>
      </w:hyperlink>
      <w:r w:rsidRPr="003C5BC0">
        <w:rPr>
          <w:lang w:val="en-GB"/>
        </w:rPr>
        <w:t xml:space="preserve">, </w:t>
      </w:r>
      <w:hyperlink r:id="rId98" w:history="1">
        <w:r w:rsidRPr="003C5BC0">
          <w:rPr>
            <w:rStyle w:val="Hyperlink"/>
            <w:lang w:val="en-GB"/>
          </w:rPr>
          <w:t>#1379</w:t>
        </w:r>
      </w:hyperlink>
      <w:r w:rsidRPr="003C5BC0">
        <w:rPr>
          <w:lang w:val="en-GB"/>
        </w:rPr>
        <w:t xml:space="preserve">, </w:t>
      </w:r>
      <w:r w:rsidRPr="003C5BC0">
        <w:rPr>
          <w:u w:val="single"/>
          <w:lang w:val="en-GB"/>
        </w:rPr>
        <w:t>#1380</w:t>
      </w:r>
      <w:r w:rsidRPr="003C5BC0">
        <w:rPr>
          <w:lang w:val="en-GB"/>
        </w:rPr>
        <w:t xml:space="preserve">, </w:t>
      </w:r>
      <w:hyperlink r:id="rId99" w:history="1">
        <w:r w:rsidRPr="003C5BC0">
          <w:rPr>
            <w:rStyle w:val="Hyperlink"/>
            <w:lang w:val="en-GB"/>
          </w:rPr>
          <w:t>#1381</w:t>
        </w:r>
      </w:hyperlink>
      <w:r w:rsidRPr="003C5BC0">
        <w:rPr>
          <w:lang w:val="en-GB"/>
        </w:rPr>
        <w:t xml:space="preserve">, </w:t>
      </w:r>
      <w:hyperlink r:id="rId100" w:history="1">
        <w:r w:rsidRPr="003C5BC0">
          <w:rPr>
            <w:rStyle w:val="Hyperlink"/>
            <w:lang w:val="en-GB"/>
          </w:rPr>
          <w:t>#1386</w:t>
        </w:r>
      </w:hyperlink>
      <w:r w:rsidRPr="003C5BC0">
        <w:rPr>
          <w:lang w:val="en-GB"/>
        </w:rPr>
        <w:t xml:space="preserve">, </w:t>
      </w:r>
      <w:hyperlink r:id="rId101" w:history="1">
        <w:r w:rsidRPr="003C5BC0">
          <w:rPr>
            <w:rStyle w:val="Hyperlink"/>
            <w:lang w:val="en-GB"/>
          </w:rPr>
          <w:t>#1387</w:t>
        </w:r>
      </w:hyperlink>
      <w:r w:rsidRPr="003C5BC0">
        <w:rPr>
          <w:lang w:val="en-GB"/>
        </w:rPr>
        <w:t xml:space="preserve">, </w:t>
      </w:r>
      <w:hyperlink r:id="rId102" w:history="1">
        <w:r w:rsidRPr="003C5BC0">
          <w:rPr>
            <w:rStyle w:val="Hyperlink"/>
            <w:lang w:val="en-GB"/>
          </w:rPr>
          <w:t>#1388</w:t>
        </w:r>
      </w:hyperlink>
    </w:p>
    <w:p w14:paraId="13A3F68D" w14:textId="77777777" w:rsidR="003C5BC0" w:rsidRPr="003C5BC0" w:rsidRDefault="003C5BC0" w:rsidP="003C5BC0">
      <w:pPr>
        <w:numPr>
          <w:ilvl w:val="0"/>
          <w:numId w:val="61"/>
        </w:numPr>
        <w:rPr>
          <w:lang w:val="en-GB"/>
        </w:rPr>
      </w:pPr>
      <w:r w:rsidRPr="003C5BC0">
        <w:rPr>
          <w:lang w:val="en-GB"/>
        </w:rPr>
        <w:t>Fixed block vector used for IBC-coded chroma blocks in equations (1109, 1110) for 4:2:2 and 4:4:4 9 (Thanks to Li Zhang).</w:t>
      </w:r>
    </w:p>
    <w:p w14:paraId="143628A9" w14:textId="77777777" w:rsidR="003C5BC0" w:rsidRPr="003C5BC0" w:rsidRDefault="003C5BC0" w:rsidP="003C5BC0">
      <w:pPr>
        <w:numPr>
          <w:ilvl w:val="0"/>
          <w:numId w:val="61"/>
        </w:numPr>
        <w:rPr>
          <w:lang w:val="en-GB"/>
        </w:rPr>
      </w:pPr>
      <w:r w:rsidRPr="003C5BC0">
        <w:rPr>
          <w:lang w:val="en-GB"/>
        </w:rPr>
        <w:lastRenderedPageBreak/>
        <w:t>Fixed typos ‘</w:t>
      </w:r>
      <w:proofErr w:type="spellStart"/>
      <w:r w:rsidRPr="003C5BC0">
        <w:rPr>
          <w:lang w:val="en-GB"/>
        </w:rPr>
        <w:t>mesage</w:t>
      </w:r>
      <w:proofErr w:type="spellEnd"/>
      <w:r w:rsidRPr="003C5BC0">
        <w:rPr>
          <w:lang w:val="en-GB"/>
        </w:rPr>
        <w:t>’ and a couple of wrong minus sign characters for the interpolation filter coefficients.</w:t>
      </w:r>
    </w:p>
    <w:p w14:paraId="7CC2A007" w14:textId="77777777" w:rsidR="003C5BC0" w:rsidRPr="003C5BC0" w:rsidRDefault="003C5BC0" w:rsidP="003C5BC0">
      <w:pPr>
        <w:numPr>
          <w:ilvl w:val="0"/>
          <w:numId w:val="61"/>
        </w:numPr>
        <w:rPr>
          <w:lang w:val="en-GB"/>
        </w:rPr>
      </w:pPr>
      <w:r w:rsidRPr="003C5BC0">
        <w:rPr>
          <w:lang w:val="en-GB"/>
        </w:rPr>
        <w:t>Added missing “NAL unit” (3 instances) after “</w:t>
      </w:r>
      <w:proofErr w:type="gramStart"/>
      <w:r w:rsidRPr="003C5BC0">
        <w:rPr>
          <w:lang w:val="en-GB"/>
        </w:rPr>
        <w:t>AUD ”</w:t>
      </w:r>
      <w:proofErr w:type="gramEnd"/>
      <w:r w:rsidRPr="003C5BC0">
        <w:rPr>
          <w:lang w:val="en-GB"/>
        </w:rPr>
        <w:t>.</w:t>
      </w:r>
    </w:p>
    <w:p w14:paraId="51821511" w14:textId="77777777" w:rsidR="003C5BC0" w:rsidRPr="003C5BC0" w:rsidRDefault="003C5BC0" w:rsidP="003C5BC0">
      <w:pPr>
        <w:numPr>
          <w:ilvl w:val="0"/>
          <w:numId w:val="61"/>
        </w:numPr>
        <w:rPr>
          <w:lang w:val="en-GB"/>
        </w:rPr>
      </w:pPr>
      <w:r w:rsidRPr="003C5BC0">
        <w:rPr>
          <w:lang w:val="en-GB"/>
        </w:rPr>
        <w:t xml:space="preserve">Added a dependency on y component to completely fix the issue reported in </w:t>
      </w:r>
      <w:hyperlink r:id="rId103" w:history="1">
        <w:r w:rsidRPr="003C5BC0">
          <w:rPr>
            <w:rStyle w:val="Hyperlink"/>
            <w:lang w:val="en-GB"/>
          </w:rPr>
          <w:t>#1372</w:t>
        </w:r>
      </w:hyperlink>
      <w:r w:rsidRPr="003C5BC0">
        <w:rPr>
          <w:lang w:val="en-GB"/>
        </w:rPr>
        <w:t>.</w:t>
      </w:r>
    </w:p>
    <w:p w14:paraId="066F1601" w14:textId="77777777" w:rsidR="003C5BC0" w:rsidRPr="003C5BC0" w:rsidRDefault="003C5BC0" w:rsidP="003C5BC0">
      <w:pPr>
        <w:numPr>
          <w:ilvl w:val="0"/>
          <w:numId w:val="61"/>
        </w:numPr>
        <w:rPr>
          <w:lang w:val="en-GB"/>
        </w:rPr>
      </w:pPr>
      <w:r w:rsidRPr="003C5BC0">
        <w:rPr>
          <w:lang w:val="en-GB"/>
        </w:rPr>
        <w:t xml:space="preserve">Added a missing condition for the inference of </w:t>
      </w:r>
      <w:proofErr w:type="spellStart"/>
      <w:r w:rsidRPr="003C5BC0">
        <w:rPr>
          <w:lang w:val="en-GB"/>
        </w:rPr>
        <w:t>tu_y_coded_flag</w:t>
      </w:r>
      <w:proofErr w:type="spellEnd"/>
      <w:r w:rsidRPr="003C5BC0">
        <w:rPr>
          <w:lang w:val="en-GB"/>
        </w:rPr>
        <w:t xml:space="preserve"> to completely fix the issue reported in </w:t>
      </w:r>
      <w:hyperlink r:id="rId104" w:history="1">
        <w:r w:rsidRPr="003C5BC0">
          <w:rPr>
            <w:rStyle w:val="Hyperlink"/>
            <w:lang w:val="en-GB"/>
          </w:rPr>
          <w:t>#1366</w:t>
        </w:r>
      </w:hyperlink>
      <w:r w:rsidRPr="003C5BC0">
        <w:rPr>
          <w:lang w:val="en-GB"/>
        </w:rPr>
        <w:t>.</w:t>
      </w:r>
    </w:p>
    <w:p w14:paraId="3998969B" w14:textId="1CFC1B63" w:rsidR="003C5BC0" w:rsidRDefault="003C5BC0" w:rsidP="00DE1E65">
      <w:r>
        <w:t>See also the notes in AHG2 report. This is a collection of fixes done in response to tickets beyond -</w:t>
      </w:r>
      <w:proofErr w:type="spellStart"/>
      <w:r>
        <w:t>vH</w:t>
      </w:r>
      <w:proofErr w:type="spellEnd"/>
      <w:r>
        <w:t xml:space="preserve"> of S2001.</w:t>
      </w:r>
    </w:p>
    <w:p w14:paraId="1D425832" w14:textId="31F91999" w:rsidR="003C5BC0" w:rsidRDefault="003C5BC0" w:rsidP="003C5BC0">
      <w:r w:rsidRPr="009D4234">
        <w:rPr>
          <w:highlight w:val="yellow"/>
        </w:rPr>
        <w:t>Decision (BF)</w:t>
      </w:r>
      <w:r>
        <w:t>: Adopt into next available revision.</w:t>
      </w:r>
    </w:p>
    <w:p w14:paraId="1A4D1D84" w14:textId="771B20B3" w:rsidR="003C5BC0" w:rsidRDefault="003C5BC0" w:rsidP="00DE1E65">
      <w:r>
        <w:t>Additional offline study for double-checking was encouraged.</w:t>
      </w:r>
    </w:p>
    <w:p w14:paraId="66C27567" w14:textId="470311F4" w:rsidR="003C5BC0" w:rsidRDefault="003C5BC0" w:rsidP="00DE1E65">
      <w:r>
        <w:t xml:space="preserve">It was agreed to produce an output text to include all fixes relative to JVET-S2001-vH and </w:t>
      </w:r>
      <w:r w:rsidR="00CF4C31">
        <w:t xml:space="preserve">for the editors to </w:t>
      </w:r>
      <w:r>
        <w:t xml:space="preserve">work with the publication </w:t>
      </w:r>
      <w:r w:rsidR="00CF4C31">
        <w:t>staff</w:t>
      </w:r>
      <w:r>
        <w:t xml:space="preserve"> in the parent bodies to get as many of these fixes into the publication process</w:t>
      </w:r>
      <w:r w:rsidR="00CF4C31">
        <w:t>es</w:t>
      </w:r>
      <w:r>
        <w:t xml:space="preserve"> as possible.</w:t>
      </w:r>
    </w:p>
    <w:p w14:paraId="4CAE59C8" w14:textId="1F88326C" w:rsidR="003C5BC0" w:rsidRDefault="00B61020" w:rsidP="00DE1E65">
      <w:r w:rsidRPr="006B7CAF">
        <w:rPr>
          <w:highlight w:val="yellow"/>
        </w:rPr>
        <w:t>End of session 3</w:t>
      </w:r>
      <w:r>
        <w:t>.</w:t>
      </w:r>
    </w:p>
    <w:p w14:paraId="009F1053" w14:textId="77777777" w:rsidR="00E90B50" w:rsidRPr="00C05727" w:rsidRDefault="00EA7CA0" w:rsidP="00E90B50">
      <w:pPr>
        <w:pStyle w:val="berschrift9"/>
        <w:rPr>
          <w:rFonts w:eastAsia="Times New Roman"/>
          <w:szCs w:val="24"/>
        </w:rPr>
      </w:pPr>
      <w:hyperlink r:id="rId105" w:history="1">
        <w:r w:rsidR="00E90B50" w:rsidRPr="00C05727">
          <w:rPr>
            <w:rFonts w:eastAsia="Times New Roman"/>
            <w:color w:val="0000FF"/>
            <w:szCs w:val="24"/>
            <w:u w:val="single"/>
            <w:lang w:val="en-CA"/>
          </w:rPr>
          <w:t>JVET-T0113</w:t>
        </w:r>
      </w:hyperlink>
      <w:r w:rsidR="00E90B50" w:rsidRPr="00C05727">
        <w:rPr>
          <w:rFonts w:eastAsia="Times New Roman"/>
          <w:szCs w:val="24"/>
          <w:lang w:val="en-CA"/>
        </w:rPr>
        <w:t xml:space="preserve"> Errata for draft report on usage of video signal type code points [Y. Syed (Comcast)]</w:t>
      </w:r>
      <w:r w:rsidR="00E90B50">
        <w:rPr>
          <w:rFonts w:eastAsia="Times New Roman"/>
          <w:szCs w:val="24"/>
        </w:rPr>
        <w:t xml:space="preserve"> [late]</w:t>
      </w:r>
    </w:p>
    <w:p w14:paraId="7141EDB5" w14:textId="77777777" w:rsidR="00E90B50" w:rsidRDefault="00E90B50" w:rsidP="00E90B50">
      <w:pPr>
        <w:rPr>
          <w:highlight w:val="yellow"/>
        </w:rPr>
      </w:pPr>
      <w:r w:rsidRPr="00DE2C17">
        <w:rPr>
          <w:highlight w:val="yellow"/>
        </w:rPr>
        <w:t>TBP</w:t>
      </w:r>
    </w:p>
    <w:p w14:paraId="09492362" w14:textId="77777777" w:rsidR="00E90B50" w:rsidRPr="00083FBC" w:rsidRDefault="00E90B50" w:rsidP="00E90B50"/>
    <w:p w14:paraId="3F22B79E" w14:textId="77777777" w:rsidR="00B61020" w:rsidRPr="00083FBC" w:rsidRDefault="00B61020" w:rsidP="00DE1E65"/>
    <w:p w14:paraId="19BB5D58" w14:textId="215759BE" w:rsidR="003A74C1" w:rsidRPr="00083FBC" w:rsidRDefault="00B7302D" w:rsidP="003A74C1">
      <w:pPr>
        <w:pStyle w:val="berschrift2"/>
        <w:ind w:left="576"/>
        <w:rPr>
          <w:lang w:val="en-CA"/>
        </w:rPr>
      </w:pPr>
      <w:bookmarkStart w:id="2055" w:name="_Ref521059659"/>
      <w:r w:rsidRPr="00083FBC">
        <w:rPr>
          <w:lang w:val="en-CA"/>
        </w:rPr>
        <w:t>T</w:t>
      </w:r>
      <w:r w:rsidR="003A74C1" w:rsidRPr="00083FBC">
        <w:rPr>
          <w:lang w:val="en-CA"/>
        </w:rPr>
        <w:t>est conditions (</w:t>
      </w:r>
      <w:r w:rsidR="004378A9" w:rsidRPr="00083FBC">
        <w:rPr>
          <w:lang w:val="en-CA"/>
        </w:rPr>
        <w:t>1</w:t>
      </w:r>
      <w:r w:rsidR="003A74C1" w:rsidRPr="00083FBC">
        <w:rPr>
          <w:lang w:val="en-CA"/>
        </w:rPr>
        <w:t>)</w:t>
      </w:r>
      <w:bookmarkEnd w:id="2055"/>
    </w:p>
    <w:p w14:paraId="4D671ED7" w14:textId="63D775AA" w:rsidR="005D1FAC" w:rsidRPr="00083FBC" w:rsidRDefault="00EA7CA0" w:rsidP="004378A9">
      <w:pPr>
        <w:pStyle w:val="berschrift9"/>
        <w:rPr>
          <w:rFonts w:eastAsia="Times New Roman"/>
          <w:szCs w:val="24"/>
          <w:u w:val="single"/>
          <w:lang w:val="en-CA"/>
        </w:rPr>
      </w:pPr>
      <w:hyperlink r:id="rId106" w:history="1">
        <w:r w:rsidR="005D1FAC" w:rsidRPr="00083FBC">
          <w:rPr>
            <w:rFonts w:eastAsia="Times New Roman"/>
            <w:color w:val="0000FF"/>
            <w:szCs w:val="24"/>
            <w:u w:val="single"/>
            <w:lang w:val="en-CA"/>
          </w:rPr>
          <w:t>JVET-T0063</w:t>
        </w:r>
      </w:hyperlink>
      <w:r w:rsidR="005D1FAC" w:rsidRPr="00083FBC">
        <w:rPr>
          <w:rFonts w:eastAsia="Times New Roman"/>
          <w:szCs w:val="24"/>
          <w:lang w:val="en-CA"/>
        </w:rPr>
        <w:t xml:space="preserve"> Suggestion to upgrading random access configuration in CTC with GOP 32 configuration [K</w:t>
      </w:r>
      <w:r w:rsidR="00EA7138">
        <w:rPr>
          <w:rFonts w:eastAsia="Times New Roman"/>
          <w:szCs w:val="24"/>
          <w:lang w:val="en-CA"/>
        </w:rPr>
        <w:t>.</w:t>
      </w:r>
      <w:r w:rsidR="005D1FAC" w:rsidRPr="00083FBC">
        <w:rPr>
          <w:rFonts w:eastAsia="Times New Roman"/>
          <w:szCs w:val="24"/>
          <w:lang w:val="en-CA"/>
        </w:rPr>
        <w:t xml:space="preserve"> Andersson, J</w:t>
      </w:r>
      <w:r w:rsidR="00EA7138">
        <w:rPr>
          <w:rFonts w:eastAsia="Times New Roman"/>
          <w:szCs w:val="24"/>
          <w:lang w:val="en-CA"/>
        </w:rPr>
        <w:t>.</w:t>
      </w:r>
      <w:r w:rsidR="005D1FAC" w:rsidRPr="00083FBC">
        <w:rPr>
          <w:rFonts w:eastAsia="Times New Roman"/>
          <w:szCs w:val="24"/>
          <w:lang w:val="en-CA"/>
        </w:rPr>
        <w:t xml:space="preserve"> </w:t>
      </w:r>
      <w:proofErr w:type="spellStart"/>
      <w:r w:rsidR="005D1FAC" w:rsidRPr="00083FBC">
        <w:rPr>
          <w:rFonts w:eastAsia="Times New Roman"/>
          <w:szCs w:val="24"/>
          <w:lang w:val="en-CA"/>
        </w:rPr>
        <w:t>Enhorn</w:t>
      </w:r>
      <w:proofErr w:type="spellEnd"/>
      <w:r w:rsidR="005D1FAC" w:rsidRPr="00083FBC">
        <w:rPr>
          <w:rFonts w:eastAsia="Times New Roman"/>
          <w:szCs w:val="24"/>
          <w:lang w:val="en-CA"/>
        </w:rPr>
        <w:t>, R</w:t>
      </w:r>
      <w:r w:rsidR="00EA7138">
        <w:rPr>
          <w:rFonts w:eastAsia="Times New Roman"/>
          <w:szCs w:val="24"/>
          <w:lang w:val="en-CA"/>
        </w:rPr>
        <w:t>.</w:t>
      </w:r>
      <w:r w:rsidR="005D1FAC" w:rsidRPr="00083FBC">
        <w:rPr>
          <w:rFonts w:eastAsia="Times New Roman"/>
          <w:szCs w:val="24"/>
          <w:lang w:val="en-CA"/>
        </w:rPr>
        <w:t xml:space="preserve"> Sjöberg, J</w:t>
      </w:r>
      <w:r w:rsidR="00EA7138">
        <w:rPr>
          <w:rFonts w:eastAsia="Times New Roman"/>
          <w:szCs w:val="24"/>
          <w:lang w:val="en-CA"/>
        </w:rPr>
        <w:t>.</w:t>
      </w:r>
      <w:r w:rsidR="005D1FAC" w:rsidRPr="00083FBC">
        <w:rPr>
          <w:rFonts w:eastAsia="Times New Roman"/>
          <w:szCs w:val="24"/>
          <w:lang w:val="en-CA"/>
        </w:rPr>
        <w:t xml:space="preserve"> Ström, L</w:t>
      </w:r>
      <w:r w:rsidR="00EA7138">
        <w:rPr>
          <w:rFonts w:eastAsia="Times New Roman"/>
          <w:szCs w:val="24"/>
          <w:lang w:val="en-CA"/>
        </w:rPr>
        <w:t>.</w:t>
      </w:r>
      <w:r w:rsidR="005D1FAC" w:rsidRPr="00083FBC">
        <w:rPr>
          <w:rFonts w:eastAsia="Times New Roman"/>
          <w:szCs w:val="24"/>
          <w:lang w:val="en-CA"/>
        </w:rPr>
        <w:t xml:space="preserve"> Litwic, P</w:t>
      </w:r>
      <w:r w:rsidR="00EA7138">
        <w:rPr>
          <w:rFonts w:eastAsia="Times New Roman"/>
          <w:szCs w:val="24"/>
          <w:lang w:val="en-CA"/>
        </w:rPr>
        <w:t>.</w:t>
      </w:r>
      <w:r w:rsidR="005D1FAC" w:rsidRPr="00083FBC">
        <w:rPr>
          <w:rFonts w:eastAsia="Times New Roman"/>
          <w:szCs w:val="24"/>
          <w:lang w:val="en-CA"/>
        </w:rPr>
        <w:t xml:space="preserve"> </w:t>
      </w:r>
      <w:proofErr w:type="spellStart"/>
      <w:r w:rsidR="005D1FAC" w:rsidRPr="00083FBC">
        <w:rPr>
          <w:rFonts w:eastAsia="Times New Roman"/>
          <w:szCs w:val="24"/>
          <w:lang w:val="en-CA"/>
        </w:rPr>
        <w:t>Wennersten</w:t>
      </w:r>
      <w:proofErr w:type="spellEnd"/>
      <w:r w:rsidR="005D1FAC" w:rsidRPr="00083FBC">
        <w:rPr>
          <w:rFonts w:eastAsia="Times New Roman"/>
          <w:szCs w:val="24"/>
          <w:lang w:val="en-CA"/>
        </w:rPr>
        <w:t xml:space="preserve"> (Ericsson)]</w:t>
      </w:r>
    </w:p>
    <w:p w14:paraId="11DF3201" w14:textId="77777777" w:rsidR="008D5705" w:rsidRPr="00083FBC" w:rsidRDefault="008D5705" w:rsidP="005B5EB9"/>
    <w:p w14:paraId="1548030F" w14:textId="5BC9EFCB" w:rsidR="00E17363" w:rsidRPr="00083FBC" w:rsidRDefault="00496D15" w:rsidP="00812B12">
      <w:pPr>
        <w:pStyle w:val="berschrift2"/>
        <w:ind w:left="576"/>
        <w:rPr>
          <w:lang w:val="en-CA"/>
        </w:rPr>
      </w:pPr>
      <w:bookmarkStart w:id="2056" w:name="_Ref43056510"/>
      <w:bookmarkStart w:id="2057" w:name="_Ref443720177"/>
      <w:r w:rsidRPr="00083FBC">
        <w:rPr>
          <w:lang w:val="en-CA"/>
        </w:rPr>
        <w:t xml:space="preserve">Verification test </w:t>
      </w:r>
      <w:r w:rsidR="00E17363" w:rsidRPr="00083FBC">
        <w:rPr>
          <w:lang w:val="en-CA"/>
        </w:rPr>
        <w:t>(</w:t>
      </w:r>
      <w:r w:rsidR="008E7D86">
        <w:rPr>
          <w:lang w:val="en-CA"/>
        </w:rPr>
        <w:t>7</w:t>
      </w:r>
      <w:r w:rsidR="00E17363" w:rsidRPr="00083FBC">
        <w:rPr>
          <w:lang w:val="en-CA"/>
        </w:rPr>
        <w:t>)</w:t>
      </w:r>
      <w:bookmarkEnd w:id="2056"/>
    </w:p>
    <w:p w14:paraId="40DDE275" w14:textId="1E06B0A4" w:rsidR="005D1FAC" w:rsidRPr="00083FBC" w:rsidRDefault="00EA7CA0" w:rsidP="004378A9">
      <w:pPr>
        <w:pStyle w:val="berschrift9"/>
        <w:rPr>
          <w:rFonts w:eastAsia="Times New Roman"/>
          <w:szCs w:val="24"/>
          <w:lang w:val="en-CA"/>
        </w:rPr>
      </w:pPr>
      <w:hyperlink r:id="rId107" w:history="1">
        <w:r w:rsidR="005D1FAC" w:rsidRPr="00083FBC">
          <w:rPr>
            <w:rFonts w:eastAsia="Times New Roman"/>
            <w:color w:val="0000FF"/>
            <w:szCs w:val="24"/>
            <w:u w:val="single"/>
            <w:lang w:val="en-CA"/>
          </w:rPr>
          <w:t>JVET-T0043</w:t>
        </w:r>
      </w:hyperlink>
      <w:r w:rsidR="005D1FAC" w:rsidRPr="00083FBC">
        <w:rPr>
          <w:rFonts w:eastAsia="Times New Roman"/>
          <w:szCs w:val="24"/>
          <w:lang w:val="en-CA"/>
        </w:rPr>
        <w:t xml:space="preserve"> Status Report on SDR HD Low Delay Verification Test Preparation [M. Wien, V. Baroncini]</w:t>
      </w:r>
    </w:p>
    <w:p w14:paraId="01B34A3D" w14:textId="77777777" w:rsidR="004378A9" w:rsidRPr="00083FBC" w:rsidRDefault="004378A9" w:rsidP="004378A9"/>
    <w:p w14:paraId="1B457693" w14:textId="5633C4A6" w:rsidR="005D1FAC" w:rsidRPr="00083FBC" w:rsidRDefault="00EA7CA0" w:rsidP="004378A9">
      <w:pPr>
        <w:pStyle w:val="berschrift9"/>
        <w:rPr>
          <w:rFonts w:eastAsia="Times New Roman"/>
          <w:szCs w:val="24"/>
          <w:lang w:val="en-CA"/>
        </w:rPr>
      </w:pPr>
      <w:hyperlink r:id="rId108" w:history="1">
        <w:r w:rsidR="005D1FAC" w:rsidRPr="00083FBC">
          <w:rPr>
            <w:rFonts w:eastAsia="Times New Roman"/>
            <w:color w:val="0000FF"/>
            <w:szCs w:val="24"/>
            <w:u w:val="single"/>
            <w:lang w:val="en-CA"/>
          </w:rPr>
          <w:t>JVET-T0044</w:t>
        </w:r>
      </w:hyperlink>
      <w:r w:rsidR="005D1FAC" w:rsidRPr="00083FBC">
        <w:rPr>
          <w:rFonts w:eastAsia="Times New Roman"/>
          <w:szCs w:val="24"/>
          <w:lang w:val="en-CA"/>
        </w:rPr>
        <w:t xml:space="preserve"> Status Report on 360 Video Verification Test Preparation [M. Wien, V. Baroncini]</w:t>
      </w:r>
    </w:p>
    <w:p w14:paraId="1B0C00E1" w14:textId="77777777" w:rsidR="004378A9" w:rsidRPr="00083FBC" w:rsidRDefault="004378A9" w:rsidP="004378A9"/>
    <w:p w14:paraId="52E2B799" w14:textId="368A89C9" w:rsidR="005D1FAC" w:rsidRPr="00083FBC" w:rsidRDefault="00EA7CA0" w:rsidP="004378A9">
      <w:pPr>
        <w:pStyle w:val="berschrift9"/>
        <w:rPr>
          <w:rFonts w:eastAsia="Times New Roman"/>
          <w:szCs w:val="24"/>
          <w:lang w:val="en-CA"/>
        </w:rPr>
      </w:pPr>
      <w:hyperlink r:id="rId109" w:history="1">
        <w:r w:rsidR="005D1FAC" w:rsidRPr="00083FBC">
          <w:rPr>
            <w:rFonts w:eastAsia="Times New Roman"/>
            <w:color w:val="0000FF"/>
            <w:szCs w:val="24"/>
            <w:u w:val="single"/>
            <w:lang w:val="en-CA"/>
          </w:rPr>
          <w:t>JVET-T0045</w:t>
        </w:r>
      </w:hyperlink>
      <w:r w:rsidR="005D1FAC" w:rsidRPr="00083FBC">
        <w:rPr>
          <w:rFonts w:eastAsia="Times New Roman"/>
          <w:szCs w:val="24"/>
          <w:lang w:val="en-CA"/>
        </w:rPr>
        <w:t xml:space="preserve"> AHG4: Agenda and report of the AHG meeting on the SDR HD Verification Tests on 2020-09-03 [M. Wien, V. Baroncini]</w:t>
      </w:r>
    </w:p>
    <w:p w14:paraId="7BD4B9E2" w14:textId="77777777" w:rsidR="004378A9" w:rsidRPr="00083FBC" w:rsidRDefault="004378A9" w:rsidP="004378A9"/>
    <w:p w14:paraId="5EAA4C63" w14:textId="2AEC1973" w:rsidR="005D1FAC" w:rsidRPr="00083FBC" w:rsidRDefault="00EA7CA0" w:rsidP="004378A9">
      <w:pPr>
        <w:pStyle w:val="berschrift9"/>
        <w:rPr>
          <w:rFonts w:eastAsia="Times New Roman"/>
          <w:szCs w:val="24"/>
          <w:lang w:val="en-CA"/>
        </w:rPr>
      </w:pPr>
      <w:hyperlink r:id="rId110" w:history="1">
        <w:r w:rsidR="005D1FAC" w:rsidRPr="00083FBC">
          <w:rPr>
            <w:rFonts w:eastAsia="Times New Roman"/>
            <w:color w:val="0000FF"/>
            <w:szCs w:val="24"/>
            <w:u w:val="single"/>
            <w:lang w:val="en-CA"/>
          </w:rPr>
          <w:t>JVET-T0046</w:t>
        </w:r>
      </w:hyperlink>
      <w:r w:rsidR="005D1FAC" w:rsidRPr="00083FBC">
        <w:rPr>
          <w:rFonts w:eastAsia="Times New Roman"/>
          <w:szCs w:val="24"/>
          <w:lang w:val="en-CA"/>
        </w:rPr>
        <w:t xml:space="preserve"> AHG4: Agenda and report of the AHG meeting on the 360 Video Verification Tests on 2020-09-04 [M. Wien, V. Baroncini, Y. Ye]</w:t>
      </w:r>
    </w:p>
    <w:p w14:paraId="3E991E7A" w14:textId="13F17568" w:rsidR="004378A9" w:rsidRPr="00083FBC" w:rsidRDefault="004378A9" w:rsidP="004378A9"/>
    <w:p w14:paraId="60B87A29" w14:textId="7EAF6AB2" w:rsidR="00870E57" w:rsidRPr="00083FBC" w:rsidRDefault="00EA7CA0" w:rsidP="00083FBC">
      <w:pPr>
        <w:pStyle w:val="berschrift9"/>
        <w:rPr>
          <w:rFonts w:eastAsia="Times New Roman"/>
          <w:szCs w:val="24"/>
          <w:lang w:val="en-CA"/>
        </w:rPr>
      </w:pPr>
      <w:hyperlink r:id="rId111" w:history="1">
        <w:r w:rsidR="00870E57" w:rsidRPr="00083FBC">
          <w:rPr>
            <w:rFonts w:eastAsia="Times New Roman"/>
            <w:color w:val="0000FF"/>
            <w:szCs w:val="24"/>
            <w:u w:val="single"/>
            <w:lang w:val="en-CA"/>
          </w:rPr>
          <w:t>JVET-T0097</w:t>
        </w:r>
      </w:hyperlink>
      <w:r w:rsidR="00870E57" w:rsidRPr="00083FBC">
        <w:rPr>
          <w:rFonts w:eastAsia="Times New Roman"/>
          <w:szCs w:val="24"/>
          <w:lang w:val="en-CA"/>
        </w:rPr>
        <w:t xml:space="preserve"> Report on VVC compression performance verification testing in the SDR UHD Random Access Category [M. Wien (RWTH), V. Baroncini (VABTECH)]</w:t>
      </w:r>
      <w:r w:rsidR="00083FBC">
        <w:rPr>
          <w:rFonts w:eastAsia="Times New Roman"/>
          <w:szCs w:val="24"/>
          <w:lang w:val="en-CA"/>
        </w:rPr>
        <w:t xml:space="preserve"> [miss]</w:t>
      </w:r>
    </w:p>
    <w:p w14:paraId="57564AA2" w14:textId="6D02F9A7" w:rsidR="00E4634F" w:rsidRDefault="00E4634F" w:rsidP="005B5EB9"/>
    <w:p w14:paraId="2DA544D5" w14:textId="77777777" w:rsidR="008E7D86" w:rsidRDefault="00EA7CA0" w:rsidP="006B7CAF">
      <w:pPr>
        <w:pStyle w:val="berschrift9"/>
        <w:rPr>
          <w:rFonts w:eastAsia="Times New Roman"/>
          <w:szCs w:val="24"/>
        </w:rPr>
      </w:pPr>
      <w:hyperlink r:id="rId112" w:history="1">
        <w:r w:rsidR="008E7D86" w:rsidRPr="00735374">
          <w:rPr>
            <w:rFonts w:eastAsia="Times New Roman"/>
            <w:color w:val="0000FF"/>
            <w:szCs w:val="24"/>
            <w:u w:val="single"/>
            <w:lang w:val="en-CA"/>
          </w:rPr>
          <w:t>JVET-T0103</w:t>
        </w:r>
      </w:hyperlink>
      <w:r w:rsidR="008E7D86">
        <w:rPr>
          <w:rFonts w:eastAsia="Times New Roman"/>
          <w:szCs w:val="24"/>
          <w:lang w:val="en-CA"/>
        </w:rPr>
        <w:t xml:space="preserve"> </w:t>
      </w:r>
      <w:r w:rsidR="008E7D86" w:rsidRPr="00735374">
        <w:rPr>
          <w:rFonts w:eastAsia="Times New Roman"/>
          <w:szCs w:val="24"/>
          <w:lang w:val="en-CA"/>
        </w:rPr>
        <w:t>Information on and analysis of the VVC encoders in the SDR UHD verification test</w:t>
      </w:r>
      <w:r w:rsidR="008E7D86">
        <w:rPr>
          <w:rFonts w:eastAsia="Times New Roman"/>
          <w:szCs w:val="24"/>
          <w:lang w:val="en-CA"/>
        </w:rPr>
        <w:t xml:space="preserve"> [</w:t>
      </w:r>
      <w:r w:rsidR="008E7D86" w:rsidRPr="0083602E">
        <w:rPr>
          <w:rFonts w:eastAsia="Times New Roman"/>
          <w:szCs w:val="24"/>
          <w:lang w:val="en-CA"/>
        </w:rPr>
        <w:t>C. Helmrich</w:t>
      </w:r>
      <w:r w:rsidR="008E7D86" w:rsidRPr="00735374">
        <w:rPr>
          <w:rFonts w:eastAsia="Times New Roman"/>
          <w:szCs w:val="24"/>
          <w:lang w:val="en-CA"/>
        </w:rPr>
        <w:t>, B. Bross, J. Pfaff, H. Schwarz, D. Marpe, T. Wiegand (HHI)</w:t>
      </w:r>
      <w:r w:rsidR="008E7D86">
        <w:rPr>
          <w:rFonts w:eastAsia="Times New Roman"/>
          <w:szCs w:val="24"/>
          <w:lang w:val="en-CA"/>
        </w:rPr>
        <w:t>]</w:t>
      </w:r>
      <w:r w:rsidR="008E7D86" w:rsidRPr="0083602E">
        <w:rPr>
          <w:rFonts w:eastAsia="Times New Roman"/>
          <w:szCs w:val="24"/>
          <w:lang w:val="en-CA"/>
        </w:rPr>
        <w:t xml:space="preserve"> [late]</w:t>
      </w:r>
      <w:r w:rsidR="008E7D86" w:rsidRPr="00E57E5D">
        <w:rPr>
          <w:rFonts w:eastAsia="Times New Roman"/>
          <w:szCs w:val="24"/>
          <w:lang w:val="en-CA"/>
        </w:rPr>
        <w:t xml:space="preserve"> </w:t>
      </w:r>
      <w:r w:rsidR="008E7D86">
        <w:rPr>
          <w:rFonts w:eastAsia="Times New Roman"/>
          <w:szCs w:val="24"/>
          <w:lang w:val="en-CA"/>
        </w:rPr>
        <w:t>[</w:t>
      </w:r>
      <w:r w:rsidR="008E7D86" w:rsidRPr="00E57E5D">
        <w:rPr>
          <w:rFonts w:eastAsia="Times New Roman"/>
          <w:szCs w:val="24"/>
          <w:lang w:val="en-CA"/>
        </w:rPr>
        <w:t>miss</w:t>
      </w:r>
      <w:r w:rsidR="008E7D86">
        <w:rPr>
          <w:rFonts w:eastAsia="Times New Roman"/>
          <w:szCs w:val="24"/>
          <w:lang w:val="en-CA"/>
        </w:rPr>
        <w:t>]</w:t>
      </w:r>
    </w:p>
    <w:p w14:paraId="26307FD8" w14:textId="20F4407F" w:rsidR="008E7D86" w:rsidRDefault="008E7D86" w:rsidP="005B5EB9"/>
    <w:p w14:paraId="22E30BA1" w14:textId="77777777" w:rsidR="008E7D86" w:rsidRDefault="00EA7CA0" w:rsidP="006B7CAF">
      <w:pPr>
        <w:pStyle w:val="berschrift9"/>
        <w:rPr>
          <w:rFonts w:eastAsia="Times New Roman"/>
          <w:szCs w:val="24"/>
        </w:rPr>
      </w:pPr>
      <w:hyperlink r:id="rId113" w:history="1">
        <w:r w:rsidR="008E7D86" w:rsidRPr="00735374">
          <w:rPr>
            <w:rFonts w:eastAsia="Times New Roman"/>
            <w:color w:val="0000FF"/>
            <w:szCs w:val="24"/>
            <w:u w:val="single"/>
            <w:lang w:val="en-CA"/>
          </w:rPr>
          <w:t>JVET-T0106</w:t>
        </w:r>
      </w:hyperlink>
      <w:r w:rsidR="008E7D86">
        <w:rPr>
          <w:rFonts w:eastAsia="Times New Roman"/>
          <w:szCs w:val="24"/>
          <w:lang w:val="en-CA"/>
        </w:rPr>
        <w:t xml:space="preserve"> </w:t>
      </w:r>
      <w:r w:rsidR="008E7D86" w:rsidRPr="00735374">
        <w:rPr>
          <w:rFonts w:eastAsia="Times New Roman"/>
          <w:szCs w:val="24"/>
          <w:lang w:val="en-CA"/>
        </w:rPr>
        <w:t>AHG4/AHG7: Report on Display Settings for HDR/WCG Verification Tests</w:t>
      </w:r>
      <w:r w:rsidR="008E7D86">
        <w:rPr>
          <w:rFonts w:eastAsia="Times New Roman"/>
          <w:szCs w:val="24"/>
          <w:lang w:val="en-CA"/>
        </w:rPr>
        <w:t xml:space="preserve"> [</w:t>
      </w:r>
      <w:r w:rsidR="008E7D86" w:rsidRPr="0083602E">
        <w:rPr>
          <w:rFonts w:eastAsia="Times New Roman"/>
          <w:szCs w:val="24"/>
          <w:lang w:val="en-CA"/>
        </w:rPr>
        <w:t>A. Segall</w:t>
      </w:r>
      <w:r w:rsidR="008E7D86" w:rsidRPr="00735374">
        <w:rPr>
          <w:rFonts w:eastAsia="Times New Roman"/>
          <w:szCs w:val="24"/>
          <w:lang w:val="en-CA"/>
        </w:rPr>
        <w:t xml:space="preserve">, </w:t>
      </w:r>
      <w:r w:rsidR="008E7D86" w:rsidRPr="0083602E">
        <w:rPr>
          <w:rFonts w:eastAsia="Times New Roman"/>
          <w:szCs w:val="24"/>
          <w:lang w:val="en-CA"/>
        </w:rPr>
        <w:t>M. Wien</w:t>
      </w:r>
      <w:r w:rsidR="008E7D86" w:rsidRPr="00735374">
        <w:rPr>
          <w:rFonts w:eastAsia="Times New Roman"/>
          <w:szCs w:val="24"/>
          <w:lang w:val="en-CA"/>
        </w:rPr>
        <w:t xml:space="preserve">, </w:t>
      </w:r>
      <w:r w:rsidR="008E7D86" w:rsidRPr="0083602E">
        <w:rPr>
          <w:rFonts w:eastAsia="Times New Roman"/>
          <w:szCs w:val="24"/>
          <w:lang w:val="en-CA"/>
        </w:rPr>
        <w:t>V. Baroncini] [late]</w:t>
      </w:r>
      <w:r w:rsidR="008E7D86" w:rsidRPr="00E57E5D">
        <w:rPr>
          <w:rFonts w:eastAsia="Times New Roman"/>
          <w:szCs w:val="24"/>
          <w:lang w:val="en-CA"/>
        </w:rPr>
        <w:t xml:space="preserve"> </w:t>
      </w:r>
      <w:r w:rsidR="008E7D86">
        <w:rPr>
          <w:rFonts w:eastAsia="Times New Roman"/>
          <w:szCs w:val="24"/>
          <w:lang w:val="en-CA"/>
        </w:rPr>
        <w:t>[</w:t>
      </w:r>
      <w:r w:rsidR="008E7D86" w:rsidRPr="00E57E5D">
        <w:rPr>
          <w:rFonts w:eastAsia="Times New Roman"/>
          <w:szCs w:val="24"/>
          <w:lang w:val="en-CA"/>
        </w:rPr>
        <w:t>miss</w:t>
      </w:r>
      <w:r w:rsidR="008E7D86">
        <w:rPr>
          <w:rFonts w:eastAsia="Times New Roman"/>
          <w:szCs w:val="24"/>
          <w:lang w:val="en-CA"/>
        </w:rPr>
        <w:t>]</w:t>
      </w:r>
    </w:p>
    <w:p w14:paraId="555B1936" w14:textId="77777777" w:rsidR="008E7D86" w:rsidRPr="00083FBC" w:rsidRDefault="008E7D86" w:rsidP="005B5EB9"/>
    <w:p w14:paraId="5CA918DB" w14:textId="00824D13" w:rsidR="001B13F0" w:rsidRPr="00083FBC" w:rsidRDefault="001B13F0" w:rsidP="001B13F0">
      <w:pPr>
        <w:pStyle w:val="berschrift2"/>
        <w:ind w:left="576"/>
        <w:rPr>
          <w:lang w:val="en-CA"/>
        </w:rPr>
      </w:pPr>
      <w:bookmarkStart w:id="2058" w:name="_Ref38135793"/>
      <w:r w:rsidRPr="00083FBC">
        <w:rPr>
          <w:lang w:val="en-CA"/>
        </w:rPr>
        <w:t>Coding studies and tools on specific use cases (</w:t>
      </w:r>
      <w:r w:rsidR="004378A9" w:rsidRPr="00083FBC">
        <w:rPr>
          <w:lang w:val="en-CA"/>
        </w:rPr>
        <w:t>0</w:t>
      </w:r>
      <w:r w:rsidRPr="00083FBC">
        <w:rPr>
          <w:lang w:val="en-CA"/>
        </w:rPr>
        <w:t>)</w:t>
      </w:r>
      <w:bookmarkEnd w:id="2058"/>
    </w:p>
    <w:p w14:paraId="1960107D" w14:textId="0224EA66" w:rsidR="00F77732" w:rsidRPr="00083FBC" w:rsidRDefault="00F77732" w:rsidP="00561A71"/>
    <w:p w14:paraId="79409666" w14:textId="0AF069EA" w:rsidR="004E54CB" w:rsidRPr="00083FBC" w:rsidRDefault="004E54CB" w:rsidP="004E54CB">
      <w:pPr>
        <w:pStyle w:val="berschrift2"/>
        <w:ind w:left="576"/>
        <w:rPr>
          <w:lang w:val="en-CA"/>
        </w:rPr>
      </w:pPr>
      <w:bookmarkStart w:id="2059" w:name="_Ref53002710"/>
      <w:r w:rsidRPr="00083FBC">
        <w:rPr>
          <w:lang w:val="en-CA"/>
        </w:rPr>
        <w:t>Test material (</w:t>
      </w:r>
      <w:r w:rsidR="004378A9" w:rsidRPr="00083FBC">
        <w:rPr>
          <w:lang w:val="en-CA"/>
        </w:rPr>
        <w:t>2</w:t>
      </w:r>
      <w:r w:rsidRPr="00083FBC">
        <w:rPr>
          <w:lang w:val="en-CA"/>
        </w:rPr>
        <w:t>)</w:t>
      </w:r>
      <w:bookmarkEnd w:id="2059"/>
    </w:p>
    <w:p w14:paraId="45C322FA" w14:textId="13331606" w:rsidR="005D1FAC" w:rsidRPr="00083FBC" w:rsidRDefault="00EA7CA0" w:rsidP="004378A9">
      <w:pPr>
        <w:pStyle w:val="berschrift9"/>
        <w:rPr>
          <w:rFonts w:eastAsia="Times New Roman"/>
          <w:szCs w:val="24"/>
          <w:lang w:val="en-CA"/>
        </w:rPr>
      </w:pPr>
      <w:hyperlink r:id="rId114" w:history="1">
        <w:r w:rsidR="005D1FAC" w:rsidRPr="00083FBC">
          <w:rPr>
            <w:rFonts w:eastAsia="Times New Roman"/>
            <w:color w:val="0000FF"/>
            <w:szCs w:val="24"/>
            <w:u w:val="single"/>
            <w:lang w:val="en-CA"/>
          </w:rPr>
          <w:t>JVET-T0060</w:t>
        </w:r>
      </w:hyperlink>
      <w:r w:rsidR="005D1FAC" w:rsidRPr="00083FBC">
        <w:rPr>
          <w:rFonts w:eastAsia="Times New Roman"/>
          <w:szCs w:val="24"/>
          <w:lang w:val="en-CA"/>
        </w:rPr>
        <w:t xml:space="preserve"> AHG4: new video conference sequences for HD verification testing [S. Xu, R.-L. Liao, J. Chen, Y. Ye (Alibaba)]</w:t>
      </w:r>
    </w:p>
    <w:p w14:paraId="29E0A6A5" w14:textId="77777777" w:rsidR="004378A9" w:rsidRPr="00083FBC" w:rsidRDefault="004378A9" w:rsidP="004378A9"/>
    <w:p w14:paraId="40951272" w14:textId="77777777" w:rsidR="004378A9" w:rsidRPr="00083FBC" w:rsidRDefault="00EA7CA0" w:rsidP="004378A9">
      <w:pPr>
        <w:pStyle w:val="berschrift9"/>
        <w:rPr>
          <w:rFonts w:eastAsia="Times New Roman"/>
          <w:szCs w:val="24"/>
          <w:lang w:val="en-CA"/>
        </w:rPr>
      </w:pPr>
      <w:hyperlink r:id="rId115" w:history="1">
        <w:r w:rsidR="004378A9" w:rsidRPr="00083FBC">
          <w:rPr>
            <w:rFonts w:eastAsia="Times New Roman"/>
            <w:color w:val="0000FF"/>
            <w:szCs w:val="24"/>
            <w:u w:val="single"/>
            <w:lang w:val="en-CA"/>
          </w:rPr>
          <w:t>JVET-T0082</w:t>
        </w:r>
      </w:hyperlink>
      <w:r w:rsidR="004378A9" w:rsidRPr="00083FBC">
        <w:rPr>
          <w:rFonts w:eastAsia="Times New Roman"/>
          <w:szCs w:val="24"/>
          <w:lang w:val="en-CA"/>
        </w:rPr>
        <w:t xml:space="preserve"> New HLG sequences for high bit-depth video coding [K. Kondo, M. Ikeda, A. Browne (Sony)]</w:t>
      </w:r>
    </w:p>
    <w:p w14:paraId="08FE722D" w14:textId="77777777" w:rsidR="00DE1E65" w:rsidRPr="00083FBC" w:rsidRDefault="00DE1E65" w:rsidP="00DE1E65"/>
    <w:p w14:paraId="03F04C83" w14:textId="6D01344E" w:rsidR="00977D4E" w:rsidRDefault="00977D4E" w:rsidP="00977D4E">
      <w:pPr>
        <w:pStyle w:val="berschrift2"/>
        <w:ind w:left="576"/>
        <w:rPr>
          <w:lang w:val="en-CA"/>
        </w:rPr>
      </w:pPr>
      <w:bookmarkStart w:id="2060" w:name="_Ref21242672"/>
      <w:r w:rsidRPr="00083FBC">
        <w:rPr>
          <w:lang w:val="en-CA"/>
        </w:rPr>
        <w:t xml:space="preserve">Conformance </w:t>
      </w:r>
      <w:r w:rsidR="005D1FAC" w:rsidRPr="00083FBC">
        <w:rPr>
          <w:lang w:val="en-CA"/>
        </w:rPr>
        <w:t xml:space="preserve">development </w:t>
      </w:r>
      <w:r w:rsidRPr="00083FBC">
        <w:rPr>
          <w:lang w:val="en-CA"/>
        </w:rPr>
        <w:t>(</w:t>
      </w:r>
      <w:r w:rsidR="008E7D86">
        <w:rPr>
          <w:lang w:val="en-CA"/>
        </w:rPr>
        <w:t>1</w:t>
      </w:r>
      <w:r w:rsidRPr="00083FBC">
        <w:rPr>
          <w:lang w:val="en-CA"/>
        </w:rPr>
        <w:t>)</w:t>
      </w:r>
      <w:bookmarkEnd w:id="2060"/>
    </w:p>
    <w:p w14:paraId="4BECB491" w14:textId="77777777" w:rsidR="008E7D86" w:rsidRDefault="00EA7CA0" w:rsidP="006B7CAF">
      <w:pPr>
        <w:pStyle w:val="berschrift9"/>
        <w:rPr>
          <w:rFonts w:eastAsia="Times New Roman"/>
          <w:color w:val="0000FF"/>
          <w:szCs w:val="24"/>
          <w:u w:val="single"/>
        </w:rPr>
      </w:pPr>
      <w:hyperlink r:id="rId116" w:history="1">
        <w:r w:rsidR="008E7D86" w:rsidRPr="00735374">
          <w:rPr>
            <w:rFonts w:eastAsia="Times New Roman"/>
            <w:color w:val="0000FF"/>
            <w:szCs w:val="24"/>
            <w:u w:val="single"/>
            <w:lang w:val="en-CA"/>
          </w:rPr>
          <w:t>JVET-T0100</w:t>
        </w:r>
      </w:hyperlink>
      <w:r w:rsidR="008E7D86">
        <w:rPr>
          <w:rFonts w:eastAsia="Times New Roman"/>
          <w:szCs w:val="24"/>
          <w:lang w:val="en-CA"/>
        </w:rPr>
        <w:t xml:space="preserve"> </w:t>
      </w:r>
      <w:r w:rsidR="008E7D86" w:rsidRPr="00735374">
        <w:rPr>
          <w:rFonts w:eastAsia="Times New Roman"/>
          <w:szCs w:val="24"/>
          <w:lang w:val="en-CA"/>
        </w:rPr>
        <w:t>AHG5: On gaps in conformance bitstreams</w:t>
      </w:r>
      <w:r w:rsidR="008E7D86">
        <w:rPr>
          <w:rFonts w:eastAsia="Times New Roman"/>
          <w:szCs w:val="24"/>
          <w:lang w:val="en-CA"/>
        </w:rPr>
        <w:t xml:space="preserve"> [</w:t>
      </w:r>
      <w:r w:rsidR="008E7D86" w:rsidRPr="0083602E">
        <w:rPr>
          <w:rFonts w:eastAsia="Times New Roman"/>
          <w:szCs w:val="24"/>
          <w:lang w:val="en-CA"/>
        </w:rPr>
        <w:t>F. Bossen (Sharp)] [late]</w:t>
      </w:r>
    </w:p>
    <w:p w14:paraId="09097C28" w14:textId="77777777" w:rsidR="008E7D86" w:rsidRPr="00BE762D" w:rsidRDefault="008E7D86" w:rsidP="006B7CAF"/>
    <w:p w14:paraId="315FDD73" w14:textId="3206E65F" w:rsidR="005D1FAC" w:rsidRPr="00083FBC" w:rsidRDefault="005D1FAC" w:rsidP="0050676E">
      <w:pPr>
        <w:pStyle w:val="berschrift2"/>
        <w:ind w:left="576"/>
        <w:rPr>
          <w:lang w:val="en-CA"/>
        </w:rPr>
      </w:pPr>
      <w:bookmarkStart w:id="2061" w:name="_Ref475640122"/>
      <w:bookmarkEnd w:id="2057"/>
      <w:r w:rsidRPr="00083FBC">
        <w:rPr>
          <w:lang w:val="en-CA"/>
        </w:rPr>
        <w:t>Software development (</w:t>
      </w:r>
      <w:r w:rsidR="004378A9" w:rsidRPr="00083FBC">
        <w:rPr>
          <w:lang w:val="en-CA"/>
        </w:rPr>
        <w:t>3</w:t>
      </w:r>
      <w:r w:rsidRPr="00083FBC">
        <w:rPr>
          <w:lang w:val="en-CA"/>
        </w:rPr>
        <w:t>)</w:t>
      </w:r>
    </w:p>
    <w:p w14:paraId="7597408C" w14:textId="2A65BFD7" w:rsidR="005D1FAC" w:rsidRPr="00083FBC" w:rsidRDefault="00EA7CA0" w:rsidP="004378A9">
      <w:pPr>
        <w:pStyle w:val="berschrift9"/>
        <w:rPr>
          <w:rFonts w:eastAsia="Times New Roman"/>
          <w:szCs w:val="24"/>
          <w:lang w:val="en-CA"/>
        </w:rPr>
      </w:pPr>
      <w:hyperlink r:id="rId117" w:history="1">
        <w:r w:rsidR="005D1FAC" w:rsidRPr="00083FBC">
          <w:rPr>
            <w:rFonts w:eastAsia="Times New Roman"/>
            <w:color w:val="0000FF"/>
            <w:szCs w:val="24"/>
            <w:u w:val="single"/>
            <w:lang w:val="en-CA"/>
          </w:rPr>
          <w:t>JVET-T0064</w:t>
        </w:r>
      </w:hyperlink>
      <w:r w:rsidR="005D1FAC" w:rsidRPr="00083FBC">
        <w:rPr>
          <w:rFonts w:eastAsia="Times New Roman"/>
          <w:szCs w:val="24"/>
          <w:lang w:val="en-CA"/>
        </w:rPr>
        <w:t xml:space="preserve"> Addition of ALF filter strength control to VTM [Kenneth Andersson, Jacob Ström (Ericsson)]</w:t>
      </w:r>
    </w:p>
    <w:p w14:paraId="1C7D61EA" w14:textId="2C6787AE" w:rsidR="004378A9" w:rsidRDefault="004378A9" w:rsidP="004378A9"/>
    <w:p w14:paraId="3FC8B0C6" w14:textId="77777777" w:rsidR="008E7D86" w:rsidRPr="00E57E5D" w:rsidRDefault="00EA7CA0" w:rsidP="006B7CAF">
      <w:pPr>
        <w:pStyle w:val="berschrift9"/>
        <w:rPr>
          <w:rFonts w:eastAsia="Times New Roman"/>
          <w:szCs w:val="24"/>
        </w:rPr>
      </w:pPr>
      <w:hyperlink r:id="rId118" w:history="1">
        <w:r w:rsidR="008E7D86" w:rsidRPr="00735374">
          <w:rPr>
            <w:rFonts w:eastAsia="Times New Roman"/>
            <w:color w:val="0000FF"/>
            <w:szCs w:val="24"/>
            <w:u w:val="single"/>
            <w:lang w:val="en-CA"/>
          </w:rPr>
          <w:t>JVET-T0109</w:t>
        </w:r>
      </w:hyperlink>
      <w:r w:rsidR="008E7D86">
        <w:rPr>
          <w:rFonts w:eastAsia="Times New Roman"/>
          <w:szCs w:val="24"/>
          <w:lang w:val="en-CA"/>
        </w:rPr>
        <w:t xml:space="preserve"> </w:t>
      </w:r>
      <w:r w:rsidR="008E7D86" w:rsidRPr="00735374">
        <w:rPr>
          <w:rFonts w:eastAsia="Times New Roman"/>
          <w:szCs w:val="24"/>
          <w:lang w:val="en-CA"/>
        </w:rPr>
        <w:t>Crosscheck of JVET-T0064 (Addition of ALF filter strength control to VTM)</w:t>
      </w:r>
      <w:r w:rsidR="008E7D86">
        <w:rPr>
          <w:rFonts w:eastAsia="Times New Roman"/>
          <w:szCs w:val="24"/>
          <w:lang w:val="en-CA"/>
        </w:rPr>
        <w:t xml:space="preserve"> [</w:t>
      </w:r>
      <w:r w:rsidR="008E7D86" w:rsidRPr="0083602E">
        <w:rPr>
          <w:rFonts w:eastAsia="Times New Roman"/>
          <w:szCs w:val="24"/>
          <w:lang w:val="en-CA"/>
        </w:rPr>
        <w:t>N. Hu (Qualcomm)] [late]</w:t>
      </w:r>
      <w:r w:rsidR="008E7D86" w:rsidRPr="00E57E5D">
        <w:rPr>
          <w:rFonts w:eastAsia="Times New Roman"/>
          <w:szCs w:val="24"/>
          <w:lang w:val="en-CA"/>
        </w:rPr>
        <w:t xml:space="preserve"> </w:t>
      </w:r>
      <w:r w:rsidR="008E7D86">
        <w:rPr>
          <w:rFonts w:eastAsia="Times New Roman"/>
          <w:szCs w:val="24"/>
          <w:lang w:val="en-CA"/>
        </w:rPr>
        <w:t>[</w:t>
      </w:r>
      <w:r w:rsidR="008E7D86" w:rsidRPr="00E57E5D">
        <w:rPr>
          <w:rFonts w:eastAsia="Times New Roman"/>
          <w:szCs w:val="24"/>
          <w:lang w:val="en-CA"/>
        </w:rPr>
        <w:t>miss</w:t>
      </w:r>
      <w:r w:rsidR="008E7D86">
        <w:rPr>
          <w:rFonts w:eastAsia="Times New Roman"/>
          <w:szCs w:val="24"/>
          <w:lang w:val="en-CA"/>
        </w:rPr>
        <w:t>]</w:t>
      </w:r>
    </w:p>
    <w:p w14:paraId="1ACCD9B5" w14:textId="77777777" w:rsidR="008E7D86" w:rsidRPr="00083FBC" w:rsidRDefault="008E7D86" w:rsidP="004378A9"/>
    <w:p w14:paraId="217B3CFB" w14:textId="11221A70" w:rsidR="004378A9" w:rsidRPr="00083FBC" w:rsidRDefault="00EA7CA0" w:rsidP="004378A9">
      <w:pPr>
        <w:pStyle w:val="berschrift9"/>
        <w:rPr>
          <w:rFonts w:eastAsia="Times New Roman"/>
          <w:szCs w:val="24"/>
          <w:lang w:val="en-CA"/>
        </w:rPr>
      </w:pPr>
      <w:hyperlink r:id="rId119" w:history="1">
        <w:r w:rsidR="004378A9" w:rsidRPr="00083FBC">
          <w:rPr>
            <w:rFonts w:eastAsia="Times New Roman"/>
            <w:color w:val="0000FF"/>
            <w:szCs w:val="24"/>
            <w:u w:val="single"/>
            <w:lang w:val="en-CA"/>
          </w:rPr>
          <w:t>JVET-T0078</w:t>
        </w:r>
      </w:hyperlink>
      <w:r w:rsidR="004378A9" w:rsidRPr="00083FBC">
        <w:rPr>
          <w:rFonts w:eastAsia="Times New Roman"/>
          <w:szCs w:val="24"/>
          <w:lang w:val="en-CA"/>
        </w:rPr>
        <w:t xml:space="preserve"> GDR Software [S. Hong, L. Wang, K. Panusopone (Nokia)]</w:t>
      </w:r>
    </w:p>
    <w:p w14:paraId="645CF8A7" w14:textId="77777777" w:rsidR="004378A9" w:rsidRPr="00083FBC" w:rsidRDefault="004378A9" w:rsidP="004378A9"/>
    <w:p w14:paraId="77C4D282" w14:textId="77777777" w:rsidR="004378A9" w:rsidRPr="00083FBC" w:rsidRDefault="00EA7CA0" w:rsidP="004378A9">
      <w:pPr>
        <w:pStyle w:val="berschrift9"/>
        <w:rPr>
          <w:rFonts w:eastAsia="Times New Roman"/>
          <w:szCs w:val="24"/>
          <w:lang w:val="en-CA"/>
        </w:rPr>
      </w:pPr>
      <w:hyperlink r:id="rId120" w:history="1">
        <w:r w:rsidR="004378A9" w:rsidRPr="00083FBC">
          <w:rPr>
            <w:rFonts w:eastAsia="Times New Roman"/>
            <w:color w:val="0000FF"/>
            <w:szCs w:val="24"/>
            <w:u w:val="single"/>
            <w:lang w:val="en-CA"/>
          </w:rPr>
          <w:t>JVET-T0081</w:t>
        </w:r>
      </w:hyperlink>
      <w:r w:rsidR="004378A9" w:rsidRPr="00083FBC">
        <w:rPr>
          <w:rFonts w:eastAsia="Times New Roman"/>
          <w:szCs w:val="24"/>
          <w:lang w:val="en-CA"/>
        </w:rPr>
        <w:t xml:space="preserve"> AHG3: On </w:t>
      </w:r>
      <w:proofErr w:type="spellStart"/>
      <w:r w:rsidR="004378A9" w:rsidRPr="00083FBC">
        <w:rPr>
          <w:rFonts w:eastAsia="Times New Roman"/>
          <w:szCs w:val="24"/>
          <w:lang w:val="en-CA"/>
        </w:rPr>
        <w:t>StreamMergeApp</w:t>
      </w:r>
      <w:proofErr w:type="spellEnd"/>
      <w:r w:rsidR="004378A9" w:rsidRPr="00083FBC">
        <w:rPr>
          <w:rFonts w:eastAsia="Times New Roman"/>
          <w:szCs w:val="24"/>
          <w:lang w:val="en-CA"/>
        </w:rPr>
        <w:t xml:space="preserve"> design [E. Thomas (TNO)]</w:t>
      </w:r>
    </w:p>
    <w:p w14:paraId="3CEF70CF" w14:textId="77777777" w:rsidR="005D1FAC" w:rsidRPr="00083FBC" w:rsidRDefault="005D1FAC" w:rsidP="005D1FAC"/>
    <w:p w14:paraId="165D1AD3" w14:textId="72A4F56E" w:rsidR="0050676E" w:rsidRPr="00083FBC" w:rsidRDefault="0050676E" w:rsidP="0050676E">
      <w:pPr>
        <w:pStyle w:val="berschrift2"/>
        <w:ind w:left="576"/>
        <w:rPr>
          <w:lang w:val="en-CA"/>
        </w:rPr>
      </w:pPr>
      <w:r w:rsidRPr="00083FBC">
        <w:rPr>
          <w:lang w:val="en-CA"/>
        </w:rPr>
        <w:lastRenderedPageBreak/>
        <w:t xml:space="preserve">Implementation </w:t>
      </w:r>
      <w:r w:rsidR="00D26DC2" w:rsidRPr="00083FBC">
        <w:rPr>
          <w:lang w:val="en-CA"/>
        </w:rPr>
        <w:t xml:space="preserve">studies </w:t>
      </w:r>
      <w:r w:rsidRPr="00083FBC">
        <w:rPr>
          <w:lang w:val="en-CA"/>
        </w:rPr>
        <w:t>(</w:t>
      </w:r>
      <w:r w:rsidR="00083FBC" w:rsidRPr="00083FBC">
        <w:rPr>
          <w:lang w:val="en-CA"/>
        </w:rPr>
        <w:t>3</w:t>
      </w:r>
      <w:r w:rsidRPr="00083FBC">
        <w:rPr>
          <w:lang w:val="en-CA"/>
        </w:rPr>
        <w:t>)</w:t>
      </w:r>
    </w:p>
    <w:bookmarkStart w:id="2062" w:name="_Ref29265594"/>
    <w:p w14:paraId="2AFB6BC8" w14:textId="6286A431" w:rsidR="005D1FAC" w:rsidRPr="00083FBC" w:rsidRDefault="005D1FAC" w:rsidP="004378A9">
      <w:pPr>
        <w:pStyle w:val="berschrift9"/>
        <w:rPr>
          <w:rFonts w:eastAsia="Times New Roman"/>
          <w:szCs w:val="24"/>
          <w:u w:val="single"/>
          <w:lang w:val="en-CA"/>
        </w:rPr>
      </w:pPr>
      <w:r w:rsidRPr="00083FBC">
        <w:rPr>
          <w:lang w:val="en-CA"/>
        </w:rPr>
        <w:fldChar w:fldCharType="begin"/>
      </w:r>
      <w:r w:rsidRPr="00083FBC">
        <w:rPr>
          <w:lang w:val="en-CA"/>
        </w:rPr>
        <w:instrText xml:space="preserve"> HYPERLINK "http://phenix.it-sudparis.eu/jvet/doc_end_user/current_document.php?id=10440" </w:instrText>
      </w:r>
      <w:r w:rsidRPr="00083FBC">
        <w:rPr>
          <w:lang w:val="en-CA"/>
        </w:rPr>
        <w:fldChar w:fldCharType="separate"/>
      </w:r>
      <w:r w:rsidRPr="00083FBC">
        <w:rPr>
          <w:rFonts w:eastAsia="Times New Roman"/>
          <w:color w:val="0000FF"/>
          <w:szCs w:val="24"/>
          <w:u w:val="single"/>
          <w:lang w:val="en-CA"/>
        </w:rPr>
        <w:t>JVET-T0061</w:t>
      </w:r>
      <w:r w:rsidRPr="00083FBC">
        <w:rPr>
          <w:rFonts w:eastAsia="Times New Roman"/>
          <w:color w:val="0000FF"/>
          <w:szCs w:val="24"/>
          <w:u w:val="single"/>
          <w:lang w:val="en-CA"/>
        </w:rPr>
        <w:fldChar w:fldCharType="end"/>
      </w:r>
      <w:r w:rsidRPr="00083FBC">
        <w:rPr>
          <w:rFonts w:eastAsia="Times New Roman"/>
          <w:szCs w:val="24"/>
          <w:lang w:val="en-CA"/>
        </w:rPr>
        <w:t xml:space="preserve"> Multi-threaded VTM decoder description and performance analysis [S. </w:t>
      </w:r>
      <w:proofErr w:type="spellStart"/>
      <w:r w:rsidRPr="00083FBC">
        <w:rPr>
          <w:rFonts w:eastAsia="Times New Roman"/>
          <w:szCs w:val="24"/>
          <w:lang w:val="en-CA"/>
        </w:rPr>
        <w:t>Gudumasu</w:t>
      </w:r>
      <w:proofErr w:type="spellEnd"/>
      <w:r w:rsidRPr="00083FBC">
        <w:rPr>
          <w:rFonts w:eastAsia="Times New Roman"/>
          <w:szCs w:val="24"/>
          <w:lang w:val="en-CA"/>
        </w:rPr>
        <w:t xml:space="preserve">, T. Poirier, F. Urban, F. </w:t>
      </w:r>
      <w:proofErr w:type="spellStart"/>
      <w:r w:rsidRPr="00083FBC">
        <w:rPr>
          <w:rFonts w:eastAsia="Times New Roman"/>
          <w:szCs w:val="24"/>
          <w:lang w:val="en-CA"/>
        </w:rPr>
        <w:t>Hiron</w:t>
      </w:r>
      <w:proofErr w:type="spellEnd"/>
      <w:r w:rsidRPr="00083FBC">
        <w:rPr>
          <w:rFonts w:eastAsia="Times New Roman"/>
          <w:szCs w:val="24"/>
          <w:lang w:val="en-CA"/>
        </w:rPr>
        <w:t>, R. Jullian, P. de Lagrange (</w:t>
      </w:r>
      <w:proofErr w:type="spellStart"/>
      <w:r w:rsidR="00EA7138">
        <w:rPr>
          <w:rFonts w:eastAsia="Times New Roman"/>
          <w:szCs w:val="24"/>
          <w:lang w:val="en-CA"/>
        </w:rPr>
        <w:t>I</w:t>
      </w:r>
      <w:r w:rsidRPr="00083FBC">
        <w:rPr>
          <w:rFonts w:eastAsia="Times New Roman"/>
          <w:szCs w:val="24"/>
          <w:lang w:val="en-CA"/>
        </w:rPr>
        <w:t>nter</w:t>
      </w:r>
      <w:r w:rsidR="00EA7138">
        <w:rPr>
          <w:rFonts w:eastAsia="Times New Roman"/>
          <w:szCs w:val="24"/>
          <w:lang w:val="en-CA"/>
        </w:rPr>
        <w:t>D</w:t>
      </w:r>
      <w:r w:rsidRPr="00083FBC">
        <w:rPr>
          <w:rFonts w:eastAsia="Times New Roman"/>
          <w:szCs w:val="24"/>
          <w:lang w:val="en-CA"/>
        </w:rPr>
        <w:t>igital</w:t>
      </w:r>
      <w:proofErr w:type="spellEnd"/>
      <w:r w:rsidRPr="00083FBC">
        <w:rPr>
          <w:rFonts w:eastAsia="Times New Roman"/>
          <w:szCs w:val="24"/>
          <w:lang w:val="en-CA"/>
        </w:rPr>
        <w:t>)]</w:t>
      </w:r>
    </w:p>
    <w:p w14:paraId="0E6C128A" w14:textId="4B674086" w:rsidR="00D46F0C" w:rsidRPr="00083FBC" w:rsidRDefault="00D46F0C" w:rsidP="00BC7FF5"/>
    <w:p w14:paraId="007BDB9D" w14:textId="60693ACC" w:rsidR="00870E57" w:rsidRPr="00083FBC" w:rsidRDefault="00EA7CA0" w:rsidP="00083FBC">
      <w:pPr>
        <w:pStyle w:val="berschrift9"/>
        <w:rPr>
          <w:rFonts w:eastAsia="Times New Roman"/>
          <w:szCs w:val="24"/>
          <w:lang w:val="en-CA"/>
        </w:rPr>
      </w:pPr>
      <w:hyperlink r:id="rId121" w:history="1">
        <w:r w:rsidR="00870E57" w:rsidRPr="00083FBC">
          <w:rPr>
            <w:rFonts w:eastAsia="Times New Roman"/>
            <w:color w:val="0000FF"/>
            <w:szCs w:val="24"/>
            <w:u w:val="single"/>
            <w:lang w:val="en-CA"/>
          </w:rPr>
          <w:t>JVET-T0095</w:t>
        </w:r>
      </w:hyperlink>
      <w:r w:rsidR="00870E57" w:rsidRPr="00083FBC">
        <w:rPr>
          <w:rFonts w:eastAsia="Times New Roman"/>
          <w:szCs w:val="24"/>
          <w:lang w:val="en-CA"/>
        </w:rPr>
        <w:t xml:space="preserve"> Performance of a VVC software decoder [B. Zhu, S. Liu, X. Xu, X. Zhang, C. Gu, L. Wang, W. Feng (Tencent)]</w:t>
      </w:r>
      <w:r w:rsidR="004E4C7D" w:rsidRPr="00083FBC">
        <w:rPr>
          <w:rFonts w:eastAsia="Times New Roman"/>
          <w:szCs w:val="24"/>
          <w:lang w:val="en-CA"/>
        </w:rPr>
        <w:t xml:space="preserve"> [late]</w:t>
      </w:r>
    </w:p>
    <w:p w14:paraId="53233436" w14:textId="2F140217" w:rsidR="00870E57" w:rsidRPr="00083FBC" w:rsidRDefault="00870E57" w:rsidP="00BC7FF5"/>
    <w:p w14:paraId="71712333" w14:textId="77777777" w:rsidR="00083FBC" w:rsidRPr="00083FBC" w:rsidRDefault="00EA7CA0" w:rsidP="00083FBC">
      <w:pPr>
        <w:pStyle w:val="berschrift9"/>
        <w:rPr>
          <w:rFonts w:eastAsia="Times New Roman"/>
          <w:szCs w:val="24"/>
          <w:lang w:val="en-CA"/>
        </w:rPr>
      </w:pPr>
      <w:hyperlink r:id="rId122" w:history="1">
        <w:r w:rsidR="00083FBC" w:rsidRPr="00083FBC">
          <w:rPr>
            <w:rFonts w:eastAsia="Times New Roman"/>
            <w:color w:val="0000FF"/>
            <w:szCs w:val="24"/>
            <w:u w:val="single"/>
            <w:lang w:val="en-CA"/>
          </w:rPr>
          <w:t>JVET-T0099</w:t>
        </w:r>
      </w:hyperlink>
      <w:r w:rsidR="00083FBC" w:rsidRPr="00083FBC">
        <w:rPr>
          <w:rFonts w:eastAsia="Times New Roman"/>
          <w:szCs w:val="24"/>
          <w:lang w:val="en-CA"/>
        </w:rPr>
        <w:t xml:space="preserve"> Open optimized VVC encoder (</w:t>
      </w:r>
      <w:proofErr w:type="spellStart"/>
      <w:r w:rsidR="00083FBC" w:rsidRPr="00083FBC">
        <w:rPr>
          <w:rFonts w:eastAsia="Times New Roman"/>
          <w:szCs w:val="24"/>
          <w:lang w:val="en-CA"/>
        </w:rPr>
        <w:t>VVenC</w:t>
      </w:r>
      <w:proofErr w:type="spellEnd"/>
      <w:r w:rsidR="00083FBC" w:rsidRPr="00083FBC">
        <w:rPr>
          <w:rFonts w:eastAsia="Times New Roman"/>
          <w:szCs w:val="24"/>
          <w:lang w:val="en-CA"/>
        </w:rPr>
        <w:t>) and decoder (</w:t>
      </w:r>
      <w:proofErr w:type="spellStart"/>
      <w:r w:rsidR="00083FBC" w:rsidRPr="00083FBC">
        <w:rPr>
          <w:rFonts w:eastAsia="Times New Roman"/>
          <w:szCs w:val="24"/>
          <w:lang w:val="en-CA"/>
        </w:rPr>
        <w:t>VVdeC</w:t>
      </w:r>
      <w:proofErr w:type="spellEnd"/>
      <w:r w:rsidR="00083FBC" w:rsidRPr="00083FBC">
        <w:rPr>
          <w:rFonts w:eastAsia="Times New Roman"/>
          <w:szCs w:val="24"/>
          <w:lang w:val="en-CA"/>
        </w:rPr>
        <w:t xml:space="preserve">) implementations [A. Wieckowski, J. Brandenburg, C. </w:t>
      </w:r>
      <w:proofErr w:type="spellStart"/>
      <w:r w:rsidR="00083FBC" w:rsidRPr="00083FBC">
        <w:rPr>
          <w:rFonts w:eastAsia="Times New Roman"/>
          <w:szCs w:val="24"/>
          <w:lang w:val="en-CA"/>
        </w:rPr>
        <w:t>Bartnik</w:t>
      </w:r>
      <w:proofErr w:type="spellEnd"/>
      <w:r w:rsidR="00083FBC" w:rsidRPr="00083FBC">
        <w:rPr>
          <w:rFonts w:eastAsia="Times New Roman"/>
          <w:szCs w:val="24"/>
          <w:lang w:val="en-CA"/>
        </w:rPr>
        <w:t xml:space="preserve">, V. George, J. </w:t>
      </w:r>
      <w:proofErr w:type="spellStart"/>
      <w:r w:rsidR="00083FBC" w:rsidRPr="00083FBC">
        <w:rPr>
          <w:rFonts w:eastAsia="Times New Roman"/>
          <w:szCs w:val="24"/>
          <w:lang w:val="en-CA"/>
        </w:rPr>
        <w:t>Güther</w:t>
      </w:r>
      <w:proofErr w:type="spellEnd"/>
      <w:r w:rsidR="00083FBC" w:rsidRPr="00083FBC">
        <w:rPr>
          <w:rFonts w:eastAsia="Times New Roman"/>
          <w:szCs w:val="24"/>
          <w:lang w:val="en-CA"/>
        </w:rPr>
        <w:t xml:space="preserve">, G. Hege, C. Helmrich, A. Henkel, T. </w:t>
      </w:r>
      <w:proofErr w:type="spellStart"/>
      <w:r w:rsidR="00083FBC" w:rsidRPr="00083FBC">
        <w:rPr>
          <w:rFonts w:eastAsia="Times New Roman"/>
          <w:szCs w:val="24"/>
          <w:lang w:val="en-CA"/>
        </w:rPr>
        <w:t>Hinz</w:t>
      </w:r>
      <w:proofErr w:type="spellEnd"/>
      <w:r w:rsidR="00083FBC" w:rsidRPr="00083FBC">
        <w:rPr>
          <w:rFonts w:eastAsia="Times New Roman"/>
          <w:szCs w:val="24"/>
          <w:lang w:val="en-CA"/>
        </w:rPr>
        <w:t xml:space="preserve">, C. Lehmann, C. </w:t>
      </w:r>
      <w:proofErr w:type="spellStart"/>
      <w:r w:rsidR="00083FBC" w:rsidRPr="00083FBC">
        <w:rPr>
          <w:rFonts w:eastAsia="Times New Roman"/>
          <w:szCs w:val="24"/>
          <w:lang w:val="en-CA"/>
        </w:rPr>
        <w:t>Stoffers</w:t>
      </w:r>
      <w:proofErr w:type="spellEnd"/>
      <w:r w:rsidR="00083FBC" w:rsidRPr="00083FBC">
        <w:rPr>
          <w:rFonts w:eastAsia="Times New Roman"/>
          <w:szCs w:val="24"/>
          <w:lang w:val="en-CA"/>
        </w:rPr>
        <w:t>, I. Zupancic, B. Bross, H. Schwarz, D. Marpe (HHI)] [late]</w:t>
      </w:r>
    </w:p>
    <w:p w14:paraId="2DA0EBD2" w14:textId="77777777" w:rsidR="00083FBC" w:rsidRPr="00083FBC" w:rsidRDefault="00083FBC" w:rsidP="00BC7FF5"/>
    <w:p w14:paraId="457C1E98" w14:textId="16D3665E" w:rsidR="005D1FAC" w:rsidRPr="00083FBC" w:rsidRDefault="005D1FAC" w:rsidP="005D1FAC">
      <w:pPr>
        <w:pStyle w:val="berschrift2"/>
        <w:ind w:left="576"/>
        <w:rPr>
          <w:lang w:val="en-CA"/>
        </w:rPr>
      </w:pPr>
      <w:bookmarkStart w:id="2063" w:name="_Ref38135579"/>
      <w:r w:rsidRPr="00083FBC">
        <w:rPr>
          <w:lang w:val="en-CA"/>
        </w:rPr>
        <w:t>Complexity analysis (</w:t>
      </w:r>
      <w:r w:rsidR="004378A9" w:rsidRPr="00083FBC">
        <w:rPr>
          <w:lang w:val="en-CA"/>
        </w:rPr>
        <w:t>2</w:t>
      </w:r>
      <w:r w:rsidRPr="00083FBC">
        <w:rPr>
          <w:lang w:val="en-CA"/>
        </w:rPr>
        <w:t>)</w:t>
      </w:r>
    </w:p>
    <w:bookmarkStart w:id="2064" w:name="_Ref487322369"/>
    <w:bookmarkStart w:id="2065" w:name="_Ref534462057"/>
    <w:p w14:paraId="3C0177F9" w14:textId="5DBC00D3" w:rsidR="005D1FAC" w:rsidRPr="00083FBC" w:rsidRDefault="005D1FAC" w:rsidP="004378A9">
      <w:pPr>
        <w:pStyle w:val="berschrift9"/>
        <w:rPr>
          <w:rFonts w:eastAsia="Times New Roman"/>
          <w:szCs w:val="24"/>
          <w:lang w:val="en-CA"/>
        </w:rPr>
      </w:pPr>
      <w:r w:rsidRPr="00083FBC">
        <w:rPr>
          <w:lang w:val="en-CA"/>
        </w:rPr>
        <w:fldChar w:fldCharType="begin"/>
      </w:r>
      <w:r w:rsidRPr="00083FBC">
        <w:rPr>
          <w:lang w:val="en-CA"/>
        </w:rPr>
        <w:instrText xml:space="preserve"> HYPERLINK "http://phenix.it-sudparis.eu/jvet/doc_end_user/current_document.php?id=10446" </w:instrText>
      </w:r>
      <w:r w:rsidRPr="00083FBC">
        <w:rPr>
          <w:lang w:val="en-CA"/>
        </w:rPr>
        <w:fldChar w:fldCharType="separate"/>
      </w:r>
      <w:r w:rsidRPr="00083FBC">
        <w:rPr>
          <w:rFonts w:eastAsia="Times New Roman"/>
          <w:color w:val="0000FF"/>
          <w:szCs w:val="24"/>
          <w:u w:val="single"/>
          <w:lang w:val="en-CA"/>
        </w:rPr>
        <w:t>JVET-T0067</w:t>
      </w:r>
      <w:r w:rsidRPr="00083FBC">
        <w:rPr>
          <w:rFonts w:eastAsia="Times New Roman"/>
          <w:color w:val="0000FF"/>
          <w:szCs w:val="24"/>
          <w:u w:val="single"/>
          <w:lang w:val="en-CA"/>
        </w:rPr>
        <w:fldChar w:fldCharType="end"/>
      </w:r>
      <w:r w:rsidRPr="00083FBC">
        <w:rPr>
          <w:rFonts w:eastAsia="Times New Roman"/>
          <w:szCs w:val="24"/>
          <w:lang w:val="en-CA"/>
        </w:rPr>
        <w:t xml:space="preserve"> Bit Stream Feature Analyzer (BSFA) for Coding Tool Statistics based on VTM-10.0 [M. </w:t>
      </w:r>
      <w:proofErr w:type="spellStart"/>
      <w:r w:rsidRPr="00083FBC">
        <w:rPr>
          <w:rFonts w:eastAsia="Times New Roman"/>
          <w:szCs w:val="24"/>
          <w:lang w:val="en-CA"/>
        </w:rPr>
        <w:t>Kränzler</w:t>
      </w:r>
      <w:proofErr w:type="spellEnd"/>
      <w:r w:rsidRPr="00083FBC">
        <w:rPr>
          <w:rFonts w:eastAsia="Times New Roman"/>
          <w:szCs w:val="24"/>
          <w:lang w:val="en-CA"/>
        </w:rPr>
        <w:t xml:space="preserve">, C. </w:t>
      </w:r>
      <w:proofErr w:type="spellStart"/>
      <w:r w:rsidRPr="00083FBC">
        <w:rPr>
          <w:rFonts w:eastAsia="Times New Roman"/>
          <w:szCs w:val="24"/>
          <w:lang w:val="en-CA"/>
        </w:rPr>
        <w:t>Herglotz</w:t>
      </w:r>
      <w:proofErr w:type="spellEnd"/>
      <w:r w:rsidRPr="00083FBC">
        <w:rPr>
          <w:rFonts w:eastAsia="Times New Roman"/>
          <w:szCs w:val="24"/>
          <w:lang w:val="en-CA"/>
        </w:rPr>
        <w:t>, A. Kaup]</w:t>
      </w:r>
    </w:p>
    <w:p w14:paraId="1078768C" w14:textId="77777777" w:rsidR="004378A9" w:rsidRPr="00083FBC" w:rsidRDefault="004378A9" w:rsidP="004378A9"/>
    <w:p w14:paraId="1F646D8A" w14:textId="77777777" w:rsidR="005D1FAC" w:rsidRPr="00083FBC" w:rsidRDefault="00EA7CA0" w:rsidP="004378A9">
      <w:pPr>
        <w:pStyle w:val="berschrift9"/>
        <w:rPr>
          <w:rFonts w:eastAsia="Times New Roman"/>
          <w:szCs w:val="24"/>
          <w:u w:val="single"/>
          <w:lang w:val="en-CA"/>
        </w:rPr>
      </w:pPr>
      <w:hyperlink r:id="rId123" w:history="1">
        <w:r w:rsidR="005D1FAC" w:rsidRPr="00083FBC">
          <w:rPr>
            <w:rFonts w:eastAsia="Times New Roman"/>
            <w:color w:val="0000FF"/>
            <w:szCs w:val="24"/>
            <w:u w:val="single"/>
            <w:lang w:val="en-CA"/>
          </w:rPr>
          <w:t>JVET-T0068</w:t>
        </w:r>
      </w:hyperlink>
      <w:r w:rsidR="005D1FAC" w:rsidRPr="00083FBC">
        <w:rPr>
          <w:rFonts w:eastAsia="Times New Roman"/>
          <w:szCs w:val="24"/>
          <w:lang w:val="en-CA"/>
        </w:rPr>
        <w:t xml:space="preserve"> Decoding Time and Energy Assessment of VTM-10.0 and </w:t>
      </w:r>
      <w:proofErr w:type="spellStart"/>
      <w:r w:rsidR="005D1FAC" w:rsidRPr="00083FBC">
        <w:rPr>
          <w:rFonts w:eastAsia="Times New Roman"/>
          <w:szCs w:val="24"/>
          <w:lang w:val="en-CA"/>
        </w:rPr>
        <w:t>VVdeC</w:t>
      </w:r>
      <w:proofErr w:type="spellEnd"/>
      <w:r w:rsidR="005D1FAC" w:rsidRPr="00083FBC">
        <w:rPr>
          <w:rFonts w:eastAsia="Times New Roman"/>
          <w:szCs w:val="24"/>
          <w:lang w:val="en-CA"/>
        </w:rPr>
        <w:t xml:space="preserve"> [M. </w:t>
      </w:r>
      <w:proofErr w:type="spellStart"/>
      <w:r w:rsidR="005D1FAC" w:rsidRPr="00083FBC">
        <w:rPr>
          <w:rFonts w:eastAsia="Times New Roman"/>
          <w:szCs w:val="24"/>
          <w:lang w:val="en-CA"/>
        </w:rPr>
        <w:t>Kränzler</w:t>
      </w:r>
      <w:proofErr w:type="spellEnd"/>
      <w:r w:rsidR="005D1FAC" w:rsidRPr="00083FBC">
        <w:rPr>
          <w:rFonts w:eastAsia="Times New Roman"/>
          <w:szCs w:val="24"/>
          <w:lang w:val="en-CA"/>
        </w:rPr>
        <w:t xml:space="preserve">, C. </w:t>
      </w:r>
      <w:proofErr w:type="spellStart"/>
      <w:r w:rsidR="005D1FAC" w:rsidRPr="00083FBC">
        <w:rPr>
          <w:rFonts w:eastAsia="Times New Roman"/>
          <w:szCs w:val="24"/>
          <w:lang w:val="en-CA"/>
        </w:rPr>
        <w:t>Herglotz</w:t>
      </w:r>
      <w:proofErr w:type="spellEnd"/>
      <w:r w:rsidR="005D1FAC" w:rsidRPr="00083FBC">
        <w:rPr>
          <w:rFonts w:eastAsia="Times New Roman"/>
          <w:szCs w:val="24"/>
          <w:lang w:val="en-CA"/>
        </w:rPr>
        <w:t>, A. Kaup]</w:t>
      </w:r>
    </w:p>
    <w:p w14:paraId="45AE7526" w14:textId="77777777" w:rsidR="005D1FAC" w:rsidRPr="00083FBC" w:rsidRDefault="005D1FAC" w:rsidP="005D1FAC">
      <w:pPr>
        <w:pStyle w:val="Textkrper"/>
      </w:pPr>
    </w:p>
    <w:p w14:paraId="50D11B07" w14:textId="40C22F58" w:rsidR="005D1FAC" w:rsidRPr="00083FBC" w:rsidRDefault="005D1FAC" w:rsidP="005D1FAC">
      <w:pPr>
        <w:pStyle w:val="berschrift2"/>
        <w:ind w:left="576"/>
        <w:rPr>
          <w:lang w:val="en-CA"/>
        </w:rPr>
      </w:pPr>
      <w:bookmarkStart w:id="2066" w:name="_Ref37795095"/>
      <w:r w:rsidRPr="00083FBC">
        <w:rPr>
          <w:lang w:val="en-CA"/>
        </w:rPr>
        <w:t>Encoder optimization (</w:t>
      </w:r>
      <w:r w:rsidR="004378A9" w:rsidRPr="00083FBC">
        <w:rPr>
          <w:lang w:val="en-CA"/>
        </w:rPr>
        <w:t>2</w:t>
      </w:r>
      <w:r w:rsidRPr="00083FBC">
        <w:rPr>
          <w:lang w:val="en-CA"/>
        </w:rPr>
        <w:t>)</w:t>
      </w:r>
      <w:bookmarkEnd w:id="2064"/>
      <w:bookmarkEnd w:id="2065"/>
      <w:bookmarkEnd w:id="2066"/>
    </w:p>
    <w:bookmarkStart w:id="2067" w:name="_Hlk37015571"/>
    <w:bookmarkStart w:id="2068" w:name="_Ref464029002"/>
    <w:bookmarkStart w:id="2069" w:name="_Ref525483485"/>
    <w:p w14:paraId="0106CEC9" w14:textId="78688ECE" w:rsidR="005D1FAC" w:rsidRPr="00083FBC" w:rsidRDefault="005D1FAC" w:rsidP="004378A9">
      <w:pPr>
        <w:pStyle w:val="berschrift9"/>
        <w:rPr>
          <w:rFonts w:eastAsia="Times New Roman"/>
          <w:szCs w:val="24"/>
          <w:lang w:val="en-CA"/>
        </w:rPr>
      </w:pPr>
      <w:r w:rsidRPr="00083FBC">
        <w:rPr>
          <w:lang w:val="en-CA"/>
        </w:rPr>
        <w:fldChar w:fldCharType="begin"/>
      </w:r>
      <w:r w:rsidRPr="00083FBC">
        <w:rPr>
          <w:lang w:val="en-CA"/>
        </w:rPr>
        <w:instrText xml:space="preserve"> HYPERLINK "http://phenix.it-sudparis.eu/jvet/doc_end_user/current_document.php?id=10441" </w:instrText>
      </w:r>
      <w:r w:rsidRPr="00083FBC">
        <w:rPr>
          <w:lang w:val="en-CA"/>
        </w:rPr>
        <w:fldChar w:fldCharType="separate"/>
      </w:r>
      <w:r w:rsidRPr="00083FBC">
        <w:rPr>
          <w:rFonts w:eastAsia="Times New Roman"/>
          <w:color w:val="0000FF"/>
          <w:szCs w:val="24"/>
          <w:u w:val="single"/>
          <w:lang w:val="en-CA"/>
        </w:rPr>
        <w:t>JVET-T0062</w:t>
      </w:r>
      <w:r w:rsidRPr="00083FBC">
        <w:rPr>
          <w:rFonts w:eastAsia="Times New Roman"/>
          <w:color w:val="0000FF"/>
          <w:szCs w:val="24"/>
          <w:u w:val="single"/>
          <w:lang w:val="en-CA"/>
        </w:rPr>
        <w:fldChar w:fldCharType="end"/>
      </w:r>
      <w:r w:rsidRPr="00083FBC">
        <w:rPr>
          <w:rFonts w:eastAsia="Times New Roman"/>
          <w:szCs w:val="24"/>
          <w:lang w:val="en-CA"/>
        </w:rPr>
        <w:t xml:space="preserve"> AHG10: Extension of rate control to support random access configuration with GOP size of 32 [F. Liu, Z. Liu, Y. Li, Z. Chen (Wuhan Univ.)]</w:t>
      </w:r>
    </w:p>
    <w:p w14:paraId="5E3B6CA5" w14:textId="69270C0A" w:rsidR="004378A9" w:rsidRDefault="004378A9" w:rsidP="004378A9">
      <w:pPr>
        <w:rPr>
          <w:ins w:id="2070" w:author="Jens-Rainer Ohm" w:date="2020-10-08T12:34:00Z"/>
        </w:rPr>
      </w:pPr>
    </w:p>
    <w:p w14:paraId="6AF83322" w14:textId="77777777" w:rsidR="00B75BDB" w:rsidRPr="00B93082" w:rsidRDefault="00B75BDB" w:rsidP="00B75BDB">
      <w:pPr>
        <w:pStyle w:val="berschrift9"/>
        <w:rPr>
          <w:ins w:id="2071" w:author="Jens-Rainer Ohm" w:date="2020-10-08T12:34:00Z"/>
          <w:rFonts w:eastAsia="Times New Roman"/>
          <w:szCs w:val="24"/>
          <w:lang w:val="en-CA" w:eastAsia="en-DE"/>
        </w:rPr>
        <w:pPrChange w:id="2072" w:author="Jens-Rainer Ohm" w:date="2020-10-08T12:35:00Z">
          <w:pPr>
            <w:tabs>
              <w:tab w:val="left" w:pos="813"/>
              <w:tab w:val="left" w:pos="2608"/>
            </w:tabs>
          </w:pPr>
        </w:pPrChange>
      </w:pPr>
      <w:ins w:id="2073" w:author="Jens-Rainer Ohm" w:date="2020-10-08T12:34:00Z">
        <w:r w:rsidRPr="00B93082">
          <w:rPr>
            <w:rFonts w:eastAsia="Times New Roman"/>
            <w:szCs w:val="24"/>
            <w:lang w:val="en-CA" w:eastAsia="en-DE"/>
          </w:rPr>
          <w:fldChar w:fldCharType="begin"/>
        </w:r>
        <w:r w:rsidRPr="00B93082">
          <w:rPr>
            <w:rFonts w:eastAsia="Times New Roman"/>
            <w:szCs w:val="24"/>
            <w:lang w:val="en-CA" w:eastAsia="en-DE"/>
          </w:rPr>
          <w:instrText xml:space="preserve"> HYPERLINK "http://phenix.it-sudparis.eu/jvet/doc_end_user/current_document.php?id=10512" </w:instrText>
        </w:r>
        <w:r w:rsidRPr="00B93082">
          <w:rPr>
            <w:rFonts w:eastAsia="Times New Roman"/>
            <w:szCs w:val="24"/>
            <w:lang w:val="en-CA" w:eastAsia="en-DE"/>
          </w:rPr>
          <w:fldChar w:fldCharType="separate"/>
        </w:r>
        <w:r w:rsidRPr="00B93082">
          <w:rPr>
            <w:rFonts w:eastAsia="Times New Roman"/>
            <w:color w:val="0000FF"/>
            <w:szCs w:val="24"/>
            <w:u w:val="single"/>
            <w:lang w:val="en-CA" w:eastAsia="en-DE"/>
          </w:rPr>
          <w:t>JVET-T0115</w:t>
        </w:r>
        <w:r w:rsidRPr="00B93082">
          <w:rPr>
            <w:rFonts w:eastAsia="Times New Roman"/>
            <w:szCs w:val="24"/>
            <w:lang w:val="en-CA" w:eastAsia="en-DE"/>
          </w:rPr>
          <w:fldChar w:fldCharType="end"/>
        </w:r>
        <w:r w:rsidRPr="00B93082">
          <w:rPr>
            <w:rFonts w:eastAsia="Times New Roman"/>
            <w:szCs w:val="24"/>
            <w:lang w:val="en-CA" w:eastAsia="en-DE"/>
          </w:rPr>
          <w:t xml:space="preserve"> Crosscheck of </w:t>
        </w:r>
        <w:r w:rsidRPr="00B93082">
          <w:rPr>
            <w:rFonts w:eastAsia="Times New Roman"/>
            <w:szCs w:val="24"/>
            <w:lang w:val="en-CA"/>
          </w:rPr>
          <w:t>JVET</w:t>
        </w:r>
        <w:r w:rsidRPr="00B93082">
          <w:rPr>
            <w:rFonts w:eastAsia="Times New Roman"/>
            <w:szCs w:val="24"/>
            <w:lang w:val="en-CA" w:eastAsia="en-DE"/>
          </w:rPr>
          <w:t>-T0062 (AHG10: Extension of rate control to support random access configuration with GOP size of 32) [Y. Wang (</w:t>
        </w:r>
        <w:proofErr w:type="spellStart"/>
        <w:r w:rsidRPr="00B93082">
          <w:rPr>
            <w:rFonts w:eastAsia="Times New Roman"/>
            <w:szCs w:val="24"/>
            <w:lang w:val="en-CA" w:eastAsia="en-DE"/>
          </w:rPr>
          <w:t>Bytedance</w:t>
        </w:r>
        <w:proofErr w:type="spellEnd"/>
        <w:r w:rsidRPr="00B93082">
          <w:rPr>
            <w:rFonts w:eastAsia="Times New Roman"/>
            <w:szCs w:val="24"/>
            <w:lang w:val="en-CA" w:eastAsia="en-DE"/>
          </w:rPr>
          <w:t>)] [late] [miss]</w:t>
        </w:r>
      </w:ins>
    </w:p>
    <w:p w14:paraId="1A05C8E2" w14:textId="769D82CA" w:rsidR="00B75BDB" w:rsidRDefault="00B75BDB" w:rsidP="004378A9">
      <w:pPr>
        <w:rPr>
          <w:ins w:id="2074" w:author="Jens-Rainer Ohm" w:date="2020-10-08T12:35:00Z"/>
        </w:rPr>
      </w:pPr>
    </w:p>
    <w:p w14:paraId="4DC45A6A" w14:textId="77777777" w:rsidR="00B75BDB" w:rsidRPr="00B93082" w:rsidRDefault="00B75BDB" w:rsidP="00B75BDB">
      <w:pPr>
        <w:pStyle w:val="berschrift9"/>
        <w:rPr>
          <w:ins w:id="2075" w:author="Jens-Rainer Ohm" w:date="2020-10-08T12:35:00Z"/>
          <w:rFonts w:eastAsia="Times New Roman"/>
          <w:szCs w:val="24"/>
          <w:lang w:val="en-CA" w:eastAsia="en-DE"/>
        </w:rPr>
        <w:pPrChange w:id="2076" w:author="Jens-Rainer Ohm" w:date="2020-10-08T12:35:00Z">
          <w:pPr>
            <w:tabs>
              <w:tab w:val="left" w:pos="813"/>
              <w:tab w:val="left" w:pos="2608"/>
            </w:tabs>
          </w:pPr>
        </w:pPrChange>
      </w:pPr>
      <w:ins w:id="2077" w:author="Jens-Rainer Ohm" w:date="2020-10-08T12:35:00Z">
        <w:r w:rsidRPr="00B93082">
          <w:rPr>
            <w:rFonts w:eastAsia="Times New Roman"/>
            <w:szCs w:val="24"/>
            <w:lang w:val="en-CA" w:eastAsia="en-DE"/>
          </w:rPr>
          <w:fldChar w:fldCharType="begin"/>
        </w:r>
        <w:r w:rsidRPr="00B93082">
          <w:rPr>
            <w:rFonts w:eastAsia="Times New Roman"/>
            <w:szCs w:val="24"/>
            <w:lang w:val="en-CA" w:eastAsia="en-DE"/>
          </w:rPr>
          <w:instrText xml:space="preserve"> HYPERLINK "http://phenix.it-sudparis.eu/jvet/doc_end_user/current_document.php?id=10513" </w:instrText>
        </w:r>
        <w:r w:rsidRPr="00B93082">
          <w:rPr>
            <w:rFonts w:eastAsia="Times New Roman"/>
            <w:szCs w:val="24"/>
            <w:lang w:val="en-CA" w:eastAsia="en-DE"/>
          </w:rPr>
          <w:fldChar w:fldCharType="separate"/>
        </w:r>
        <w:r w:rsidRPr="00B93082">
          <w:rPr>
            <w:rFonts w:eastAsia="Times New Roman"/>
            <w:color w:val="0000FF"/>
            <w:szCs w:val="24"/>
            <w:u w:val="single"/>
            <w:lang w:val="en-CA" w:eastAsia="en-DE"/>
          </w:rPr>
          <w:t>JVET-T0116</w:t>
        </w:r>
        <w:r w:rsidRPr="00B93082">
          <w:rPr>
            <w:rFonts w:eastAsia="Times New Roman"/>
            <w:szCs w:val="24"/>
            <w:lang w:val="en-CA" w:eastAsia="en-DE"/>
          </w:rPr>
          <w:fldChar w:fldCharType="end"/>
        </w:r>
        <w:r w:rsidRPr="00B93082">
          <w:rPr>
            <w:rFonts w:eastAsia="Times New Roman"/>
            <w:szCs w:val="24"/>
            <w:lang w:val="en-CA" w:eastAsia="en-DE"/>
          </w:rPr>
          <w:t xml:space="preserve"> Crosscheck of JVET-T0062 (AHG10: Extension of rate control to support random access configuration with GOP size of 32) [Y. Wang (</w:t>
        </w:r>
        <w:proofErr w:type="spellStart"/>
        <w:r w:rsidRPr="00B93082">
          <w:rPr>
            <w:rFonts w:eastAsia="Times New Roman"/>
            <w:szCs w:val="24"/>
            <w:lang w:val="en-CA" w:eastAsia="en-DE"/>
          </w:rPr>
          <w:t>Bytedance</w:t>
        </w:r>
        <w:proofErr w:type="spellEnd"/>
        <w:r w:rsidRPr="00B93082">
          <w:rPr>
            <w:rFonts w:eastAsia="Times New Roman"/>
            <w:szCs w:val="24"/>
            <w:lang w:val="en-CA" w:eastAsia="en-DE"/>
          </w:rPr>
          <w:t>)] [late] [miss]</w:t>
        </w:r>
      </w:ins>
    </w:p>
    <w:p w14:paraId="13AF7912" w14:textId="3CBFF48D" w:rsidR="00B75BDB" w:rsidRPr="00083FBC" w:rsidRDefault="00B75BDB" w:rsidP="004378A9">
      <w:ins w:id="2078" w:author="Jens-Rainer Ohm" w:date="2020-10-08T12:35:00Z">
        <w:r w:rsidRPr="00B75BDB">
          <w:rPr>
            <w:highlight w:val="yellow"/>
            <w:rPrChange w:id="2079" w:author="Jens-Rainer Ohm" w:date="2020-10-08T12:35:00Z">
              <w:rPr/>
            </w:rPrChange>
          </w:rPr>
          <w:t>Duplicate reg</w:t>
        </w:r>
      </w:ins>
      <w:ins w:id="2080" w:author="Jens-Rainer Ohm" w:date="2020-10-08T12:36:00Z">
        <w:r>
          <w:rPr>
            <w:highlight w:val="yellow"/>
          </w:rPr>
          <w:t>istration</w:t>
        </w:r>
      </w:ins>
      <w:ins w:id="2081" w:author="Jens-Rainer Ohm" w:date="2020-10-08T12:35:00Z">
        <w:r w:rsidRPr="00B75BDB">
          <w:rPr>
            <w:highlight w:val="yellow"/>
            <w:rPrChange w:id="2082" w:author="Jens-Rainer Ohm" w:date="2020-10-08T12:35:00Z">
              <w:rPr/>
            </w:rPrChange>
          </w:rPr>
          <w:t xml:space="preserve"> / withdraw one</w:t>
        </w:r>
      </w:ins>
    </w:p>
    <w:p w14:paraId="6ACDA5C3" w14:textId="77777777" w:rsidR="005D1FAC" w:rsidRPr="00083FBC" w:rsidRDefault="00EA7CA0" w:rsidP="004378A9">
      <w:pPr>
        <w:pStyle w:val="berschrift9"/>
        <w:rPr>
          <w:rFonts w:eastAsia="Times New Roman"/>
          <w:szCs w:val="24"/>
          <w:lang w:val="en-CA"/>
        </w:rPr>
      </w:pPr>
      <w:hyperlink r:id="rId124" w:history="1">
        <w:r w:rsidR="005D1FAC" w:rsidRPr="00083FBC">
          <w:rPr>
            <w:rFonts w:eastAsia="Times New Roman"/>
            <w:color w:val="0000FF"/>
            <w:szCs w:val="24"/>
            <w:u w:val="single"/>
            <w:lang w:val="en-CA"/>
          </w:rPr>
          <w:t>JVET-T0074</w:t>
        </w:r>
      </w:hyperlink>
      <w:r w:rsidR="005D1FAC" w:rsidRPr="00083FBC">
        <w:rPr>
          <w:rFonts w:eastAsia="Times New Roman"/>
          <w:szCs w:val="24"/>
          <w:lang w:val="en-CA"/>
        </w:rPr>
        <w:t xml:space="preserve"> AHG10: LMCS encoder algorithm for YUV4:4:4 content [F. Pu, T. Lu, P. Yin, S. McCarthy, W. Husak, T. Chen (Dolby)]</w:t>
      </w:r>
    </w:p>
    <w:p w14:paraId="7D37B66E" w14:textId="41BB2A2D" w:rsidR="005D1FAC" w:rsidRPr="00083FBC" w:rsidRDefault="005D1FAC" w:rsidP="005D1FAC">
      <w:pPr>
        <w:pStyle w:val="Textkrper"/>
      </w:pPr>
    </w:p>
    <w:p w14:paraId="788A0C57" w14:textId="77777777" w:rsidR="00083FBC" w:rsidRPr="00083FBC" w:rsidRDefault="00EA7CA0" w:rsidP="00083FBC">
      <w:pPr>
        <w:pStyle w:val="berschrift9"/>
        <w:rPr>
          <w:rFonts w:eastAsia="Times New Roman"/>
          <w:szCs w:val="24"/>
          <w:lang w:val="en-CA"/>
        </w:rPr>
      </w:pPr>
      <w:hyperlink r:id="rId125" w:history="1">
        <w:r w:rsidR="00083FBC" w:rsidRPr="00083FBC">
          <w:rPr>
            <w:rFonts w:eastAsia="Times New Roman"/>
            <w:color w:val="0000FF"/>
            <w:szCs w:val="24"/>
            <w:u w:val="single"/>
            <w:lang w:val="en-CA"/>
          </w:rPr>
          <w:t>JVET-T0098</w:t>
        </w:r>
      </w:hyperlink>
      <w:r w:rsidR="00083FBC" w:rsidRPr="00083FBC">
        <w:rPr>
          <w:rFonts w:eastAsia="Times New Roman"/>
          <w:szCs w:val="24"/>
          <w:lang w:val="en-CA"/>
        </w:rPr>
        <w:t xml:space="preserve"> Crosscheck of JVET-T0074:AHG10: LMCS encoder algorithm for YUV4:4:4 content [J. Chen (Alibaba)] [late] [miss]</w:t>
      </w:r>
    </w:p>
    <w:p w14:paraId="444DE534" w14:textId="77777777" w:rsidR="00083FBC" w:rsidRPr="00083FBC" w:rsidRDefault="00083FBC" w:rsidP="005D1FAC">
      <w:pPr>
        <w:pStyle w:val="Textkrper"/>
      </w:pPr>
    </w:p>
    <w:bookmarkEnd w:id="2067"/>
    <w:bookmarkEnd w:id="2068"/>
    <w:bookmarkEnd w:id="2069"/>
    <w:p w14:paraId="765ACC9B" w14:textId="3B9428B8" w:rsidR="002C0F0F" w:rsidRPr="00083FBC" w:rsidRDefault="002C0F0F" w:rsidP="002C0F0F">
      <w:pPr>
        <w:pStyle w:val="berschrift2"/>
        <w:ind w:left="576"/>
        <w:rPr>
          <w:lang w:val="en-CA"/>
        </w:rPr>
      </w:pPr>
      <w:r w:rsidRPr="00083FBC">
        <w:rPr>
          <w:lang w:val="en-CA"/>
        </w:rPr>
        <w:t>Profile</w:t>
      </w:r>
      <w:r w:rsidR="000C572D" w:rsidRPr="00083FBC">
        <w:rPr>
          <w:lang w:val="en-CA"/>
        </w:rPr>
        <w:t>/tier</w:t>
      </w:r>
      <w:r w:rsidRPr="00083FBC">
        <w:rPr>
          <w:lang w:val="en-CA"/>
        </w:rPr>
        <w:t xml:space="preserve">/level </w:t>
      </w:r>
      <w:r w:rsidR="00274848" w:rsidRPr="00083FBC">
        <w:rPr>
          <w:lang w:val="en-CA"/>
        </w:rPr>
        <w:t>specification</w:t>
      </w:r>
      <w:r w:rsidRPr="00083FBC">
        <w:rPr>
          <w:lang w:val="en-CA"/>
        </w:rPr>
        <w:t xml:space="preserve"> (</w:t>
      </w:r>
      <w:r w:rsidR="0008274B" w:rsidRPr="00083FBC">
        <w:rPr>
          <w:lang w:val="en-CA"/>
        </w:rPr>
        <w:t>1</w:t>
      </w:r>
      <w:r w:rsidRPr="00083FBC">
        <w:rPr>
          <w:lang w:val="en-CA"/>
        </w:rPr>
        <w:t>)</w:t>
      </w:r>
      <w:bookmarkEnd w:id="2062"/>
      <w:bookmarkEnd w:id="2063"/>
    </w:p>
    <w:p w14:paraId="68224EE7" w14:textId="77777777" w:rsidR="0008274B" w:rsidRPr="00083FBC" w:rsidRDefault="00EA7CA0" w:rsidP="0008274B">
      <w:pPr>
        <w:pStyle w:val="berschrift9"/>
        <w:rPr>
          <w:rFonts w:eastAsia="Times New Roman"/>
          <w:szCs w:val="24"/>
          <w:u w:val="single"/>
          <w:lang w:val="en-CA"/>
        </w:rPr>
      </w:pPr>
      <w:hyperlink r:id="rId126" w:history="1">
        <w:r w:rsidR="0008274B" w:rsidRPr="00083FBC">
          <w:rPr>
            <w:rFonts w:eastAsia="Times New Roman"/>
            <w:color w:val="0000FF"/>
            <w:szCs w:val="24"/>
            <w:u w:val="single"/>
            <w:lang w:val="en-CA"/>
          </w:rPr>
          <w:t>JVET-T0065</w:t>
        </w:r>
      </w:hyperlink>
      <w:r w:rsidR="0008274B" w:rsidRPr="00083FBC">
        <w:rPr>
          <w:rFonts w:eastAsia="Times New Roman"/>
          <w:szCs w:val="24"/>
          <w:lang w:val="en-CA"/>
        </w:rPr>
        <w:t xml:space="preserve"> Conformance points for multilayer 8K [F. Bossen (Sharp)]</w:t>
      </w:r>
    </w:p>
    <w:p w14:paraId="4A8A4313" w14:textId="77777777" w:rsidR="00E917B4" w:rsidRPr="00083FBC" w:rsidRDefault="00E917B4" w:rsidP="005B5EB9"/>
    <w:p w14:paraId="61780137" w14:textId="6255D18D" w:rsidR="00CB6F74" w:rsidRPr="00083FBC" w:rsidRDefault="00BC7FF5" w:rsidP="00CB6F74">
      <w:pPr>
        <w:pStyle w:val="berschrift1"/>
      </w:pPr>
      <w:bookmarkStart w:id="2083" w:name="_Ref443720209"/>
      <w:bookmarkStart w:id="2084" w:name="_Ref451632256"/>
      <w:bookmarkStart w:id="2085" w:name="_Ref487322293"/>
      <w:bookmarkStart w:id="2086" w:name="_Ref518892368"/>
      <w:bookmarkStart w:id="2087" w:name="_Ref37795373"/>
      <w:bookmarkEnd w:id="2061"/>
      <w:r w:rsidRPr="00083FBC">
        <w:t>Low-level tool t</w:t>
      </w:r>
      <w:r w:rsidR="00CB6F74" w:rsidRPr="00083FBC">
        <w:t>echnology proposals</w:t>
      </w:r>
      <w:bookmarkEnd w:id="2083"/>
      <w:bookmarkEnd w:id="2084"/>
      <w:bookmarkEnd w:id="2085"/>
      <w:bookmarkEnd w:id="2086"/>
      <w:r w:rsidR="00F20C8A" w:rsidRPr="00083FBC">
        <w:t xml:space="preserve"> (</w:t>
      </w:r>
      <w:r w:rsidR="00E90B50">
        <w:t>22</w:t>
      </w:r>
      <w:r w:rsidR="00F20C8A" w:rsidRPr="00083FBC">
        <w:t>)</w:t>
      </w:r>
      <w:bookmarkEnd w:id="2087"/>
    </w:p>
    <w:p w14:paraId="26D93488" w14:textId="75C11A4C" w:rsidR="005D1FAC" w:rsidRPr="00083FBC" w:rsidRDefault="005D1FAC" w:rsidP="005D1FAC"/>
    <w:p w14:paraId="0C1ACE19" w14:textId="09DA45F6" w:rsidR="005D1FAC" w:rsidRDefault="005D1FAC" w:rsidP="005D1FAC">
      <w:pPr>
        <w:pStyle w:val="berschrift2"/>
        <w:ind w:left="576"/>
        <w:rPr>
          <w:ins w:id="2088" w:author="Gary Sullivan" w:date="2020-10-07T22:36:00Z"/>
          <w:lang w:val="en-CA"/>
        </w:rPr>
      </w:pPr>
      <w:bookmarkStart w:id="2089" w:name="_Ref52705146"/>
      <w:r w:rsidRPr="00083FBC">
        <w:rPr>
          <w:lang w:val="en-CA"/>
        </w:rPr>
        <w:t>AHG12: High bit depth coding for VVC (</w:t>
      </w:r>
      <w:del w:id="2090" w:author="Jens-Rainer Ohm" w:date="2020-10-08T12:33:00Z">
        <w:r w:rsidR="008E7D86" w:rsidDel="00B75BDB">
          <w:rPr>
            <w:lang w:val="en-CA"/>
          </w:rPr>
          <w:delText>10</w:delText>
        </w:r>
      </w:del>
      <w:ins w:id="2091" w:author="Jens-Rainer Ohm" w:date="2020-10-08T12:33:00Z">
        <w:r w:rsidR="00B75BDB">
          <w:rPr>
            <w:lang w:val="en-CA"/>
          </w:rPr>
          <w:t>11</w:t>
        </w:r>
      </w:ins>
      <w:r w:rsidRPr="00083FBC">
        <w:rPr>
          <w:lang w:val="en-CA"/>
        </w:rPr>
        <w:t>)</w:t>
      </w:r>
      <w:bookmarkEnd w:id="2089"/>
    </w:p>
    <w:p w14:paraId="5B585F4F" w14:textId="343EF402" w:rsidR="00714013" w:rsidRDefault="00714013" w:rsidP="00714013">
      <w:pPr>
        <w:pStyle w:val="berschrift3"/>
        <w:rPr>
          <w:ins w:id="2092" w:author="Gary Sullivan" w:date="2020-10-07T22:37:00Z"/>
        </w:rPr>
      </w:pPr>
      <w:ins w:id="2093" w:author="Gary Sullivan" w:date="2020-10-07T22:37:00Z">
        <w:r>
          <w:t>Test conditions and test sequences</w:t>
        </w:r>
      </w:ins>
    </w:p>
    <w:p w14:paraId="6E23C5D8" w14:textId="474901CA" w:rsidR="00714013" w:rsidRPr="00714013" w:rsidRDefault="00714013">
      <w:pPr>
        <w:rPr>
          <w:lang w:eastAsia="de-DE"/>
          <w:rPrChange w:id="2094" w:author="Gary Sullivan" w:date="2020-10-07T22:37:00Z">
            <w:rPr/>
          </w:rPrChange>
        </w:rPr>
        <w:pPrChange w:id="2095" w:author="Gary Sullivan" w:date="2020-10-07T22:37:00Z">
          <w:pPr>
            <w:pStyle w:val="berschrift2"/>
            <w:ind w:left="576"/>
          </w:pPr>
        </w:pPrChange>
      </w:pPr>
      <w:ins w:id="2096" w:author="Gary Sullivan" w:date="2020-10-07T22:37:00Z">
        <w:r>
          <w:rPr>
            <w:lang w:eastAsia="de-DE"/>
          </w:rPr>
          <w:t xml:space="preserve">See also </w:t>
        </w:r>
      </w:ins>
      <w:ins w:id="2097" w:author="Gary Sullivan" w:date="2020-10-07T22:44:00Z">
        <w:r>
          <w:rPr>
            <w:lang w:eastAsia="de-DE"/>
          </w:rPr>
          <w:t>JVET-</w:t>
        </w:r>
      </w:ins>
      <w:ins w:id="2098" w:author="Gary Sullivan" w:date="2020-10-07T22:37:00Z">
        <w:r>
          <w:rPr>
            <w:lang w:eastAsia="de-DE"/>
          </w:rPr>
          <w:t xml:space="preserve">T0082 in section </w:t>
        </w:r>
      </w:ins>
      <w:ins w:id="2099" w:author="Gary Sullivan" w:date="2020-10-07T22:38:00Z">
        <w:r>
          <w:rPr>
            <w:lang w:eastAsia="de-DE"/>
          </w:rPr>
          <w:fldChar w:fldCharType="begin"/>
        </w:r>
        <w:r>
          <w:rPr>
            <w:lang w:eastAsia="de-DE"/>
          </w:rPr>
          <w:instrText xml:space="preserve"> REF _Ref53002710 \r \h </w:instrText>
        </w:r>
      </w:ins>
      <w:r>
        <w:rPr>
          <w:lang w:eastAsia="de-DE"/>
        </w:rPr>
      </w:r>
      <w:r>
        <w:rPr>
          <w:lang w:eastAsia="de-DE"/>
        </w:rPr>
        <w:fldChar w:fldCharType="separate"/>
      </w:r>
      <w:ins w:id="2100" w:author="Gary Sullivan" w:date="2020-10-07T22:38:00Z">
        <w:r>
          <w:rPr>
            <w:lang w:eastAsia="de-DE"/>
          </w:rPr>
          <w:t>4.6</w:t>
        </w:r>
        <w:r>
          <w:rPr>
            <w:lang w:eastAsia="de-DE"/>
          </w:rPr>
          <w:fldChar w:fldCharType="end"/>
        </w:r>
      </w:ins>
      <w:ins w:id="2101" w:author="Gary Sullivan" w:date="2020-10-07T22:44:00Z">
        <w:r>
          <w:rPr>
            <w:lang w:eastAsia="de-DE"/>
          </w:rPr>
          <w:t xml:space="preserve"> on </w:t>
        </w:r>
        <w:proofErr w:type="gramStart"/>
        <w:r>
          <w:rPr>
            <w:lang w:eastAsia="de-DE"/>
          </w:rPr>
          <w:t>12 bit</w:t>
        </w:r>
        <w:proofErr w:type="gramEnd"/>
        <w:r>
          <w:rPr>
            <w:lang w:eastAsia="de-DE"/>
          </w:rPr>
          <w:t xml:space="preserve"> 4K HLG test sequences</w:t>
        </w:r>
      </w:ins>
      <w:ins w:id="2102" w:author="Gary Sullivan" w:date="2020-10-07T22:38:00Z">
        <w:r>
          <w:rPr>
            <w:lang w:eastAsia="de-DE"/>
          </w:rPr>
          <w:t>.</w:t>
        </w:r>
      </w:ins>
    </w:p>
    <w:p w14:paraId="390E92AE" w14:textId="60B20207" w:rsidR="005D1FAC" w:rsidRPr="00083FBC" w:rsidRDefault="00EA7CA0" w:rsidP="004378A9">
      <w:pPr>
        <w:pStyle w:val="berschrift9"/>
        <w:rPr>
          <w:rFonts w:eastAsia="Times New Roman"/>
          <w:szCs w:val="24"/>
          <w:lang w:val="en-CA"/>
        </w:rPr>
      </w:pPr>
      <w:hyperlink r:id="rId127" w:history="1">
        <w:r w:rsidR="005D1FAC" w:rsidRPr="00083FBC">
          <w:rPr>
            <w:rFonts w:eastAsia="Times New Roman"/>
            <w:color w:val="0000FF"/>
            <w:szCs w:val="24"/>
            <w:u w:val="single"/>
            <w:lang w:val="en-CA"/>
          </w:rPr>
          <w:t>JVET-T0047</w:t>
        </w:r>
      </w:hyperlink>
      <w:r w:rsidR="005D1FAC" w:rsidRPr="00083FBC">
        <w:rPr>
          <w:rFonts w:eastAsia="Times New Roman"/>
          <w:szCs w:val="24"/>
          <w:lang w:val="en-CA"/>
        </w:rPr>
        <w:t xml:space="preserve"> AHG12: Preliminary common test conditions for high bit</w:t>
      </w:r>
      <w:ins w:id="2103" w:author="Gary Sullivan" w:date="2020-10-07T22:43:00Z">
        <w:r w:rsidR="00714013">
          <w:rPr>
            <w:rFonts w:eastAsia="Times New Roman"/>
            <w:szCs w:val="24"/>
            <w:lang w:val="en-CA"/>
          </w:rPr>
          <w:t xml:space="preserve"> </w:t>
        </w:r>
      </w:ins>
      <w:r w:rsidR="005D1FAC" w:rsidRPr="00083FBC">
        <w:rPr>
          <w:rFonts w:eastAsia="Times New Roman"/>
          <w:szCs w:val="24"/>
          <w:lang w:val="en-CA"/>
        </w:rPr>
        <w:t xml:space="preserve">depth video coding [T. Ikai, A. Browne, X. Xiu </w:t>
      </w:r>
      <w:del w:id="2104" w:author="Gary Sullivan" w:date="2020-10-07T22:44:00Z">
        <w:r w:rsidR="005D1FAC" w:rsidRPr="00083FBC" w:rsidDel="003D68C7">
          <w:rPr>
            <w:rFonts w:eastAsia="Times New Roman"/>
            <w:szCs w:val="24"/>
            <w:lang w:val="en-CA"/>
          </w:rPr>
          <w:delText xml:space="preserve"> </w:delText>
        </w:r>
      </w:del>
      <w:r w:rsidR="00870E57" w:rsidRPr="00083FBC">
        <w:rPr>
          <w:rFonts w:eastAsia="Times New Roman"/>
          <w:szCs w:val="24"/>
          <w:lang w:val="en-CA"/>
        </w:rPr>
        <w:t>(AHG coordinators)]</w:t>
      </w:r>
    </w:p>
    <w:p w14:paraId="549AE07F" w14:textId="46D479F2" w:rsidR="003D68C7" w:rsidRDefault="003D68C7" w:rsidP="004378A9">
      <w:pPr>
        <w:rPr>
          <w:ins w:id="2105" w:author="Gary Sullivan" w:date="2020-10-07T22:44:00Z"/>
        </w:rPr>
      </w:pPr>
      <w:ins w:id="2106" w:author="Gary Sullivan" w:date="2020-10-07T22:44:00Z">
        <w:r>
          <w:t>This contribution was discussed at 0</w:t>
        </w:r>
      </w:ins>
      <w:ins w:id="2107" w:author="Gary Sullivan" w:date="2020-10-07T22:45:00Z">
        <w:r>
          <w:t xml:space="preserve">545 on </w:t>
        </w:r>
      </w:ins>
      <w:ins w:id="2108" w:author="Gary Sullivan" w:date="2020-10-07T23:31:00Z">
        <w:r w:rsidR="006A736B">
          <w:t xml:space="preserve">Thursday </w:t>
        </w:r>
      </w:ins>
      <w:ins w:id="2109" w:author="Gary Sullivan" w:date="2020-10-07T22:45:00Z">
        <w:r>
          <w:t>8 October (chaired by GJS &amp; JRO)</w:t>
        </w:r>
      </w:ins>
      <w:ins w:id="2110" w:author="Gary Sullivan" w:date="2020-10-07T23:30:00Z">
        <w:r w:rsidR="006A736B">
          <w:t>.</w:t>
        </w:r>
      </w:ins>
    </w:p>
    <w:p w14:paraId="63D9A2CF" w14:textId="4CCF109D" w:rsidR="003D68C7" w:rsidRDefault="003D68C7" w:rsidP="003D68C7">
      <w:pPr>
        <w:rPr>
          <w:ins w:id="2111" w:author="Gary Sullivan" w:date="2020-10-07T22:46:00Z"/>
        </w:rPr>
      </w:pPr>
      <w:ins w:id="2112" w:author="Gary Sullivan" w:date="2020-10-07T22:46:00Z">
        <w:r>
          <w:t xml:space="preserve">This document proposes common test conditions (CTC), conversion practices and software reference configurations to be used in the context of high </w:t>
        </w:r>
        <w:proofErr w:type="spellStart"/>
        <w:r>
          <w:t>bitdepth</w:t>
        </w:r>
        <w:proofErr w:type="spellEnd"/>
        <w:r>
          <w:t xml:space="preserve"> video coding experiments. The object of this contribution is to provide a comparison point for the JVET-T meeting and the basis for a CTC for future meetings. The co-chairs seek the opinions of experts in a number of areas which will allow the direction of further work to be determined. The co-chairs also call on the JVET community for it’s help in providing and identifying new test sequences.</w:t>
        </w:r>
      </w:ins>
    </w:p>
    <w:p w14:paraId="6FC5ECF4" w14:textId="77777777" w:rsidR="003D68C7" w:rsidRDefault="003D68C7" w:rsidP="003D68C7">
      <w:pPr>
        <w:rPr>
          <w:ins w:id="2113" w:author="Gary Sullivan" w:date="2020-10-07T22:46:00Z"/>
        </w:rPr>
      </w:pPr>
      <w:ins w:id="2114" w:author="Gary Sullivan" w:date="2020-10-07T22:46:00Z">
        <w:r>
          <w:t>v2 revised SVT md5 value.</w:t>
        </w:r>
      </w:ins>
    </w:p>
    <w:p w14:paraId="1820CEBC" w14:textId="450E2AB4" w:rsidR="003D68C7" w:rsidRDefault="003D68C7" w:rsidP="003D68C7">
      <w:pPr>
        <w:rPr>
          <w:ins w:id="2115" w:author="Gary Sullivan" w:date="2020-10-07T22:58:00Z"/>
        </w:rPr>
      </w:pPr>
      <w:ins w:id="2116" w:author="Gary Sullivan" w:date="2020-10-07T22:46:00Z">
        <w:r>
          <w:t xml:space="preserve">v3 fixed the template sheet (PQ422 </w:t>
        </w:r>
        <w:proofErr w:type="spellStart"/>
        <w:r>
          <w:t>EncT</w:t>
        </w:r>
        <w:proofErr w:type="spellEnd"/>
        <w:r>
          <w:t>/</w:t>
        </w:r>
        <w:proofErr w:type="spellStart"/>
        <w:r>
          <w:t>DecT</w:t>
        </w:r>
        <w:proofErr w:type="spellEnd"/>
        <w:r>
          <w:t>) and added VTM 10.0 anchor (</w:t>
        </w:r>
        <w:proofErr w:type="spellStart"/>
        <w:r>
          <w:t>ExtendedPrecision</w:t>
        </w:r>
        <w:proofErr w:type="spellEnd"/>
        <w:r>
          <w:t xml:space="preserve"> flag = 0)</w:t>
        </w:r>
      </w:ins>
    </w:p>
    <w:p w14:paraId="4B891C0C" w14:textId="6605DE56" w:rsidR="006A736B" w:rsidRDefault="006A736B" w:rsidP="003D68C7">
      <w:pPr>
        <w:rPr>
          <w:ins w:id="2117" w:author="Gary Sullivan" w:date="2020-10-07T22:58:00Z"/>
        </w:rPr>
      </w:pPr>
    </w:p>
    <w:p w14:paraId="4CE65655" w14:textId="77777777" w:rsidR="006A736B" w:rsidRDefault="006A736B" w:rsidP="006A736B">
      <w:pPr>
        <w:rPr>
          <w:ins w:id="2118" w:author="Gary Sullivan" w:date="2020-10-07T22:58:00Z"/>
        </w:rPr>
      </w:pPr>
      <w:ins w:id="2119" w:author="Gary Sullivan" w:date="2020-10-07T22:58:00Z">
        <w:r>
          <w:t>AHG12 considers that a useful CTC should contain the following types of content:</w:t>
        </w:r>
      </w:ins>
    </w:p>
    <w:p w14:paraId="3B8AEB6C" w14:textId="77777777" w:rsidR="006A736B" w:rsidRDefault="006A736B">
      <w:pPr>
        <w:numPr>
          <w:ilvl w:val="0"/>
          <w:numId w:val="70"/>
        </w:numPr>
        <w:rPr>
          <w:ins w:id="2120" w:author="Gary Sullivan" w:date="2020-10-07T22:58:00Z"/>
        </w:rPr>
        <w:pPrChange w:id="2121" w:author="Gary Sullivan" w:date="2020-10-07T22:58:00Z">
          <w:pPr/>
        </w:pPrChange>
      </w:pPr>
      <w:proofErr w:type="gramStart"/>
      <w:ins w:id="2122" w:author="Gary Sullivan" w:date="2020-10-07T22:58:00Z">
        <w:r>
          <w:t>12 bit</w:t>
        </w:r>
        <w:proofErr w:type="gramEnd"/>
        <w:r>
          <w:t xml:space="preserve"> HDR (PQ and HLG) sequences</w:t>
        </w:r>
      </w:ins>
    </w:p>
    <w:p w14:paraId="5B766154" w14:textId="77777777" w:rsidR="006A736B" w:rsidRDefault="006A736B">
      <w:pPr>
        <w:numPr>
          <w:ilvl w:val="0"/>
          <w:numId w:val="70"/>
        </w:numPr>
        <w:rPr>
          <w:ins w:id="2123" w:author="Gary Sullivan" w:date="2020-10-07T22:58:00Z"/>
        </w:rPr>
        <w:pPrChange w:id="2124" w:author="Gary Sullivan" w:date="2020-10-07T22:58:00Z">
          <w:pPr/>
        </w:pPrChange>
      </w:pPr>
      <w:proofErr w:type="gramStart"/>
      <w:ins w:id="2125" w:author="Gary Sullivan" w:date="2020-10-07T22:58:00Z">
        <w:r>
          <w:t>16 bit</w:t>
        </w:r>
        <w:proofErr w:type="gramEnd"/>
        <w:r>
          <w:t xml:space="preserve"> RGB sequences</w:t>
        </w:r>
      </w:ins>
    </w:p>
    <w:p w14:paraId="6780BE36" w14:textId="77777777" w:rsidR="006A736B" w:rsidRDefault="006A736B">
      <w:pPr>
        <w:numPr>
          <w:ilvl w:val="0"/>
          <w:numId w:val="70"/>
        </w:numPr>
        <w:rPr>
          <w:ins w:id="2126" w:author="Gary Sullivan" w:date="2020-10-07T22:58:00Z"/>
        </w:rPr>
        <w:pPrChange w:id="2127" w:author="Gary Sullivan" w:date="2020-10-07T22:58:00Z">
          <w:pPr/>
        </w:pPrChange>
      </w:pPr>
      <w:proofErr w:type="gramStart"/>
      <w:ins w:id="2128" w:author="Gary Sullivan" w:date="2020-10-07T22:58:00Z">
        <w:r>
          <w:t>12/16 bit</w:t>
        </w:r>
        <w:proofErr w:type="gramEnd"/>
        <w:r>
          <w:t xml:space="preserve"> Domain-specific (e.g. medical) sequences </w:t>
        </w:r>
      </w:ins>
    </w:p>
    <w:p w14:paraId="510E10A2" w14:textId="77777777" w:rsidR="006A736B" w:rsidRDefault="006A736B">
      <w:pPr>
        <w:numPr>
          <w:ilvl w:val="0"/>
          <w:numId w:val="70"/>
        </w:numPr>
        <w:rPr>
          <w:ins w:id="2129" w:author="Gary Sullivan" w:date="2020-10-07T22:58:00Z"/>
        </w:rPr>
        <w:pPrChange w:id="2130" w:author="Gary Sullivan" w:date="2020-10-07T22:58:00Z">
          <w:pPr/>
        </w:pPrChange>
      </w:pPr>
      <w:ins w:id="2131" w:author="Gary Sullivan" w:date="2020-10-07T22:58:00Z">
        <w:r>
          <w:t>High frame rate sequences (&gt;= 100Hz)</w:t>
        </w:r>
      </w:ins>
    </w:p>
    <w:p w14:paraId="0A2F6B41" w14:textId="5AABBC26" w:rsidR="006A736B" w:rsidRDefault="006A736B" w:rsidP="003D68C7">
      <w:pPr>
        <w:rPr>
          <w:ins w:id="2132" w:author="Gary Sullivan" w:date="2020-10-07T22:58:00Z"/>
        </w:rPr>
      </w:pPr>
      <w:ins w:id="2133" w:author="Gary Sullivan" w:date="2020-10-07T22:58:00Z">
        <w:r>
          <w:t xml:space="preserve">In addition, the </w:t>
        </w:r>
        <w:proofErr w:type="spellStart"/>
        <w:r>
          <w:t>RExt</w:t>
        </w:r>
        <w:proofErr w:type="spellEnd"/>
        <w:r>
          <w:t xml:space="preserve"> CTC contained a series of tests for synthesized content involving the addition of MSB to the content. The co-chairs </w:t>
        </w:r>
        <w:proofErr w:type="spellStart"/>
        <w:r>
          <w:t>exressed</w:t>
        </w:r>
        <w:proofErr w:type="spellEnd"/>
        <w:r>
          <w:t xml:space="preserve"> interest in the opinion of other experts on the relevance of such tests to the new CTC.</w:t>
        </w:r>
      </w:ins>
    </w:p>
    <w:p w14:paraId="1AD5EF72" w14:textId="77777777" w:rsidR="006A736B" w:rsidRDefault="006A736B" w:rsidP="003D68C7">
      <w:pPr>
        <w:rPr>
          <w:ins w:id="2134" w:author="Gary Sullivan" w:date="2020-10-07T22:46:00Z"/>
        </w:rPr>
      </w:pPr>
    </w:p>
    <w:p w14:paraId="545F0937" w14:textId="3B12AAC0" w:rsidR="003D68C7" w:rsidRDefault="003D68C7" w:rsidP="003D68C7">
      <w:pPr>
        <w:rPr>
          <w:ins w:id="2135" w:author="Gary Sullivan" w:date="2020-10-07T22:48:00Z"/>
        </w:rPr>
      </w:pPr>
      <w:ins w:id="2136" w:author="Gary Sullivan" w:date="2020-10-07T22:48:00Z">
        <w:r>
          <w:t xml:space="preserve">AHG 12 has reviewed the HEVC </w:t>
        </w:r>
        <w:proofErr w:type="spellStart"/>
        <w:r>
          <w:t>RExt</w:t>
        </w:r>
        <w:proofErr w:type="spellEnd"/>
        <w:r>
          <w:t xml:space="preserve"> CTC (JCTVC-P100</w:t>
        </w:r>
      </w:ins>
      <w:ins w:id="2137" w:author="Gary Sullivan" w:date="2020-10-07T22:50:00Z">
        <w:r>
          <w:t>6</w:t>
        </w:r>
      </w:ins>
      <w:ins w:id="2138" w:author="Gary Sullivan" w:date="2020-10-07T22:48:00Z">
        <w:r>
          <w:t>) and the VVC HDR CTC (JVET-S2011)</w:t>
        </w:r>
      </w:ins>
      <w:ins w:id="2139" w:author="Gary Sullivan" w:date="2020-10-07T22:51:00Z">
        <w:r>
          <w:t xml:space="preserve">, and the AHG </w:t>
        </w:r>
      </w:ins>
      <w:ins w:id="2140" w:author="Gary Sullivan" w:date="2020-10-07T22:48:00Z">
        <w:r>
          <w:t>suggest</w:t>
        </w:r>
      </w:ins>
      <w:ins w:id="2141" w:author="Gary Sullivan" w:date="2020-10-07T22:51:00Z">
        <w:r>
          <w:t>ed</w:t>
        </w:r>
      </w:ins>
      <w:ins w:id="2142" w:author="Gary Sullivan" w:date="2020-10-07T22:48:00Z">
        <w:r>
          <w:t>:</w:t>
        </w:r>
      </w:ins>
    </w:p>
    <w:p w14:paraId="5CF15E9E" w14:textId="77777777" w:rsidR="003D68C7" w:rsidRDefault="003D68C7">
      <w:pPr>
        <w:numPr>
          <w:ilvl w:val="0"/>
          <w:numId w:val="69"/>
        </w:numPr>
        <w:rPr>
          <w:ins w:id="2143" w:author="Gary Sullivan" w:date="2020-10-07T22:48:00Z"/>
        </w:rPr>
        <w:pPrChange w:id="2144" w:author="Gary Sullivan" w:date="2020-10-07T22:56:00Z">
          <w:pPr/>
        </w:pPrChange>
      </w:pPr>
      <w:ins w:id="2145" w:author="Gary Sullivan" w:date="2020-10-07T22:48:00Z">
        <w:r>
          <w:t xml:space="preserve">Using </w:t>
        </w:r>
        <w:proofErr w:type="gramStart"/>
        <w:r>
          <w:t>12 bit</w:t>
        </w:r>
        <w:proofErr w:type="gramEnd"/>
        <w:r>
          <w:t xml:space="preserve"> versions of the PQ sequences from the HDR CTC (convert original half float </w:t>
        </w:r>
        <w:proofErr w:type="spellStart"/>
        <w:r>
          <w:t>exr</w:t>
        </w:r>
        <w:proofErr w:type="spellEnd"/>
        <w:r>
          <w:t xml:space="preserve"> to 12bit PQ by </w:t>
        </w:r>
        <w:proofErr w:type="spellStart"/>
        <w:r>
          <w:t>HDRTools</w:t>
        </w:r>
        <w:proofErr w:type="spellEnd"/>
        <w:r>
          <w:t>)</w:t>
        </w:r>
      </w:ins>
    </w:p>
    <w:p w14:paraId="32C7B2DC" w14:textId="77777777" w:rsidR="003D68C7" w:rsidRDefault="003D68C7">
      <w:pPr>
        <w:numPr>
          <w:ilvl w:val="0"/>
          <w:numId w:val="69"/>
        </w:numPr>
        <w:rPr>
          <w:ins w:id="2146" w:author="Gary Sullivan" w:date="2020-10-07T22:48:00Z"/>
        </w:rPr>
        <w:pPrChange w:id="2147" w:author="Gary Sullivan" w:date="2020-10-07T22:56:00Z">
          <w:pPr/>
        </w:pPrChange>
      </w:pPr>
      <w:ins w:id="2148" w:author="Gary Sullivan" w:date="2020-10-07T22:48:00Z">
        <w:r>
          <w:lastRenderedPageBreak/>
          <w:t xml:space="preserve">Keeping the existing SVT </w:t>
        </w:r>
        <w:proofErr w:type="gramStart"/>
        <w:r>
          <w:t>16 bit</w:t>
        </w:r>
        <w:proofErr w:type="gramEnd"/>
        <w:r>
          <w:t xml:space="preserve"> RGB sequences from the </w:t>
        </w:r>
        <w:proofErr w:type="spellStart"/>
        <w:r>
          <w:t>RExt</w:t>
        </w:r>
        <w:proofErr w:type="spellEnd"/>
        <w:r>
          <w:t xml:space="preserve"> CTC</w:t>
        </w:r>
      </w:ins>
    </w:p>
    <w:p w14:paraId="7A033ED0" w14:textId="0FA169D2" w:rsidR="003D68C7" w:rsidRDefault="003D68C7">
      <w:pPr>
        <w:numPr>
          <w:ilvl w:val="0"/>
          <w:numId w:val="69"/>
        </w:numPr>
        <w:rPr>
          <w:ins w:id="2149" w:author="Gary Sullivan" w:date="2020-10-07T22:52:00Z"/>
        </w:rPr>
        <w:pPrChange w:id="2150" w:author="Gary Sullivan" w:date="2020-10-07T22:56:00Z">
          <w:pPr/>
        </w:pPrChange>
      </w:pPr>
      <w:ins w:id="2151" w:author="Gary Sullivan" w:date="2020-10-07T22:48:00Z">
        <w:r>
          <w:t xml:space="preserve">Removing all other sequences (until it is confirmed that </w:t>
        </w:r>
        <w:proofErr w:type="spellStart"/>
        <w:r>
          <w:t>theyare</w:t>
        </w:r>
        <w:proofErr w:type="spellEnd"/>
        <w:r>
          <w:t xml:space="preserve"> both available for use and of value to the new CTC).</w:t>
        </w:r>
      </w:ins>
    </w:p>
    <w:p w14:paraId="3E6558DC" w14:textId="071D40AB" w:rsidR="006A736B" w:rsidRDefault="006A736B" w:rsidP="004378A9">
      <w:pPr>
        <w:rPr>
          <w:ins w:id="2152" w:author="Gary Sullivan" w:date="2020-10-07T22:52:00Z"/>
        </w:rPr>
      </w:pPr>
      <w:ins w:id="2153" w:author="Gary Sullivan" w:date="2020-10-07T22:57:00Z">
        <w:r>
          <w:t xml:space="preserve">This </w:t>
        </w:r>
      </w:ins>
      <w:ins w:id="2154" w:author="Gary Sullivan" w:date="2020-10-07T23:02:00Z">
        <w:r>
          <w:t>and other aspects recommended by the AHG were</w:t>
        </w:r>
      </w:ins>
      <w:ins w:id="2155" w:author="Gary Sullivan" w:date="2020-10-07T22:57:00Z">
        <w:r>
          <w:t xml:space="preserve"> agreed by JVET</w:t>
        </w:r>
      </w:ins>
      <w:ins w:id="2156" w:author="Gary Sullivan" w:date="2020-10-07T23:02:00Z">
        <w:r>
          <w:t xml:space="preserve"> unless not</w:t>
        </w:r>
      </w:ins>
      <w:ins w:id="2157" w:author="Gary Sullivan" w:date="2020-10-07T23:03:00Z">
        <w:r>
          <w:t>ed otherwise</w:t>
        </w:r>
      </w:ins>
      <w:ins w:id="2158" w:author="Gary Sullivan" w:date="2020-10-07T22:57:00Z">
        <w:r>
          <w:t>.</w:t>
        </w:r>
      </w:ins>
    </w:p>
    <w:p w14:paraId="5E2E0DEE" w14:textId="73D785B0" w:rsidR="006A736B" w:rsidRDefault="006A736B" w:rsidP="004378A9">
      <w:pPr>
        <w:rPr>
          <w:ins w:id="2159" w:author="Gary Sullivan" w:date="2020-10-07T22:54:00Z"/>
        </w:rPr>
      </w:pPr>
      <w:ins w:id="2160" w:author="Gary Sullivan" w:date="2020-10-07T22:52:00Z">
        <w:r>
          <w:t xml:space="preserve">It was commented that there are some </w:t>
        </w:r>
      </w:ins>
      <w:ins w:id="2161" w:author="Gary Sullivan" w:date="2020-10-07T22:56:00Z">
        <w:r>
          <w:t xml:space="preserve">4:0:0 </w:t>
        </w:r>
      </w:ins>
      <w:ins w:id="2162" w:author="Gary Sullivan" w:date="2020-10-07T22:52:00Z">
        <w:r>
          <w:t xml:space="preserve">test sequences from Siemens that are in the JCT-VC repository </w:t>
        </w:r>
      </w:ins>
      <w:ins w:id="2163" w:author="Gary Sullivan" w:date="2020-10-07T22:55:00Z">
        <w:r>
          <w:t xml:space="preserve">with some different password </w:t>
        </w:r>
      </w:ins>
      <w:ins w:id="2164" w:author="Gary Sullivan" w:date="2020-10-07T22:52:00Z">
        <w:r>
          <w:t>as medical content</w:t>
        </w:r>
      </w:ins>
      <w:ins w:id="2165" w:author="Gary Sullivan" w:date="2020-10-07T22:53:00Z">
        <w:r>
          <w:t xml:space="preserve">, but they are not listed in </w:t>
        </w:r>
      </w:ins>
      <w:ins w:id="2166" w:author="Gary Sullivan" w:date="2020-10-07T22:54:00Z">
        <w:r>
          <w:t>JVET-</w:t>
        </w:r>
      </w:ins>
      <w:ins w:id="2167" w:author="Gary Sullivan" w:date="2020-10-07T22:53:00Z">
        <w:r>
          <w:t>T0025</w:t>
        </w:r>
      </w:ins>
      <w:ins w:id="2168" w:author="Gary Sullivan" w:date="2020-10-07T22:54:00Z">
        <w:r>
          <w:t xml:space="preserve">, and </w:t>
        </w:r>
      </w:ins>
      <w:ins w:id="2169" w:author="Gary Sullivan" w:date="2020-10-07T22:55:00Z">
        <w:r>
          <w:t xml:space="preserve">were reported to be quite old, and their copyright status should be </w:t>
        </w:r>
      </w:ins>
      <w:ins w:id="2170" w:author="Gary Sullivan" w:date="2020-10-07T22:56:00Z">
        <w:r>
          <w:t>reviewed</w:t>
        </w:r>
      </w:ins>
      <w:ins w:id="2171" w:author="Gary Sullivan" w:date="2020-10-07T22:53:00Z">
        <w:r>
          <w:t>.</w:t>
        </w:r>
      </w:ins>
    </w:p>
    <w:p w14:paraId="3BF256F5" w14:textId="2004D4AB" w:rsidR="006A736B" w:rsidRDefault="006A736B" w:rsidP="004378A9">
      <w:pPr>
        <w:rPr>
          <w:ins w:id="2172" w:author="Gary Sullivan" w:date="2020-10-07T23:06:00Z"/>
        </w:rPr>
      </w:pPr>
      <w:ins w:id="2173" w:author="Gary Sullivan" w:date="2020-10-07T22:53:00Z">
        <w:r>
          <w:t xml:space="preserve">M. Wien was suggested as a potential </w:t>
        </w:r>
      </w:ins>
      <w:ins w:id="2174" w:author="Gary Sullivan" w:date="2020-10-07T22:56:00Z">
        <w:r>
          <w:t xml:space="preserve">additional </w:t>
        </w:r>
      </w:ins>
      <w:ins w:id="2175" w:author="Gary Sullivan" w:date="2020-10-07T22:53:00Z">
        <w:r>
          <w:t>contact for medical content.</w:t>
        </w:r>
      </w:ins>
    </w:p>
    <w:p w14:paraId="745F61E6" w14:textId="79ADB636" w:rsidR="006A736B" w:rsidRDefault="006A736B" w:rsidP="004378A9">
      <w:pPr>
        <w:rPr>
          <w:ins w:id="2176" w:author="Gary Sullivan" w:date="2020-10-07T23:09:00Z"/>
        </w:rPr>
      </w:pPr>
      <w:ins w:id="2177" w:author="Gary Sullivan" w:date="2020-10-07T23:06:00Z">
        <w:r>
          <w:t xml:space="preserve">DICOM was suggested as a potential source of </w:t>
        </w:r>
      </w:ins>
      <w:ins w:id="2178" w:author="Gary Sullivan" w:date="2020-10-07T23:07:00Z">
        <w:r w:rsidRPr="006A736B">
          <w:rPr>
            <w:highlight w:val="yellow"/>
            <w:rPrChange w:id="2179" w:author="Gary Sullivan" w:date="2020-10-07T23:07:00Z">
              <w:rPr/>
            </w:rPrChange>
          </w:rPr>
          <w:t>HBD</w:t>
        </w:r>
        <w:r>
          <w:t xml:space="preserve"> </w:t>
        </w:r>
      </w:ins>
      <w:ins w:id="2180" w:author="Gary Sullivan" w:date="2020-10-07T23:06:00Z">
        <w:r>
          <w:t>content</w:t>
        </w:r>
      </w:ins>
      <w:ins w:id="2181" w:author="Gary Sullivan" w:date="2020-10-07T23:07:00Z">
        <w:r>
          <w:t>.</w:t>
        </w:r>
      </w:ins>
    </w:p>
    <w:p w14:paraId="603A0D5D" w14:textId="77777777" w:rsidR="006A736B" w:rsidRDefault="006A736B" w:rsidP="006A736B">
      <w:pPr>
        <w:rPr>
          <w:ins w:id="2182" w:author="Gary Sullivan" w:date="2020-10-07T23:12:00Z"/>
        </w:rPr>
      </w:pPr>
    </w:p>
    <w:p w14:paraId="74F0FF9E" w14:textId="25E528AA" w:rsidR="006A736B" w:rsidRDefault="006A736B" w:rsidP="006A736B">
      <w:pPr>
        <w:rPr>
          <w:ins w:id="2183" w:author="Gary Sullivan" w:date="2020-10-07T23:13:00Z"/>
        </w:rPr>
      </w:pPr>
      <w:ins w:id="2184" w:author="Gary Sullivan" w:date="2020-10-07T23:12:00Z">
        <w:r>
          <w:t>It was commented that some of the EBU material was also at 200fps. There is even a clip at 300fps</w:t>
        </w:r>
      </w:ins>
    </w:p>
    <w:p w14:paraId="6355D6CD" w14:textId="79EA73FF" w:rsidR="006A736B" w:rsidRDefault="006A736B" w:rsidP="006A736B">
      <w:pPr>
        <w:rPr>
          <w:ins w:id="2185" w:author="Gary Sullivan" w:date="2020-10-07T23:12:00Z"/>
        </w:rPr>
      </w:pPr>
      <w:ins w:id="2186" w:author="Gary Sullivan" w:date="2020-10-07T23:13:00Z">
        <w:r>
          <w:t>And one at 1000fps</w:t>
        </w:r>
      </w:ins>
    </w:p>
    <w:p w14:paraId="5C8B5266" w14:textId="77777777" w:rsidR="006A736B" w:rsidRDefault="006A736B" w:rsidP="006A736B">
      <w:pPr>
        <w:rPr>
          <w:ins w:id="2187" w:author="Gary Sullivan" w:date="2020-10-07T23:12:00Z"/>
        </w:rPr>
      </w:pPr>
      <w:ins w:id="2188" w:author="Gary Sullivan" w:date="2020-10-07T23:12:00Z">
        <w:r>
          <w:t>https://tech.ebu.ch/docs/testmaterial/ebu_test_sequences_tech_info_170315.pdf</w:t>
        </w:r>
      </w:ins>
    </w:p>
    <w:p w14:paraId="693F2D00" w14:textId="09B2BDFF" w:rsidR="006A736B" w:rsidRDefault="006A736B" w:rsidP="004378A9">
      <w:pPr>
        <w:rPr>
          <w:ins w:id="2189" w:author="Gary Sullivan" w:date="2020-10-07T23:12:00Z"/>
        </w:rPr>
      </w:pPr>
      <w:ins w:id="2190" w:author="Gary Sullivan" w:date="2020-10-07T23:12:00Z">
        <w:r>
          <w:t>See MPEG contribution M36666.</w:t>
        </w:r>
      </w:ins>
    </w:p>
    <w:p w14:paraId="292F8BFF" w14:textId="77777777" w:rsidR="006A736B" w:rsidRDefault="006A736B" w:rsidP="004378A9">
      <w:pPr>
        <w:rPr>
          <w:ins w:id="2191" w:author="Gary Sullivan" w:date="2020-10-07T23:04:00Z"/>
        </w:rPr>
      </w:pPr>
    </w:p>
    <w:p w14:paraId="17739C6E" w14:textId="28CB72EE" w:rsidR="006A736B" w:rsidRDefault="006A736B" w:rsidP="004378A9">
      <w:pPr>
        <w:rPr>
          <w:ins w:id="2192" w:author="Gary Sullivan" w:date="2020-10-07T22:47:00Z"/>
        </w:rPr>
      </w:pPr>
      <w:ins w:id="2193" w:author="Gary Sullivan" w:date="2020-10-07T23:04:00Z">
        <w:r>
          <w:t xml:space="preserve">It was commented that we have </w:t>
        </w:r>
      </w:ins>
      <w:ins w:id="2194" w:author="Gary Sullivan" w:date="2020-10-07T23:05:00Z">
        <w:r>
          <w:t xml:space="preserve">some </w:t>
        </w:r>
      </w:ins>
      <w:ins w:id="2195" w:author="Gary Sullivan" w:date="2020-10-07T23:04:00Z">
        <w:r>
          <w:t xml:space="preserve">100 Hz PQ content that have been </w:t>
        </w:r>
      </w:ins>
      <w:ins w:id="2196" w:author="Gary Sullivan" w:date="2020-10-07T23:05:00Z">
        <w:r>
          <w:t>treated as 50 Hz in other experiments. Another participant said the conversion from EXR for that content may have had some problem with the use of inadequate dynamic range.</w:t>
        </w:r>
      </w:ins>
    </w:p>
    <w:p w14:paraId="7A8DADAC" w14:textId="0F9D9280" w:rsidR="003D68C7" w:rsidRDefault="006A736B" w:rsidP="004378A9">
      <w:pPr>
        <w:rPr>
          <w:ins w:id="2197" w:author="Gary Sullivan" w:date="2020-10-07T22:47:00Z"/>
        </w:rPr>
      </w:pPr>
      <w:ins w:id="2198" w:author="Gary Sullivan" w:date="2020-10-07T22:57:00Z">
        <w:r>
          <w:t>It was agreed to produce a CTC output document.</w:t>
        </w:r>
      </w:ins>
    </w:p>
    <w:p w14:paraId="2BDF813A" w14:textId="75041F14" w:rsidR="006A736B" w:rsidRDefault="006A736B" w:rsidP="006A736B">
      <w:pPr>
        <w:rPr>
          <w:ins w:id="2199" w:author="Gary Sullivan" w:date="2020-10-07T22:59:00Z"/>
        </w:rPr>
      </w:pPr>
      <w:ins w:id="2200" w:author="Gary Sullivan" w:date="2020-10-07T22:59:00Z">
        <w:r>
          <w:t>There were reported to still be considerable gaps in the types of sequence in the initial CTC:</w:t>
        </w:r>
      </w:ins>
    </w:p>
    <w:p w14:paraId="386D563A" w14:textId="77777777" w:rsidR="006A736B" w:rsidRDefault="006A736B">
      <w:pPr>
        <w:numPr>
          <w:ilvl w:val="0"/>
          <w:numId w:val="71"/>
        </w:numPr>
        <w:rPr>
          <w:ins w:id="2201" w:author="Gary Sullivan" w:date="2020-10-07T22:59:00Z"/>
        </w:rPr>
        <w:pPrChange w:id="2202" w:author="Gary Sullivan" w:date="2020-10-07T23:00:00Z">
          <w:pPr/>
        </w:pPrChange>
      </w:pPr>
      <w:ins w:id="2203" w:author="Gary Sullivan" w:date="2020-10-07T22:59:00Z">
        <w:r>
          <w:t>HLG sequences</w:t>
        </w:r>
      </w:ins>
    </w:p>
    <w:p w14:paraId="5591C5D6" w14:textId="77777777" w:rsidR="006A736B" w:rsidRDefault="006A736B">
      <w:pPr>
        <w:numPr>
          <w:ilvl w:val="0"/>
          <w:numId w:val="71"/>
        </w:numPr>
        <w:rPr>
          <w:ins w:id="2204" w:author="Gary Sullivan" w:date="2020-10-07T22:59:00Z"/>
        </w:rPr>
        <w:pPrChange w:id="2205" w:author="Gary Sullivan" w:date="2020-10-07T23:00:00Z">
          <w:pPr/>
        </w:pPrChange>
      </w:pPr>
      <w:ins w:id="2206" w:author="Gary Sullivan" w:date="2020-10-07T22:59:00Z">
        <w:r>
          <w:t>Medical or other domain-specific sequences</w:t>
        </w:r>
      </w:ins>
    </w:p>
    <w:p w14:paraId="58F0E97B" w14:textId="77777777" w:rsidR="006A736B" w:rsidRDefault="006A736B">
      <w:pPr>
        <w:numPr>
          <w:ilvl w:val="0"/>
          <w:numId w:val="71"/>
        </w:numPr>
        <w:rPr>
          <w:ins w:id="2207" w:author="Gary Sullivan" w:date="2020-10-07T22:59:00Z"/>
        </w:rPr>
        <w:pPrChange w:id="2208" w:author="Gary Sullivan" w:date="2020-10-07T23:00:00Z">
          <w:pPr/>
        </w:pPrChange>
      </w:pPr>
      <w:ins w:id="2209" w:author="Gary Sullivan" w:date="2020-10-07T22:59:00Z">
        <w:r>
          <w:t>High frame rate sequences</w:t>
        </w:r>
      </w:ins>
    </w:p>
    <w:p w14:paraId="545F899E" w14:textId="534EC190" w:rsidR="006A736B" w:rsidRDefault="006A736B" w:rsidP="006A736B">
      <w:pPr>
        <w:rPr>
          <w:ins w:id="2210" w:author="Gary Sullivan" w:date="2020-10-07T22:59:00Z"/>
        </w:rPr>
      </w:pPr>
      <w:ins w:id="2211" w:author="Gary Sullivan" w:date="2020-10-07T23:00:00Z">
        <w:r>
          <w:t>Experts were encouraged</w:t>
        </w:r>
      </w:ins>
      <w:ins w:id="2212" w:author="Gary Sullivan" w:date="2020-10-07T22:59:00Z">
        <w:r>
          <w:t xml:space="preserve"> to fill these gaps and </w:t>
        </w:r>
      </w:ins>
      <w:ins w:id="2213" w:author="Gary Sullivan" w:date="2020-10-07T23:00:00Z">
        <w:r>
          <w:t xml:space="preserve">there was </w:t>
        </w:r>
      </w:ins>
      <w:ins w:id="2214" w:author="Gary Sullivan" w:date="2020-10-07T22:59:00Z">
        <w:r>
          <w:t>hope that new sequences will be made available in submissions to the JVET-T meeting.</w:t>
        </w:r>
      </w:ins>
    </w:p>
    <w:p w14:paraId="1AD9BFD4" w14:textId="58A460D6" w:rsidR="003D68C7" w:rsidRDefault="006A736B" w:rsidP="004378A9">
      <w:pPr>
        <w:rPr>
          <w:ins w:id="2215" w:author="Gary Sullivan" w:date="2020-10-07T22:59:00Z"/>
        </w:rPr>
      </w:pPr>
      <w:ins w:id="2216" w:author="Gary Sullivan" w:date="2020-10-07T23:00:00Z">
        <w:r>
          <w:t>In the discussion, there was also interest expressed in camera-phone-type content.</w:t>
        </w:r>
      </w:ins>
    </w:p>
    <w:p w14:paraId="63CE57D6" w14:textId="46CC7C8C" w:rsidR="006A736B" w:rsidRDefault="006A736B" w:rsidP="004378A9">
      <w:pPr>
        <w:rPr>
          <w:ins w:id="2217" w:author="Gary Sullivan" w:date="2020-10-07T23:01:00Z"/>
        </w:rPr>
      </w:pPr>
    </w:p>
    <w:p w14:paraId="6121DDDD" w14:textId="77777777" w:rsidR="006A736B" w:rsidRDefault="006A736B" w:rsidP="006A736B">
      <w:pPr>
        <w:rPr>
          <w:ins w:id="2218" w:author="Gary Sullivan" w:date="2020-10-07T23:01:00Z"/>
        </w:rPr>
      </w:pPr>
      <w:ins w:id="2219" w:author="Gary Sullivan" w:date="2020-10-07T23:01:00Z">
        <w:r>
          <w:t>The latest VTM 10.0 should be used and the following macro shall be enabled for both anchor and test</w:t>
        </w:r>
      </w:ins>
    </w:p>
    <w:p w14:paraId="6B49641D" w14:textId="77777777" w:rsidR="006A736B" w:rsidRDefault="006A736B" w:rsidP="006A736B">
      <w:pPr>
        <w:rPr>
          <w:ins w:id="2220" w:author="Gary Sullivan" w:date="2020-10-07T23:01:00Z"/>
        </w:rPr>
      </w:pPr>
      <w:ins w:id="2221" w:author="Gary Sullivan" w:date="2020-10-07T23:01:00Z">
        <w:r>
          <w:tab/>
          <w:t>#define JVET_R0351_HIGH_BIT_DEPTH_ENABLED                 1</w:t>
        </w:r>
      </w:ins>
    </w:p>
    <w:p w14:paraId="79929DE6" w14:textId="77777777" w:rsidR="006A736B" w:rsidRDefault="006A736B" w:rsidP="006A736B">
      <w:pPr>
        <w:rPr>
          <w:ins w:id="2222" w:author="Gary Sullivan" w:date="2020-10-07T23:01:00Z"/>
        </w:rPr>
      </w:pPr>
    </w:p>
    <w:p w14:paraId="08C07A04" w14:textId="77777777" w:rsidR="006A736B" w:rsidRDefault="006A736B" w:rsidP="006A736B">
      <w:pPr>
        <w:rPr>
          <w:ins w:id="2223" w:author="Gary Sullivan" w:date="2020-10-07T23:01:00Z"/>
        </w:rPr>
      </w:pPr>
      <w:ins w:id="2224" w:author="Gary Sullivan" w:date="2020-10-07T23:01:00Z">
        <w:r>
          <w:t>Results are to be reported using the following template: JVET-T0047_AHG.xlsm</w:t>
        </w:r>
      </w:ins>
    </w:p>
    <w:p w14:paraId="2DD2EFE9" w14:textId="6F21F032" w:rsidR="006A736B" w:rsidRDefault="006A736B" w:rsidP="006A736B">
      <w:pPr>
        <w:rPr>
          <w:ins w:id="2225" w:author="Gary Sullivan" w:date="2020-10-07T23:01:00Z"/>
        </w:rPr>
      </w:pPr>
      <w:ins w:id="2226" w:author="Gary Sullivan" w:date="2020-10-07T23:01:00Z">
        <w:r>
          <w:t xml:space="preserve">The template uses </w:t>
        </w:r>
        <w:proofErr w:type="gramStart"/>
        <w:r>
          <w:t>6 point</w:t>
        </w:r>
        <w:proofErr w:type="gramEnd"/>
        <w:r>
          <w:t xml:space="preserve"> </w:t>
        </w:r>
        <w:proofErr w:type="spellStart"/>
        <w:r>
          <w:t>bdrate</w:t>
        </w:r>
        <w:proofErr w:type="spellEnd"/>
        <w:r>
          <w:t xml:space="preserve"> calculation in JVET-H0033.</w:t>
        </w:r>
      </w:ins>
    </w:p>
    <w:p w14:paraId="16AE1839" w14:textId="28D7BAEF" w:rsidR="006A736B" w:rsidRDefault="006A736B" w:rsidP="004378A9">
      <w:pPr>
        <w:rPr>
          <w:ins w:id="2227" w:author="Gary Sullivan" w:date="2020-10-07T23:02:00Z"/>
        </w:rPr>
      </w:pPr>
    </w:p>
    <w:p w14:paraId="422038E1" w14:textId="77777777" w:rsidR="006A736B" w:rsidRPr="006A736B" w:rsidRDefault="006A736B" w:rsidP="006A736B">
      <w:pPr>
        <w:rPr>
          <w:ins w:id="2228" w:author="Gary Sullivan" w:date="2020-10-07T23:02:00Z"/>
        </w:rPr>
      </w:pPr>
      <w:ins w:id="2229" w:author="Gary Sullivan" w:date="2020-10-07T23:02:00Z">
        <w:r w:rsidRPr="006A736B">
          <w:t>The following tests should be conducted.</w:t>
        </w:r>
      </w:ins>
    </w:p>
    <w:p w14:paraId="6932F809" w14:textId="77777777" w:rsidR="006A736B" w:rsidRPr="006A736B" w:rsidRDefault="006A736B" w:rsidP="006A736B">
      <w:pPr>
        <w:numPr>
          <w:ilvl w:val="0"/>
          <w:numId w:val="73"/>
        </w:numPr>
        <w:rPr>
          <w:ins w:id="2230" w:author="Gary Sullivan" w:date="2020-10-07T23:02:00Z"/>
        </w:rPr>
      </w:pPr>
      <w:ins w:id="2231" w:author="Gary Sullivan" w:date="2020-10-07T23:02:00Z">
        <w:r w:rsidRPr="006A736B">
          <w:t xml:space="preserve">Intra only for 12 bit and 16 </w:t>
        </w:r>
        <w:proofErr w:type="gramStart"/>
        <w:r w:rsidRPr="006A736B">
          <w:t>bit</w:t>
        </w:r>
        <w:proofErr w:type="gramEnd"/>
      </w:ins>
    </w:p>
    <w:p w14:paraId="63626B7A" w14:textId="77777777" w:rsidR="006A736B" w:rsidRPr="006A736B" w:rsidRDefault="006A736B" w:rsidP="006A736B">
      <w:pPr>
        <w:numPr>
          <w:ilvl w:val="0"/>
          <w:numId w:val="73"/>
        </w:numPr>
        <w:rPr>
          <w:ins w:id="2232" w:author="Gary Sullivan" w:date="2020-10-07T23:02:00Z"/>
        </w:rPr>
      </w:pPr>
      <w:ins w:id="2233" w:author="Gary Sullivan" w:date="2020-10-07T23:02:00Z">
        <w:r w:rsidRPr="006A736B">
          <w:t xml:space="preserve">Random access for 12 </w:t>
        </w:r>
        <w:proofErr w:type="gramStart"/>
        <w:r w:rsidRPr="006A736B">
          <w:t>bit</w:t>
        </w:r>
        <w:proofErr w:type="gramEnd"/>
      </w:ins>
    </w:p>
    <w:p w14:paraId="51C20AF9" w14:textId="77777777" w:rsidR="006A736B" w:rsidRPr="006A736B" w:rsidRDefault="006A736B" w:rsidP="006A736B">
      <w:pPr>
        <w:numPr>
          <w:ilvl w:val="0"/>
          <w:numId w:val="73"/>
        </w:numPr>
        <w:rPr>
          <w:ins w:id="2234" w:author="Gary Sullivan" w:date="2020-10-07T23:02:00Z"/>
        </w:rPr>
      </w:pPr>
      <w:ins w:id="2235" w:author="Gary Sullivan" w:date="2020-10-07T23:02:00Z">
        <w:r w:rsidRPr="006A736B">
          <w:t xml:space="preserve">Low-delay B for 12 bit and 16 </w:t>
        </w:r>
        <w:proofErr w:type="gramStart"/>
        <w:r w:rsidRPr="006A736B">
          <w:t>bit</w:t>
        </w:r>
        <w:proofErr w:type="gramEnd"/>
      </w:ins>
    </w:p>
    <w:p w14:paraId="1C2BE2A1" w14:textId="77777777" w:rsidR="006A736B" w:rsidRPr="006A736B" w:rsidRDefault="006A736B" w:rsidP="006A736B">
      <w:pPr>
        <w:rPr>
          <w:ins w:id="2236" w:author="Gary Sullivan" w:date="2020-10-07T23:02:00Z"/>
        </w:rPr>
      </w:pPr>
      <w:ins w:id="2237" w:author="Gary Sullivan" w:date="2020-10-07T23:02:00Z">
        <w:r w:rsidRPr="006A736B">
          <w:rPr>
            <w:rFonts w:hint="eastAsia"/>
          </w:rPr>
          <w:t>N</w:t>
        </w:r>
        <w:r w:rsidRPr="006A736B">
          <w:t xml:space="preserve">ote: In the all intra configuration, </w:t>
        </w:r>
        <w:proofErr w:type="spellStart"/>
        <w:r w:rsidRPr="006A736B">
          <w:t>TemporalSubsampleRatio</w:t>
        </w:r>
        <w:proofErr w:type="spellEnd"/>
        <w:r w:rsidRPr="006A736B">
          <w:t xml:space="preserve"> shall be set equal to 8.</w:t>
        </w:r>
      </w:ins>
    </w:p>
    <w:p w14:paraId="5AA1EABE" w14:textId="77777777" w:rsidR="006A736B" w:rsidRPr="006A736B" w:rsidRDefault="006A736B" w:rsidP="006A736B">
      <w:pPr>
        <w:rPr>
          <w:ins w:id="2238" w:author="Gary Sullivan" w:date="2020-10-07T23:02:00Z"/>
          <w:lang w:val="en-US"/>
        </w:rPr>
      </w:pPr>
      <w:ins w:id="2239" w:author="Gary Sullivan" w:date="2020-10-07T23:02:00Z">
        <w:r w:rsidRPr="006A736B">
          <w:rPr>
            <w:lang w:val="en-US"/>
          </w:rPr>
          <w:lastRenderedPageBreak/>
          <w:t xml:space="preserve">The following configuration files provided in the </w:t>
        </w:r>
        <w:proofErr w:type="spellStart"/>
        <w:r w:rsidRPr="006A736B">
          <w:rPr>
            <w:lang w:val="en-US"/>
          </w:rPr>
          <w:t>cfg</w:t>
        </w:r>
        <w:proofErr w:type="spellEnd"/>
        <w:r w:rsidRPr="006A736B">
          <w:rPr>
            <w:lang w:val="en-US"/>
          </w:rPr>
          <w:t xml:space="preserve">/ folder of the VTM, the common software package, </w:t>
        </w:r>
        <w:bookmarkStart w:id="2240" w:name="_Hlk514314560"/>
        <w:r w:rsidRPr="006A736B">
          <w:rPr>
            <w:lang w:val="en-US"/>
          </w:rPr>
          <w:t>shall be used.</w:t>
        </w:r>
        <w:bookmarkEnd w:id="2240"/>
      </w:ins>
    </w:p>
    <w:p w14:paraId="10B753F7" w14:textId="77777777" w:rsidR="006A736B" w:rsidRPr="006A736B" w:rsidRDefault="006A736B" w:rsidP="006A736B">
      <w:pPr>
        <w:numPr>
          <w:ilvl w:val="0"/>
          <w:numId w:val="72"/>
        </w:numPr>
        <w:rPr>
          <w:ins w:id="2241" w:author="Gary Sullivan" w:date="2020-10-07T23:02:00Z"/>
          <w:lang w:val="en-US"/>
        </w:rPr>
      </w:pPr>
      <w:ins w:id="2242" w:author="Gary Sullivan" w:date="2020-10-07T23:02:00Z">
        <w:r w:rsidRPr="006A736B">
          <w:rPr>
            <w:lang w:val="en-US"/>
          </w:rPr>
          <w:t xml:space="preserve">“All Intra” (AI): </w:t>
        </w:r>
        <w:proofErr w:type="spellStart"/>
        <w:r w:rsidRPr="006A736B">
          <w:rPr>
            <w:lang w:val="en-US"/>
          </w:rPr>
          <w:t>encoder_intra_vtm.cfg</w:t>
        </w:r>
        <w:proofErr w:type="spellEnd"/>
      </w:ins>
    </w:p>
    <w:p w14:paraId="641CF582" w14:textId="77777777" w:rsidR="006A736B" w:rsidRPr="006A736B" w:rsidRDefault="006A736B" w:rsidP="006A736B">
      <w:pPr>
        <w:numPr>
          <w:ilvl w:val="0"/>
          <w:numId w:val="72"/>
        </w:numPr>
        <w:rPr>
          <w:ins w:id="2243" w:author="Gary Sullivan" w:date="2020-10-07T23:02:00Z"/>
          <w:lang w:val="en-US"/>
        </w:rPr>
      </w:pPr>
      <w:ins w:id="2244" w:author="Gary Sullivan" w:date="2020-10-07T23:02:00Z">
        <w:r w:rsidRPr="006A736B">
          <w:rPr>
            <w:lang w:val="en-US"/>
          </w:rPr>
          <w:t xml:space="preserve">“Random access” (RA): </w:t>
        </w:r>
        <w:proofErr w:type="spellStart"/>
        <w:r w:rsidRPr="006A736B">
          <w:rPr>
            <w:lang w:val="en-US"/>
          </w:rPr>
          <w:t>encoder_randomaccess_vtm.cfg</w:t>
        </w:r>
        <w:proofErr w:type="spellEnd"/>
      </w:ins>
    </w:p>
    <w:p w14:paraId="460360B5" w14:textId="77777777" w:rsidR="006A736B" w:rsidRPr="006A736B" w:rsidRDefault="006A736B" w:rsidP="006A736B">
      <w:pPr>
        <w:numPr>
          <w:ilvl w:val="0"/>
          <w:numId w:val="72"/>
        </w:numPr>
        <w:rPr>
          <w:ins w:id="2245" w:author="Gary Sullivan" w:date="2020-10-07T23:02:00Z"/>
          <w:lang w:val="en-US"/>
        </w:rPr>
      </w:pPr>
      <w:ins w:id="2246" w:author="Gary Sullivan" w:date="2020-10-07T23:02:00Z">
        <w:r w:rsidRPr="006A736B">
          <w:rPr>
            <w:lang w:val="en-US"/>
          </w:rPr>
          <w:t xml:space="preserve">“Low-delay B” (LB): </w:t>
        </w:r>
        <w:proofErr w:type="spellStart"/>
        <w:r w:rsidRPr="006A736B">
          <w:rPr>
            <w:lang w:val="en-US"/>
          </w:rPr>
          <w:t>encoder_lowdelay_vtm.cfg</w:t>
        </w:r>
        <w:proofErr w:type="spellEnd"/>
      </w:ins>
    </w:p>
    <w:p w14:paraId="0AA1C97D" w14:textId="77777777" w:rsidR="006A736B" w:rsidRPr="006A736B" w:rsidRDefault="006A736B" w:rsidP="006A736B">
      <w:pPr>
        <w:rPr>
          <w:ins w:id="2247" w:author="Gary Sullivan" w:date="2020-10-07T23:02:00Z"/>
        </w:rPr>
      </w:pPr>
      <w:ins w:id="2248" w:author="Gary Sullivan" w:date="2020-10-07T23:02:00Z">
        <w:r w:rsidRPr="006A736B">
          <w:t xml:space="preserve">These configuration files </w:t>
        </w:r>
        <w:r w:rsidRPr="006A736B">
          <w:rPr>
            <w:lang w:val="en-US"/>
          </w:rPr>
          <w:t>specify the QP offsets for intra and inter predicted frames.</w:t>
        </w:r>
      </w:ins>
    </w:p>
    <w:p w14:paraId="7BBB69B1" w14:textId="77777777" w:rsidR="006A736B" w:rsidRPr="006A736B" w:rsidRDefault="006A736B" w:rsidP="006A736B">
      <w:pPr>
        <w:rPr>
          <w:ins w:id="2249" w:author="Gary Sullivan" w:date="2020-10-07T23:02:00Z"/>
          <w:lang w:val="en-US"/>
        </w:rPr>
      </w:pPr>
      <w:ins w:id="2250" w:author="Gary Sullivan" w:date="2020-10-07T23:02:00Z">
        <w:r w:rsidRPr="006A736B">
          <w:t xml:space="preserve">Note: For </w:t>
        </w:r>
        <w:proofErr w:type="spellStart"/>
        <w:r w:rsidRPr="006A736B">
          <w:rPr>
            <w:lang w:val="en-US"/>
          </w:rPr>
          <w:t>IntraPeriod</w:t>
        </w:r>
        <w:proofErr w:type="spellEnd"/>
        <w:r w:rsidRPr="006A736B">
          <w:rPr>
            <w:lang w:val="en-US"/>
          </w:rPr>
          <w:t xml:space="preserve"> to reflect the intra refresh period in the </w:t>
        </w:r>
        <w:proofErr w:type="gramStart"/>
        <w:r w:rsidRPr="006A736B">
          <w:rPr>
            <w:lang w:val="en-US"/>
          </w:rPr>
          <w:t>random access</w:t>
        </w:r>
        <w:proofErr w:type="gramEnd"/>
        <w:r w:rsidRPr="006A736B">
          <w:rPr>
            <w:lang w:val="en-US"/>
          </w:rPr>
          <w:t xml:space="preserve"> test cases. The intra refresh period is dependent on the frame rate of the source and the GOP size in use: a value 16 shall be used for sequences with a frame rate equal to 20fps, 32 for 24fps, 32 for 30fps, 48 for 50fps, 64 for 60fps, and 96 for 100fps.</w:t>
        </w:r>
      </w:ins>
    </w:p>
    <w:p w14:paraId="5FD2AEB9" w14:textId="77777777" w:rsidR="006A736B" w:rsidRPr="006A736B" w:rsidRDefault="006A736B" w:rsidP="006A736B">
      <w:pPr>
        <w:rPr>
          <w:ins w:id="2251" w:author="Gary Sullivan" w:date="2020-10-07T23:02:00Z"/>
          <w:lang w:val="en-US"/>
        </w:rPr>
      </w:pPr>
      <w:ins w:id="2252" w:author="Gary Sullivan" w:date="2020-10-07T23:02:00Z">
        <w:r w:rsidRPr="006A736B">
          <w:rPr>
            <w:lang w:val="en-US"/>
          </w:rPr>
          <w:t xml:space="preserve">It is recognized that some of these tests, particularly for low delay, may prove to </w:t>
        </w:r>
        <w:proofErr w:type="gramStart"/>
        <w:r w:rsidRPr="006A736B">
          <w:rPr>
            <w:lang w:val="en-US"/>
          </w:rPr>
          <w:t>be .</w:t>
        </w:r>
        <w:proofErr w:type="gramEnd"/>
        <w:r w:rsidRPr="006A736B">
          <w:rPr>
            <w:lang w:val="en-US"/>
          </w:rPr>
          <w:t xml:space="preserve">  The opinions of experts are sought</w:t>
        </w:r>
      </w:ins>
    </w:p>
    <w:p w14:paraId="3085E020" w14:textId="77777777" w:rsidR="006A736B" w:rsidRPr="006A736B" w:rsidRDefault="006A736B" w:rsidP="006A736B">
      <w:pPr>
        <w:rPr>
          <w:ins w:id="2253" w:author="Gary Sullivan" w:date="2020-10-07T23:02:00Z"/>
          <w:lang w:val="en-US"/>
        </w:rPr>
      </w:pPr>
      <w:ins w:id="2254" w:author="Gary Sullivan" w:date="2020-10-07T23:02:00Z">
        <w:r w:rsidRPr="006A736B">
          <w:rPr>
            <w:lang w:val="en-US"/>
          </w:rPr>
          <w:t>In addition, the following config file or tool settings shall be specified per class (VTM only).</w:t>
        </w:r>
      </w:ins>
    </w:p>
    <w:tbl>
      <w:tblPr>
        <w:tblStyle w:val="Tabellenraster"/>
        <w:tblW w:w="0" w:type="auto"/>
        <w:tblLook w:val="04A0" w:firstRow="1" w:lastRow="0" w:firstColumn="1" w:lastColumn="0" w:noHBand="0" w:noVBand="1"/>
      </w:tblPr>
      <w:tblGrid>
        <w:gridCol w:w="3116"/>
        <w:gridCol w:w="5951"/>
      </w:tblGrid>
      <w:tr w:rsidR="006A736B" w:rsidRPr="006A736B" w14:paraId="0A90074A" w14:textId="77777777" w:rsidTr="00EA7CA0">
        <w:trPr>
          <w:ins w:id="2255" w:author="Gary Sullivan" w:date="2020-10-07T23:02:00Z"/>
        </w:trPr>
        <w:tc>
          <w:tcPr>
            <w:tcW w:w="3116" w:type="dxa"/>
          </w:tcPr>
          <w:p w14:paraId="1AF3FB34" w14:textId="77777777" w:rsidR="006A736B" w:rsidRPr="006A736B" w:rsidRDefault="006A736B" w:rsidP="006A736B">
            <w:pPr>
              <w:tabs>
                <w:tab w:val="clear" w:pos="360"/>
                <w:tab w:val="clear" w:pos="1080"/>
                <w:tab w:val="clear" w:pos="1440"/>
              </w:tabs>
              <w:adjustRightInd/>
              <w:rPr>
                <w:ins w:id="2256" w:author="Gary Sullivan" w:date="2020-10-07T23:02:00Z"/>
                <w:lang w:val="en-US"/>
              </w:rPr>
            </w:pPr>
            <w:ins w:id="2257" w:author="Gary Sullivan" w:date="2020-10-07T23:02:00Z">
              <w:r w:rsidRPr="006A736B">
                <w:rPr>
                  <w:lang w:val="en-US"/>
                </w:rPr>
                <w:t>Sequence class</w:t>
              </w:r>
            </w:ins>
          </w:p>
        </w:tc>
        <w:tc>
          <w:tcPr>
            <w:tcW w:w="5951" w:type="dxa"/>
          </w:tcPr>
          <w:p w14:paraId="1CF8A99F" w14:textId="77777777" w:rsidR="006A736B" w:rsidRPr="006A736B" w:rsidRDefault="006A736B" w:rsidP="006A736B">
            <w:pPr>
              <w:tabs>
                <w:tab w:val="clear" w:pos="360"/>
                <w:tab w:val="clear" w:pos="1080"/>
                <w:tab w:val="clear" w:pos="1440"/>
              </w:tabs>
              <w:adjustRightInd/>
              <w:rPr>
                <w:ins w:id="2258" w:author="Gary Sullivan" w:date="2020-10-07T23:02:00Z"/>
                <w:lang w:val="en-US"/>
              </w:rPr>
            </w:pPr>
            <w:ins w:id="2259" w:author="Gary Sullivan" w:date="2020-10-07T23:02:00Z">
              <w:r w:rsidRPr="006A736B">
                <w:rPr>
                  <w:lang w:val="en-US"/>
                </w:rPr>
                <w:t>config file</w:t>
              </w:r>
            </w:ins>
          </w:p>
        </w:tc>
      </w:tr>
      <w:tr w:rsidR="006A736B" w:rsidRPr="006A736B" w14:paraId="347099FE" w14:textId="77777777" w:rsidTr="00EA7CA0">
        <w:trPr>
          <w:ins w:id="2260" w:author="Gary Sullivan" w:date="2020-10-07T23:02:00Z"/>
        </w:trPr>
        <w:tc>
          <w:tcPr>
            <w:tcW w:w="3116" w:type="dxa"/>
          </w:tcPr>
          <w:p w14:paraId="52746325" w14:textId="77777777" w:rsidR="006A736B" w:rsidRPr="006A736B" w:rsidRDefault="006A736B" w:rsidP="006A736B">
            <w:pPr>
              <w:tabs>
                <w:tab w:val="clear" w:pos="360"/>
                <w:tab w:val="clear" w:pos="1080"/>
                <w:tab w:val="clear" w:pos="1440"/>
              </w:tabs>
              <w:adjustRightInd/>
              <w:rPr>
                <w:ins w:id="2261" w:author="Gary Sullivan" w:date="2020-10-07T23:02:00Z"/>
                <w:lang w:val="en-US"/>
              </w:rPr>
            </w:pPr>
            <w:ins w:id="2262" w:author="Gary Sullivan" w:date="2020-10-07T23:02:00Z">
              <w:r w:rsidRPr="006A736B">
                <w:rPr>
                  <w:rFonts w:hint="eastAsia"/>
                  <w:lang w:val="en-US"/>
                </w:rPr>
                <w:t>S</w:t>
              </w:r>
              <w:r w:rsidRPr="006A736B">
                <w:rPr>
                  <w:lang w:val="en-US"/>
                </w:rPr>
                <w:t>VT</w:t>
              </w:r>
            </w:ins>
          </w:p>
        </w:tc>
        <w:tc>
          <w:tcPr>
            <w:tcW w:w="5951" w:type="dxa"/>
          </w:tcPr>
          <w:p w14:paraId="560C644C" w14:textId="77777777" w:rsidR="006A736B" w:rsidRPr="006A736B" w:rsidRDefault="006A736B" w:rsidP="006A736B">
            <w:pPr>
              <w:tabs>
                <w:tab w:val="clear" w:pos="360"/>
                <w:tab w:val="clear" w:pos="1080"/>
                <w:tab w:val="clear" w:pos="1440"/>
              </w:tabs>
              <w:adjustRightInd/>
              <w:rPr>
                <w:ins w:id="2263" w:author="Gary Sullivan" w:date="2020-10-07T23:02:00Z"/>
                <w:lang w:val="en-US"/>
              </w:rPr>
            </w:pPr>
            <w:proofErr w:type="spellStart"/>
            <w:ins w:id="2264" w:author="Gary Sullivan" w:date="2020-10-07T23:02:00Z">
              <w:r w:rsidRPr="006A736B">
                <w:rPr>
                  <w:lang w:val="en-US"/>
                </w:rPr>
                <w:t>cfg</w:t>
              </w:r>
              <w:proofErr w:type="spellEnd"/>
              <w:r w:rsidRPr="006A736B">
                <w:rPr>
                  <w:lang w:val="en-US"/>
                </w:rPr>
                <w:t>/per-class/</w:t>
              </w:r>
              <w:proofErr w:type="spellStart"/>
              <w:r w:rsidRPr="006A736B">
                <w:rPr>
                  <w:lang w:val="en-US"/>
                </w:rPr>
                <w:t>formatRGB.cfg</w:t>
              </w:r>
              <w:proofErr w:type="spellEnd"/>
            </w:ins>
          </w:p>
        </w:tc>
      </w:tr>
      <w:tr w:rsidR="006A736B" w:rsidRPr="006A736B" w14:paraId="611C9B8B" w14:textId="77777777" w:rsidTr="00EA7CA0">
        <w:trPr>
          <w:ins w:id="2265" w:author="Gary Sullivan" w:date="2020-10-07T23:02:00Z"/>
        </w:trPr>
        <w:tc>
          <w:tcPr>
            <w:tcW w:w="3116" w:type="dxa"/>
          </w:tcPr>
          <w:p w14:paraId="5ED06BB4" w14:textId="77777777" w:rsidR="006A736B" w:rsidRPr="006A736B" w:rsidRDefault="006A736B" w:rsidP="006A736B">
            <w:pPr>
              <w:tabs>
                <w:tab w:val="clear" w:pos="360"/>
                <w:tab w:val="clear" w:pos="1080"/>
                <w:tab w:val="clear" w:pos="1440"/>
              </w:tabs>
              <w:adjustRightInd/>
              <w:rPr>
                <w:ins w:id="2266" w:author="Gary Sullivan" w:date="2020-10-07T23:02:00Z"/>
                <w:lang w:val="en-US"/>
              </w:rPr>
            </w:pPr>
            <w:ins w:id="2267" w:author="Gary Sullivan" w:date="2020-10-07T23:02:00Z">
              <w:r w:rsidRPr="006A736B">
                <w:rPr>
                  <w:lang w:val="en-US"/>
                </w:rPr>
                <w:t>PQ422</w:t>
              </w:r>
            </w:ins>
          </w:p>
        </w:tc>
        <w:tc>
          <w:tcPr>
            <w:tcW w:w="5951" w:type="dxa"/>
          </w:tcPr>
          <w:p w14:paraId="7CC0CEB3" w14:textId="77777777" w:rsidR="006A736B" w:rsidRPr="006A736B" w:rsidRDefault="006A736B" w:rsidP="006A736B">
            <w:pPr>
              <w:tabs>
                <w:tab w:val="clear" w:pos="360"/>
                <w:tab w:val="clear" w:pos="1080"/>
                <w:tab w:val="clear" w:pos="1440"/>
              </w:tabs>
              <w:adjustRightInd/>
              <w:rPr>
                <w:ins w:id="2268" w:author="Gary Sullivan" w:date="2020-10-07T23:02:00Z"/>
                <w:lang w:val="en-US"/>
              </w:rPr>
            </w:pPr>
            <w:proofErr w:type="spellStart"/>
            <w:ins w:id="2269" w:author="Gary Sullivan" w:date="2020-10-07T23:02:00Z">
              <w:r w:rsidRPr="006A736B">
                <w:rPr>
                  <w:lang w:val="en-US"/>
                </w:rPr>
                <w:t>cfg</w:t>
              </w:r>
              <w:proofErr w:type="spellEnd"/>
              <w:r w:rsidRPr="006A736B">
                <w:rPr>
                  <w:lang w:val="en-US"/>
                </w:rPr>
                <w:t>/444/yuv444.cfg</w:t>
              </w:r>
            </w:ins>
          </w:p>
          <w:p w14:paraId="0BC6A1F7" w14:textId="77777777" w:rsidR="006A736B" w:rsidRPr="006A736B" w:rsidRDefault="006A736B" w:rsidP="006A736B">
            <w:pPr>
              <w:tabs>
                <w:tab w:val="clear" w:pos="360"/>
                <w:tab w:val="clear" w:pos="1080"/>
                <w:tab w:val="clear" w:pos="1440"/>
              </w:tabs>
              <w:adjustRightInd/>
              <w:rPr>
                <w:ins w:id="2270" w:author="Gary Sullivan" w:date="2020-10-07T23:02:00Z"/>
                <w:lang w:val="en-US"/>
              </w:rPr>
            </w:pPr>
            <w:ins w:id="2271" w:author="Gary Sullivan" w:date="2020-10-07T23:02:00Z">
              <w:r w:rsidRPr="006A736B">
                <w:rPr>
                  <w:lang w:val="en-US"/>
                </w:rPr>
                <w:t>and</w:t>
              </w:r>
            </w:ins>
          </w:p>
          <w:p w14:paraId="5E403ACC" w14:textId="77777777" w:rsidR="006A736B" w:rsidRPr="006A736B" w:rsidRDefault="006A736B" w:rsidP="006A736B">
            <w:pPr>
              <w:tabs>
                <w:tab w:val="clear" w:pos="360"/>
                <w:tab w:val="clear" w:pos="1080"/>
                <w:tab w:val="clear" w:pos="1440"/>
              </w:tabs>
              <w:adjustRightInd/>
              <w:rPr>
                <w:ins w:id="2272" w:author="Gary Sullivan" w:date="2020-10-07T23:02:00Z"/>
                <w:lang w:val="en-US"/>
              </w:rPr>
            </w:pPr>
            <w:proofErr w:type="spellStart"/>
            <w:ins w:id="2273" w:author="Gary Sullivan" w:date="2020-10-07T23:02:00Z">
              <w:r w:rsidRPr="006A736B">
                <w:rPr>
                  <w:lang w:val="en-US"/>
                </w:rPr>
                <w:t>cfg</w:t>
              </w:r>
              <w:proofErr w:type="spellEnd"/>
              <w:r w:rsidRPr="006A736B">
                <w:rPr>
                  <w:lang w:val="en-US"/>
                </w:rPr>
                <w:t>/per-class/classH1.cfg</w:t>
              </w:r>
            </w:ins>
          </w:p>
        </w:tc>
      </w:tr>
      <w:tr w:rsidR="006A736B" w:rsidRPr="006A736B" w14:paraId="35311EE3" w14:textId="77777777" w:rsidTr="00EA7CA0">
        <w:trPr>
          <w:ins w:id="2274" w:author="Gary Sullivan" w:date="2020-10-07T23:02:00Z"/>
        </w:trPr>
        <w:tc>
          <w:tcPr>
            <w:tcW w:w="3116" w:type="dxa"/>
          </w:tcPr>
          <w:p w14:paraId="218811DE" w14:textId="77777777" w:rsidR="006A736B" w:rsidRPr="006A736B" w:rsidRDefault="006A736B" w:rsidP="006A736B">
            <w:pPr>
              <w:tabs>
                <w:tab w:val="clear" w:pos="360"/>
                <w:tab w:val="clear" w:pos="1080"/>
                <w:tab w:val="clear" w:pos="1440"/>
              </w:tabs>
              <w:adjustRightInd/>
              <w:rPr>
                <w:ins w:id="2275" w:author="Gary Sullivan" w:date="2020-10-07T23:02:00Z"/>
                <w:lang w:val="en-US"/>
              </w:rPr>
            </w:pPr>
            <w:ins w:id="2276" w:author="Gary Sullivan" w:date="2020-10-07T23:02:00Z">
              <w:r w:rsidRPr="006A736B">
                <w:rPr>
                  <w:lang w:val="en-US"/>
                </w:rPr>
                <w:t>PQ444</w:t>
              </w:r>
            </w:ins>
          </w:p>
        </w:tc>
        <w:tc>
          <w:tcPr>
            <w:tcW w:w="5951" w:type="dxa"/>
          </w:tcPr>
          <w:p w14:paraId="7C223A7A" w14:textId="77777777" w:rsidR="006A736B" w:rsidRPr="006A736B" w:rsidRDefault="006A736B" w:rsidP="006A736B">
            <w:pPr>
              <w:tabs>
                <w:tab w:val="clear" w:pos="360"/>
                <w:tab w:val="clear" w:pos="1080"/>
                <w:tab w:val="clear" w:pos="1440"/>
              </w:tabs>
              <w:adjustRightInd/>
              <w:rPr>
                <w:ins w:id="2277" w:author="Gary Sullivan" w:date="2020-10-07T23:02:00Z"/>
                <w:lang w:val="en-US"/>
              </w:rPr>
            </w:pPr>
            <w:proofErr w:type="spellStart"/>
            <w:ins w:id="2278" w:author="Gary Sullivan" w:date="2020-10-07T23:02:00Z">
              <w:r w:rsidRPr="006A736B">
                <w:rPr>
                  <w:lang w:val="en-US"/>
                </w:rPr>
                <w:t>cfg</w:t>
              </w:r>
              <w:proofErr w:type="spellEnd"/>
              <w:r w:rsidRPr="006A736B">
                <w:rPr>
                  <w:lang w:val="en-US"/>
                </w:rPr>
                <w:t>/444/yuv444.cfg</w:t>
              </w:r>
            </w:ins>
          </w:p>
          <w:p w14:paraId="482A4970" w14:textId="77777777" w:rsidR="006A736B" w:rsidRPr="006A736B" w:rsidRDefault="006A736B" w:rsidP="006A736B">
            <w:pPr>
              <w:tabs>
                <w:tab w:val="clear" w:pos="360"/>
                <w:tab w:val="clear" w:pos="1080"/>
                <w:tab w:val="clear" w:pos="1440"/>
              </w:tabs>
              <w:adjustRightInd/>
              <w:rPr>
                <w:ins w:id="2279" w:author="Gary Sullivan" w:date="2020-10-07T23:02:00Z"/>
                <w:lang w:val="en-US"/>
              </w:rPr>
            </w:pPr>
            <w:ins w:id="2280" w:author="Gary Sullivan" w:date="2020-10-07T23:02:00Z">
              <w:r w:rsidRPr="006A736B">
                <w:rPr>
                  <w:lang w:val="en-US"/>
                </w:rPr>
                <w:t>and</w:t>
              </w:r>
            </w:ins>
          </w:p>
          <w:p w14:paraId="195035EA" w14:textId="77777777" w:rsidR="006A736B" w:rsidRPr="006A736B" w:rsidRDefault="006A736B" w:rsidP="006A736B">
            <w:pPr>
              <w:tabs>
                <w:tab w:val="clear" w:pos="360"/>
                <w:tab w:val="clear" w:pos="1080"/>
                <w:tab w:val="clear" w:pos="1440"/>
              </w:tabs>
              <w:adjustRightInd/>
              <w:rPr>
                <w:ins w:id="2281" w:author="Gary Sullivan" w:date="2020-10-07T23:02:00Z"/>
                <w:lang w:val="en-US"/>
              </w:rPr>
            </w:pPr>
            <w:proofErr w:type="spellStart"/>
            <w:ins w:id="2282" w:author="Gary Sullivan" w:date="2020-10-07T23:02:00Z">
              <w:r w:rsidRPr="006A736B">
                <w:rPr>
                  <w:lang w:val="en-US"/>
                </w:rPr>
                <w:t>cfg</w:t>
              </w:r>
              <w:proofErr w:type="spellEnd"/>
              <w:r w:rsidRPr="006A736B">
                <w:rPr>
                  <w:lang w:val="en-US"/>
                </w:rPr>
                <w:t>/per-class/classH1.cfg</w:t>
              </w:r>
            </w:ins>
          </w:p>
        </w:tc>
      </w:tr>
    </w:tbl>
    <w:p w14:paraId="387AABE1" w14:textId="77777777" w:rsidR="006A736B" w:rsidRPr="006A736B" w:rsidRDefault="006A736B" w:rsidP="006A736B">
      <w:pPr>
        <w:rPr>
          <w:ins w:id="2283" w:author="Gary Sullivan" w:date="2020-10-07T23:02:00Z"/>
          <w:lang w:val="en-US"/>
        </w:rPr>
      </w:pPr>
      <w:ins w:id="2284" w:author="Gary Sullivan" w:date="2020-10-07T23:02:00Z">
        <w:r w:rsidRPr="006A736B">
          <w:rPr>
            <w:lang w:val="en-US"/>
          </w:rPr>
          <w:t xml:space="preserve">Initial tests on VTM 10.0 have shown that at present LMCS shows significant losses for </w:t>
        </w:r>
        <w:proofErr w:type="gramStart"/>
        <w:r w:rsidRPr="006A736B">
          <w:rPr>
            <w:lang w:val="en-US"/>
          </w:rPr>
          <w:t>12 bit</w:t>
        </w:r>
        <w:proofErr w:type="gramEnd"/>
        <w:r w:rsidRPr="006A736B">
          <w:rPr>
            <w:lang w:val="en-US"/>
          </w:rPr>
          <w:t xml:space="preserve"> processing of PQ context, and will require a different configuration for 12 bit processing than for 10 bit.  For at least the JVET T meeting LMCS shall be disabled as follows:</w:t>
        </w:r>
      </w:ins>
    </w:p>
    <w:p w14:paraId="5520A02B" w14:textId="77777777" w:rsidR="006A736B" w:rsidRPr="006A736B" w:rsidRDefault="006A736B" w:rsidP="006A736B">
      <w:pPr>
        <w:rPr>
          <w:ins w:id="2285" w:author="Gary Sullivan" w:date="2020-10-07T23:02:00Z"/>
          <w:lang w:val="en-US"/>
        </w:rPr>
      </w:pPr>
      <w:ins w:id="2286" w:author="Gary Sullivan" w:date="2020-10-07T23:02:00Z">
        <w:r w:rsidRPr="006A736B">
          <w:rPr>
            <w:lang w:val="en-US"/>
          </w:rPr>
          <w:tab/>
          <w:t>--</w:t>
        </w:r>
        <w:proofErr w:type="spellStart"/>
        <w:r w:rsidRPr="006A736B">
          <w:rPr>
            <w:lang w:val="en-US"/>
          </w:rPr>
          <w:t>LMCSEnable</w:t>
        </w:r>
        <w:proofErr w:type="spellEnd"/>
        <w:r w:rsidRPr="006A736B">
          <w:rPr>
            <w:lang w:val="en-US"/>
          </w:rPr>
          <w:t>=0</w:t>
        </w:r>
      </w:ins>
    </w:p>
    <w:p w14:paraId="5FAD6BC2" w14:textId="77777777" w:rsidR="006A736B" w:rsidRPr="006A736B" w:rsidRDefault="006A736B" w:rsidP="006A736B">
      <w:pPr>
        <w:rPr>
          <w:ins w:id="2287" w:author="Gary Sullivan" w:date="2020-10-07T23:02:00Z"/>
          <w:lang w:val="en-US"/>
        </w:rPr>
      </w:pPr>
      <w:ins w:id="2288" w:author="Gary Sullivan" w:date="2020-10-07T23:02:00Z">
        <w:r w:rsidRPr="006A736B">
          <w:rPr>
            <w:lang w:val="en-US"/>
          </w:rPr>
          <w:t>It is hoped that at subsequent meetings an alternative configuration of LMCS will be made available and allow the tool to be re-enabled. More generally AHG12 believes collaboration with other experts on a series of tool-on / tool-off tests will be beneficial.</w:t>
        </w:r>
      </w:ins>
    </w:p>
    <w:p w14:paraId="772B23EF" w14:textId="423EB154" w:rsidR="006A736B" w:rsidRDefault="006A736B" w:rsidP="004378A9">
      <w:pPr>
        <w:rPr>
          <w:ins w:id="2289" w:author="Gary Sullivan" w:date="2020-10-07T23:02:00Z"/>
        </w:rPr>
      </w:pPr>
      <w:ins w:id="2290" w:author="Gary Sullivan" w:date="2020-10-07T23:19:00Z">
        <w:r w:rsidRPr="006A736B">
          <w:rPr>
            <w:highlight w:val="yellow"/>
            <w:rPrChange w:id="2291" w:author="Gary Sullivan" w:date="2020-10-07T23:19:00Z">
              <w:rPr/>
            </w:rPrChange>
          </w:rPr>
          <w:t>Revisit</w:t>
        </w:r>
        <w:r>
          <w:t xml:space="preserve"> / </w:t>
        </w:r>
        <w:proofErr w:type="spellStart"/>
        <w:r>
          <w:t>BoG</w:t>
        </w:r>
        <w:proofErr w:type="spellEnd"/>
        <w:r>
          <w:t xml:space="preserve"> to further discuss.</w:t>
        </w:r>
      </w:ins>
    </w:p>
    <w:p w14:paraId="40A2306F" w14:textId="77777777" w:rsidR="006A736B" w:rsidRDefault="006A736B" w:rsidP="004378A9">
      <w:pPr>
        <w:rPr>
          <w:ins w:id="2292" w:author="Gary Sullivan" w:date="2020-10-07T22:59:00Z"/>
        </w:rPr>
      </w:pPr>
    </w:p>
    <w:p w14:paraId="43DE396B" w14:textId="77777777" w:rsidR="006A736B" w:rsidRDefault="006A736B" w:rsidP="004378A9">
      <w:pPr>
        <w:rPr>
          <w:ins w:id="2293" w:author="Gary Sullivan" w:date="2020-10-07T22:38:00Z"/>
        </w:rPr>
      </w:pPr>
    </w:p>
    <w:p w14:paraId="742B0C36" w14:textId="1EE2AE07" w:rsidR="00714013" w:rsidRDefault="00714013" w:rsidP="00714013">
      <w:pPr>
        <w:pStyle w:val="berschrift3"/>
        <w:rPr>
          <w:ins w:id="2294" w:author="Gary Sullivan" w:date="2020-10-07T22:39:00Z"/>
        </w:rPr>
      </w:pPr>
      <w:ins w:id="2295" w:author="Gary Sullivan" w:date="2020-10-07T22:38:00Z">
        <w:r>
          <w:t>Tools and transforms</w:t>
        </w:r>
      </w:ins>
    </w:p>
    <w:p w14:paraId="793B06F3" w14:textId="68869242" w:rsidR="00714013" w:rsidRDefault="00714013" w:rsidP="00714013">
      <w:pPr>
        <w:rPr>
          <w:ins w:id="2296" w:author="Gary Sullivan" w:date="2020-10-07T22:39:00Z"/>
          <w:lang w:eastAsia="de-DE"/>
        </w:rPr>
      </w:pPr>
    </w:p>
    <w:moveToRangeStart w:id="2297" w:author="Gary Sullivan" w:date="2020-10-07T22:39:00Z" w:name="move53002790"/>
    <w:p w14:paraId="3EF6BAC7" w14:textId="77777777" w:rsidR="00714013" w:rsidRPr="00083FBC" w:rsidRDefault="00714013" w:rsidP="00714013">
      <w:pPr>
        <w:pStyle w:val="berschrift9"/>
        <w:rPr>
          <w:moveTo w:id="2298" w:author="Gary Sullivan" w:date="2020-10-07T22:39:00Z"/>
          <w:rFonts w:eastAsia="Times New Roman"/>
          <w:szCs w:val="24"/>
          <w:lang w:val="en-CA"/>
        </w:rPr>
      </w:pPr>
      <w:moveTo w:id="2299" w:author="Gary Sullivan" w:date="2020-10-07T22:39:00Z">
        <w:r>
          <w:fldChar w:fldCharType="begin"/>
        </w:r>
        <w:r>
          <w:instrText xml:space="preserve"> HYPERLINK "http://phenix.it-sudparis.eu/jvet/doc_end_user/current_document.php?id=10463" </w:instrText>
        </w:r>
        <w:r>
          <w:fldChar w:fldCharType="separate"/>
        </w:r>
        <w:r w:rsidRPr="00083FBC">
          <w:rPr>
            <w:rFonts w:eastAsia="Times New Roman"/>
            <w:color w:val="0000FF"/>
            <w:szCs w:val="24"/>
            <w:u w:val="single"/>
            <w:lang w:val="en-CA"/>
          </w:rPr>
          <w:t>JVET-T0084</w:t>
        </w:r>
        <w:r>
          <w:rPr>
            <w:rFonts w:eastAsia="Times New Roman"/>
            <w:color w:val="0000FF"/>
            <w:szCs w:val="24"/>
            <w:u w:val="single"/>
            <w:lang w:val="en-CA"/>
          </w:rPr>
          <w:fldChar w:fldCharType="end"/>
        </w:r>
        <w:r w:rsidRPr="00083FBC">
          <w:rPr>
            <w:rFonts w:eastAsia="Times New Roman"/>
            <w:szCs w:val="24"/>
            <w:lang w:val="en-CA"/>
          </w:rPr>
          <w:t xml:space="preserve"> AHG12: Transform coefficients range extension for high bit-depth coding [T. Zhou, T. </w:t>
        </w:r>
        <w:proofErr w:type="spellStart"/>
        <w:r w:rsidRPr="00083FBC">
          <w:rPr>
            <w:rFonts w:eastAsia="Times New Roman"/>
            <w:szCs w:val="24"/>
            <w:lang w:val="en-CA"/>
          </w:rPr>
          <w:t>Chujoh</w:t>
        </w:r>
        <w:proofErr w:type="spellEnd"/>
        <w:r w:rsidRPr="00083FBC">
          <w:rPr>
            <w:rFonts w:eastAsia="Times New Roman"/>
            <w:szCs w:val="24"/>
            <w:lang w:val="en-CA"/>
          </w:rPr>
          <w:t>, E. Sasaki, T. Ikai (Sharp)]</w:t>
        </w:r>
      </w:moveTo>
    </w:p>
    <w:p w14:paraId="1A6830CC" w14:textId="4EAC1E69" w:rsidR="00714013" w:rsidRDefault="00714013" w:rsidP="00714013">
      <w:pPr>
        <w:rPr>
          <w:ins w:id="2300" w:author="Gary Sullivan" w:date="2020-10-07T23:30:00Z"/>
        </w:rPr>
      </w:pPr>
    </w:p>
    <w:p w14:paraId="4735C60B" w14:textId="22BEACD0" w:rsidR="006A736B" w:rsidRDefault="006A736B" w:rsidP="006A736B">
      <w:pPr>
        <w:rPr>
          <w:ins w:id="2301" w:author="Gary Sullivan" w:date="2020-10-07T23:31:00Z"/>
        </w:rPr>
      </w:pPr>
      <w:bookmarkStart w:id="2302" w:name="_Hlk53007257"/>
      <w:ins w:id="2303" w:author="Gary Sullivan" w:date="2020-10-07T23:31:00Z">
        <w:r>
          <w:t>This contribution was discussed at 0630 on Thursday 8 October (chaired by GJS &amp; JRO).</w:t>
        </w:r>
      </w:ins>
    </w:p>
    <w:bookmarkEnd w:id="2302"/>
    <w:p w14:paraId="3A21E57D" w14:textId="60571124" w:rsidR="006A736B" w:rsidRDefault="006A736B" w:rsidP="006A736B">
      <w:pPr>
        <w:rPr>
          <w:ins w:id="2304" w:author="Gary Sullivan" w:date="2020-10-07T23:30:00Z"/>
        </w:rPr>
      </w:pPr>
      <w:ins w:id="2305" w:author="Gary Sullivan" w:date="2020-10-07T23:30:00Z">
        <w:r>
          <w:lastRenderedPageBreak/>
          <w:t>This contribution proposes a format range extension design for high bit-depth coding. In the VVC versin1, the transform coefficient range is always equal to 15 regardless of bit-depth. It is asserted that this design is not sufficient in high bit-depth coding.</w:t>
        </w:r>
      </w:ins>
    </w:p>
    <w:p w14:paraId="416DBFA8" w14:textId="167297A3" w:rsidR="006A736B" w:rsidRDefault="006A736B" w:rsidP="006A736B">
      <w:pPr>
        <w:rPr>
          <w:ins w:id="2306" w:author="Gary Sullivan" w:date="2020-10-07T23:30:00Z"/>
        </w:rPr>
      </w:pPr>
      <w:ins w:id="2307" w:author="Gary Sullivan" w:date="2020-10-07T23:30:00Z">
        <w:r>
          <w:t xml:space="preserve">This proposal proposes to extend </w:t>
        </w:r>
        <w:proofErr w:type="spellStart"/>
        <w:r>
          <w:t>BitDepth</w:t>
        </w:r>
        <w:proofErr w:type="spellEnd"/>
        <w:r>
          <w:t xml:space="preserve"> + 5 for high bit-depth coding to argue this value would be sufficient and it is consistent in 10 bit-depth case. It is reported that the experimental result</w:t>
        </w:r>
      </w:ins>
      <w:ins w:id="2308" w:author="Gary Sullivan" w:date="2020-10-07T23:32:00Z">
        <w:r>
          <w:t>s</w:t>
        </w:r>
      </w:ins>
      <w:ins w:id="2309" w:author="Gary Sullivan" w:date="2020-10-07T23:30:00Z">
        <w:r>
          <w:t xml:space="preserve"> show </w:t>
        </w:r>
      </w:ins>
      <w:ins w:id="2310" w:author="Gary Sullivan" w:date="2020-10-07T23:32:00Z">
        <w:r>
          <w:t>BD</w:t>
        </w:r>
      </w:ins>
      <w:ins w:id="2311" w:author="Gary Sullivan" w:date="2020-10-07T23:30:00Z">
        <w:r>
          <w:t xml:space="preserve">-rate gain </w:t>
        </w:r>
      </w:ins>
      <w:ins w:id="2312" w:author="Gary Sullivan" w:date="2020-10-07T23:33:00Z">
        <w:r>
          <w:t xml:space="preserve">relative to </w:t>
        </w:r>
      </w:ins>
      <w:ins w:id="2313" w:author="Gary Sullivan" w:date="2020-10-07T23:34:00Z">
        <w:r>
          <w:t xml:space="preserve">having the extended precision flag equal to 0 </w:t>
        </w:r>
      </w:ins>
      <w:ins w:id="2314" w:author="Gary Sullivan" w:date="2020-10-07T23:30:00Z">
        <w:r>
          <w:t>is 1.03 %, 1.05 %, 1.02 % in AI-12, LDB-12, RA-12 (</w:t>
        </w:r>
        <w:proofErr w:type="spellStart"/>
        <w:r>
          <w:t>qp</w:t>
        </w:r>
        <w:proofErr w:type="spellEnd"/>
        <w:r>
          <w:t xml:space="preserve"> =-13, -8, -3, 2, 7, 12) and 14.83 %, 9.72 %, 8.82 % in AI-16, LDB-16, RA-16 (</w:t>
        </w:r>
        <w:proofErr w:type="spellStart"/>
        <w:r>
          <w:t>qp</w:t>
        </w:r>
        <w:proofErr w:type="spellEnd"/>
        <w:r>
          <w:t>=-33, -28, -23, 18, 13, 8) respectively.</w:t>
        </w:r>
      </w:ins>
    </w:p>
    <w:p w14:paraId="2A5E624E" w14:textId="45300582" w:rsidR="006A736B" w:rsidRDefault="006A736B" w:rsidP="006A736B">
      <w:pPr>
        <w:rPr>
          <w:ins w:id="2315" w:author="Gary Sullivan" w:date="2020-10-07T23:34:00Z"/>
        </w:rPr>
      </w:pPr>
      <w:ins w:id="2316" w:author="Gary Sullivan" w:date="2020-10-07T23:30:00Z">
        <w:r>
          <w:t xml:space="preserve">It is also reported that this high precision design shows comparable or better coding performance in 12, </w:t>
        </w:r>
        <w:proofErr w:type="gramStart"/>
        <w:r>
          <w:t>14 and 16 bit</w:t>
        </w:r>
        <w:proofErr w:type="gramEnd"/>
        <w:r>
          <w:t xml:space="preserve"> case</w:t>
        </w:r>
      </w:ins>
      <w:ins w:id="2317" w:author="Gary Sullivan" w:date="2020-10-07T23:32:00Z">
        <w:r>
          <w:t>s</w:t>
        </w:r>
      </w:ins>
      <w:ins w:id="2318" w:author="Gary Sullivan" w:date="2020-10-07T23:30:00Z">
        <w:r>
          <w:t xml:space="preserve"> compared to </w:t>
        </w:r>
        <w:proofErr w:type="spellStart"/>
        <w:r>
          <w:t>BitDepth</w:t>
        </w:r>
        <w:proofErr w:type="spellEnd"/>
        <w:r>
          <w:t xml:space="preserve"> + 6 design.</w:t>
        </w:r>
      </w:ins>
    </w:p>
    <w:p w14:paraId="5E501608" w14:textId="2D959864" w:rsidR="006A736B" w:rsidRDefault="006A736B" w:rsidP="006A736B">
      <w:pPr>
        <w:rPr>
          <w:ins w:id="2319" w:author="Gary Sullivan" w:date="2020-10-07T23:30:00Z"/>
        </w:rPr>
      </w:pPr>
      <w:ins w:id="2320" w:author="Gary Sullivan" w:date="2020-10-07T23:35:00Z">
        <w:r>
          <w:t xml:space="preserve">HEVC and VTM use </w:t>
        </w:r>
        <w:proofErr w:type="spellStart"/>
        <w:r>
          <w:t>BitDepth</w:t>
        </w:r>
        <w:proofErr w:type="spellEnd"/>
        <w:r>
          <w:t xml:space="preserve"> + 6.</w:t>
        </w:r>
      </w:ins>
    </w:p>
    <w:p w14:paraId="01EE0EC0" w14:textId="432E2645" w:rsidR="006A736B" w:rsidRDefault="006A736B" w:rsidP="006A736B">
      <w:pPr>
        <w:rPr>
          <w:ins w:id="2321" w:author="Gary Sullivan" w:date="2020-10-07T23:39:00Z"/>
        </w:rPr>
      </w:pPr>
      <w:ins w:id="2322" w:author="Gary Sullivan" w:date="2020-10-07T23:39:00Z">
        <w:r>
          <w:t>It was commented that some results show coding loss with increased precision, which may indicate some other problem in the scheme.</w:t>
        </w:r>
      </w:ins>
    </w:p>
    <w:p w14:paraId="5C7F0785" w14:textId="77777777" w:rsidR="006A736B" w:rsidRDefault="006A736B" w:rsidP="006A736B">
      <w:pPr>
        <w:rPr>
          <w:ins w:id="2323" w:author="Gary Sullivan" w:date="2020-10-07T23:30:00Z"/>
        </w:rPr>
      </w:pPr>
    </w:p>
    <w:p w14:paraId="3C177F95" w14:textId="24B88902" w:rsidR="006A736B" w:rsidRDefault="006A736B" w:rsidP="006A736B">
      <w:pPr>
        <w:rPr>
          <w:ins w:id="2324" w:author="Gary Sullivan" w:date="2020-10-07T23:30:00Z"/>
        </w:rPr>
      </w:pPr>
      <w:ins w:id="2325" w:author="Gary Sullivan" w:date="2020-10-07T23:30:00Z">
        <w:r>
          <w:t xml:space="preserve">Note: The current VTM software provides an extension for transform coefficient range when JVET_R0351_HIGH_BIT_DEPTH_ENABLED macro is enabled in build and the extended precision flag is equal to 1 where </w:t>
        </w:r>
        <w:proofErr w:type="spellStart"/>
        <w:r>
          <w:t>BitDepth</w:t>
        </w:r>
        <w:proofErr w:type="spellEnd"/>
        <w:r>
          <w:t xml:space="preserve"> + 6 is used for transform coefficient range instead of 16.</w:t>
        </w:r>
      </w:ins>
    </w:p>
    <w:p w14:paraId="7E0E2D16" w14:textId="46184564" w:rsidR="006A736B" w:rsidRDefault="006A736B" w:rsidP="00714013">
      <w:pPr>
        <w:rPr>
          <w:ins w:id="2326" w:author="Gary Sullivan" w:date="2020-10-07T23:41:00Z"/>
        </w:rPr>
      </w:pPr>
    </w:p>
    <w:p w14:paraId="2C2AF3E8" w14:textId="4222B47E" w:rsidR="006A736B" w:rsidRDefault="006A736B" w:rsidP="00714013">
      <w:pPr>
        <w:rPr>
          <w:ins w:id="2327" w:author="Gary Sullivan" w:date="2020-10-07T23:42:00Z"/>
        </w:rPr>
      </w:pPr>
      <w:ins w:id="2328" w:author="Gary Sullivan" w:date="2020-10-07T23:41:00Z">
        <w:r>
          <w:t xml:space="preserve">It was commented that a prior theoretical study in the HEVC context had indicated that </w:t>
        </w:r>
        <w:proofErr w:type="spellStart"/>
        <w:r>
          <w:t>BitDepth</w:t>
        </w:r>
        <w:proofErr w:type="spellEnd"/>
        <w:r>
          <w:t xml:space="preserve"> +5 or </w:t>
        </w:r>
        <w:proofErr w:type="spellStart"/>
        <w:r>
          <w:t>BitDepth</w:t>
        </w:r>
        <w:proofErr w:type="spellEnd"/>
        <w:r>
          <w:t xml:space="preserve"> + 6 are theoretically needed in that context.</w:t>
        </w:r>
      </w:ins>
    </w:p>
    <w:p w14:paraId="4873192B" w14:textId="421C2A09" w:rsidR="006A736B" w:rsidRDefault="006A736B" w:rsidP="00714013">
      <w:pPr>
        <w:rPr>
          <w:ins w:id="2329" w:author="Gary Sullivan" w:date="2020-10-07T23:44:00Z"/>
        </w:rPr>
      </w:pPr>
      <w:ins w:id="2330" w:author="Gary Sullivan" w:date="2020-10-07T23:42:00Z">
        <w:r>
          <w:t xml:space="preserve">It was suggested to consider tool on/tool off tests </w:t>
        </w:r>
      </w:ins>
      <w:ins w:id="2331" w:author="Gary Sullivan" w:date="2020-10-07T23:43:00Z">
        <w:r>
          <w:t>to identify whether there are some coding tools that are not designed properly or not helpful with high bit depths.</w:t>
        </w:r>
      </w:ins>
    </w:p>
    <w:p w14:paraId="4D8563BA" w14:textId="6D9AE585" w:rsidR="00F366AD" w:rsidRDefault="00F366AD" w:rsidP="00714013">
      <w:pPr>
        <w:rPr>
          <w:ins w:id="2332" w:author="Gary Sullivan" w:date="2020-10-07T23:47:00Z"/>
        </w:rPr>
      </w:pPr>
      <w:ins w:id="2333" w:author="Gary Sullivan" w:date="2020-10-07T23:44:00Z">
        <w:r>
          <w:t xml:space="preserve">It was commented that </w:t>
        </w:r>
        <w:proofErr w:type="spellStart"/>
        <w:r>
          <w:t>BitDepth</w:t>
        </w:r>
        <w:proofErr w:type="spellEnd"/>
        <w:r>
          <w:t xml:space="preserve"> + 5 does not affect the </w:t>
        </w:r>
        <w:proofErr w:type="gramStart"/>
        <w:r>
          <w:t>10 bit</w:t>
        </w:r>
        <w:proofErr w:type="gramEnd"/>
        <w:r>
          <w:t xml:space="preserve"> case, but </w:t>
        </w:r>
        <w:proofErr w:type="spellStart"/>
        <w:r>
          <w:t>BitDepth</w:t>
        </w:r>
        <w:proofErr w:type="spellEnd"/>
        <w:r>
          <w:t xml:space="preserve"> + 6 does.</w:t>
        </w:r>
      </w:ins>
    </w:p>
    <w:p w14:paraId="6A640CEF" w14:textId="4BBF70E5" w:rsidR="00F366AD" w:rsidRDefault="00F366AD" w:rsidP="00714013">
      <w:pPr>
        <w:rPr>
          <w:ins w:id="2334" w:author="Gary Sullivan" w:date="2020-10-07T23:46:00Z"/>
        </w:rPr>
      </w:pPr>
      <w:ins w:id="2335" w:author="Gary Sullivan" w:date="2020-10-07T23:47:00Z">
        <w:r>
          <w:t>The proposal a</w:t>
        </w:r>
      </w:ins>
      <w:ins w:id="2336" w:author="Gary Sullivan" w:date="2020-10-07T23:48:00Z">
        <w:r>
          <w:t xml:space="preserve">lso adjusts bdShift1 and bdShift2 in specific ways, and may preserve more precision </w:t>
        </w:r>
        <w:proofErr w:type="spellStart"/>
        <w:r>
          <w:t>throught</w:t>
        </w:r>
        <w:proofErr w:type="spellEnd"/>
        <w:r>
          <w:t xml:space="preserve"> the first stage by doing this.</w:t>
        </w:r>
      </w:ins>
    </w:p>
    <w:p w14:paraId="762ADD30" w14:textId="0C106FBA" w:rsidR="00F366AD" w:rsidRDefault="00F366AD" w:rsidP="00714013">
      <w:pPr>
        <w:rPr>
          <w:ins w:id="2337" w:author="Gary Sullivan" w:date="2020-10-07T23:40:00Z"/>
        </w:rPr>
      </w:pPr>
      <w:ins w:id="2338" w:author="Gary Sullivan" w:date="2020-10-07T23:46:00Z">
        <w:r>
          <w:t>It was commented that we should not consider something that introduces a different code path or different logic for lower bit depths.</w:t>
        </w:r>
      </w:ins>
    </w:p>
    <w:p w14:paraId="78758A74" w14:textId="4038124C" w:rsidR="006A736B" w:rsidRDefault="006A736B" w:rsidP="00714013">
      <w:pPr>
        <w:rPr>
          <w:ins w:id="2339" w:author="Gary Sullivan" w:date="2020-10-07T23:30:00Z"/>
        </w:rPr>
      </w:pPr>
      <w:ins w:id="2340" w:author="Gary Sullivan" w:date="2020-10-07T23:40:00Z">
        <w:r>
          <w:t xml:space="preserve">Further study was </w:t>
        </w:r>
      </w:ins>
      <w:ins w:id="2341" w:author="Gary Sullivan" w:date="2020-10-07T23:41:00Z">
        <w:r>
          <w:t>recomm</w:t>
        </w:r>
      </w:ins>
      <w:ins w:id="2342" w:author="Gary Sullivan" w:date="2020-10-07T23:42:00Z">
        <w:r>
          <w:t>ended on this.</w:t>
        </w:r>
      </w:ins>
    </w:p>
    <w:p w14:paraId="0B385CF7" w14:textId="77777777" w:rsidR="00F366AD" w:rsidRDefault="00F366AD" w:rsidP="00F366AD">
      <w:pPr>
        <w:pStyle w:val="berschrift9"/>
        <w:rPr>
          <w:ins w:id="2343" w:author="Gary Sullivan" w:date="2020-10-07T23:54:00Z"/>
          <w:rFonts w:eastAsia="Times New Roman"/>
          <w:color w:val="0000FF"/>
          <w:szCs w:val="24"/>
          <w:u w:val="single"/>
        </w:rPr>
      </w:pPr>
      <w:ins w:id="2344" w:author="Gary Sullivan" w:date="2020-10-07T23:54:00Z">
        <w:r w:rsidRPr="00735374">
          <w:rPr>
            <w:rFonts w:eastAsia="Times New Roman"/>
            <w:szCs w:val="24"/>
            <w:lang w:val="en-CA"/>
          </w:rPr>
          <w:fldChar w:fldCharType="begin"/>
        </w:r>
        <w:r w:rsidRPr="00735374">
          <w:rPr>
            <w:rFonts w:eastAsia="Times New Roman"/>
            <w:szCs w:val="24"/>
            <w:lang w:val="en-CA"/>
          </w:rPr>
          <w:instrText xml:space="preserve"> HYPERLINK "http://phenix.int-evry.fr/jvet/doc_end_user/current_document.php?id=10501" </w:instrText>
        </w:r>
        <w:r w:rsidRPr="00735374">
          <w:rPr>
            <w:rFonts w:eastAsia="Times New Roman"/>
            <w:szCs w:val="24"/>
            <w:lang w:val="en-CA"/>
          </w:rPr>
          <w:fldChar w:fldCharType="separate"/>
        </w:r>
        <w:r w:rsidRPr="00735374">
          <w:rPr>
            <w:rFonts w:eastAsia="Times New Roman"/>
            <w:color w:val="0000FF"/>
            <w:szCs w:val="24"/>
            <w:u w:val="single"/>
            <w:lang w:val="en-CA"/>
          </w:rPr>
          <w:t>JVET-T0104</w:t>
        </w:r>
        <w:r w:rsidRPr="00735374">
          <w:rPr>
            <w:rFonts w:eastAsia="Times New Roman"/>
            <w:szCs w:val="24"/>
            <w:lang w:val="en-CA"/>
          </w:rPr>
          <w:fldChar w:fldCharType="end"/>
        </w:r>
        <w:r>
          <w:rPr>
            <w:rFonts w:eastAsia="Times New Roman"/>
            <w:szCs w:val="24"/>
            <w:lang w:val="en-CA"/>
          </w:rPr>
          <w:t xml:space="preserve"> </w:t>
        </w:r>
        <w:r w:rsidRPr="00735374">
          <w:rPr>
            <w:rFonts w:eastAsia="Times New Roman"/>
            <w:szCs w:val="24"/>
            <w:lang w:val="en-CA"/>
          </w:rPr>
          <w:t>AHG12: Cross-check of JVET-T0084: Transform coefficients range extension for high bit-depth coding</w:t>
        </w:r>
        <w:r>
          <w:rPr>
            <w:rFonts w:eastAsia="Times New Roman"/>
            <w:szCs w:val="24"/>
            <w:lang w:val="en-CA"/>
          </w:rPr>
          <w:t xml:space="preserve"> [</w:t>
        </w:r>
        <w:r w:rsidRPr="0083602E">
          <w:rPr>
            <w:rFonts w:eastAsia="Times New Roman"/>
            <w:szCs w:val="24"/>
            <w:lang w:val="en-CA"/>
          </w:rPr>
          <w:t>L. Pham Van (Qualcomm)] [late]</w:t>
        </w:r>
      </w:ins>
    </w:p>
    <w:p w14:paraId="7A0D5409" w14:textId="24E8E6EC" w:rsidR="006A736B" w:rsidRDefault="006A736B" w:rsidP="00714013">
      <w:pPr>
        <w:rPr>
          <w:ins w:id="2345" w:author="Gary Sullivan" w:date="2020-10-07T23:52:00Z"/>
        </w:rPr>
      </w:pPr>
    </w:p>
    <w:p w14:paraId="49B3816A" w14:textId="77777777" w:rsidR="00F366AD" w:rsidRPr="00083FBC" w:rsidRDefault="00F366AD" w:rsidP="00F366AD">
      <w:pPr>
        <w:pStyle w:val="berschrift9"/>
        <w:rPr>
          <w:ins w:id="2346" w:author="Gary Sullivan" w:date="2020-10-07T23:52:00Z"/>
          <w:rFonts w:eastAsia="Times New Roman"/>
          <w:szCs w:val="24"/>
          <w:lang w:val="en-CA"/>
        </w:rPr>
      </w:pPr>
      <w:ins w:id="2347" w:author="Gary Sullivan" w:date="2020-10-07T23:52:00Z">
        <w:r>
          <w:fldChar w:fldCharType="begin"/>
        </w:r>
        <w:r>
          <w:instrText xml:space="preserve"> HYPERLINK "http://phenix.it-sudparis.eu/jvet/doc_end_user/current_document.php?id=10466" </w:instrText>
        </w:r>
        <w:r>
          <w:fldChar w:fldCharType="separate"/>
        </w:r>
        <w:r w:rsidRPr="00083FBC">
          <w:rPr>
            <w:rFonts w:eastAsia="Times New Roman"/>
            <w:color w:val="0000FF"/>
            <w:szCs w:val="24"/>
            <w:u w:val="single"/>
            <w:lang w:val="en-CA"/>
          </w:rPr>
          <w:t>JVET-T0087</w:t>
        </w:r>
        <w:r>
          <w:rPr>
            <w:rFonts w:eastAsia="Times New Roman"/>
            <w:color w:val="0000FF"/>
            <w:szCs w:val="24"/>
            <w:u w:val="single"/>
            <w:lang w:val="en-CA"/>
          </w:rPr>
          <w:fldChar w:fldCharType="end"/>
        </w:r>
        <w:r w:rsidRPr="00083FBC">
          <w:rPr>
            <w:rFonts w:eastAsia="Times New Roman"/>
            <w:szCs w:val="24"/>
            <w:lang w:val="en-CA"/>
          </w:rPr>
          <w:t xml:space="preserve"> AHG12: VVC coding tool evaluation for high bit-depth coding [T. Ikai, T. Zhou, T. Hashimoto (Sharp)]</w:t>
        </w:r>
      </w:ins>
    </w:p>
    <w:p w14:paraId="389CB310" w14:textId="1C6D7C76" w:rsidR="00F366AD" w:rsidRDefault="00F366AD" w:rsidP="00F366AD">
      <w:pPr>
        <w:rPr>
          <w:ins w:id="2348" w:author="Gary Sullivan" w:date="2020-10-07T23:53:00Z"/>
        </w:rPr>
      </w:pPr>
      <w:ins w:id="2349" w:author="Gary Sullivan" w:date="2020-10-07T23:54:00Z">
        <w:r w:rsidRPr="00F366AD">
          <w:t xml:space="preserve">This contribution was discussed at </w:t>
        </w:r>
        <w:r>
          <w:t>0650</w:t>
        </w:r>
        <w:r w:rsidRPr="00F366AD">
          <w:t xml:space="preserve"> on Thursday 8 October (chaired by GJS &amp; JRO).</w:t>
        </w:r>
      </w:ins>
    </w:p>
    <w:p w14:paraId="350AEB4D" w14:textId="77777777" w:rsidR="00F366AD" w:rsidRDefault="00F366AD" w:rsidP="00F366AD">
      <w:pPr>
        <w:rPr>
          <w:ins w:id="2350" w:author="Gary Sullivan" w:date="2020-10-07T23:53:00Z"/>
        </w:rPr>
      </w:pPr>
      <w:ins w:id="2351" w:author="Gary Sullivan" w:date="2020-10-07T23:53:00Z">
        <w:r>
          <w:t xml:space="preserve">This contribution checks VVC coding tools in high bitrate range. It is reported that MTS, CCLM, DEPQUANT shows more than 0.5 % gain, i.e. 0.80 %, 1.51 %, and 1.41 % gain in average </w:t>
        </w:r>
        <w:proofErr w:type="spellStart"/>
        <w:r>
          <w:t>bdrateY</w:t>
        </w:r>
        <w:proofErr w:type="spellEnd"/>
        <w:r>
          <w:t xml:space="preserve"> in AI-12 (QP=-13, -8, -3, 2, 7, 12) respectively. It is also reported LFNST shows 0.47% loss in terms of coding efficiency. </w:t>
        </w:r>
      </w:ins>
    </w:p>
    <w:p w14:paraId="7EF1AAFB" w14:textId="77777777" w:rsidR="00F366AD" w:rsidRDefault="00F366AD" w:rsidP="00F366AD">
      <w:pPr>
        <w:rPr>
          <w:ins w:id="2352" w:author="Gary Sullivan" w:date="2020-10-07T23:53:00Z"/>
        </w:rPr>
      </w:pPr>
      <w:ins w:id="2353" w:author="Gary Sullivan" w:date="2020-10-07T23:53:00Z">
        <w:r>
          <w:t>It is suggested to define common test conditions for high bit-depth coding based on experiments. And it is also recommended experts to study coding tools to confirm if it is performed appropriately or it can be improved by adjustments.</w:t>
        </w:r>
      </w:ins>
    </w:p>
    <w:p w14:paraId="137673BE" w14:textId="6B32C8AB" w:rsidR="00F366AD" w:rsidRDefault="00F366AD" w:rsidP="00F366AD">
      <w:pPr>
        <w:rPr>
          <w:ins w:id="2354" w:author="Gary Sullivan" w:date="2020-10-07T23:55:00Z"/>
        </w:rPr>
      </w:pPr>
      <w:ins w:id="2355" w:author="Gary Sullivan" w:date="2020-10-07T23:53:00Z">
        <w:r>
          <w:t xml:space="preserve">v2 added encoder configuration test, which include CTU size and max MTT size configuration. It is proposed that a configuration with </w:t>
        </w:r>
        <w:proofErr w:type="spellStart"/>
        <w:r>
          <w:t>maxmtt</w:t>
        </w:r>
        <w:proofErr w:type="spellEnd"/>
        <w:r>
          <w:t xml:space="preserve"> size 16 shows better balance between encoding time and gain </w:t>
        </w:r>
        <w:r>
          <w:lastRenderedPageBreak/>
          <w:t xml:space="preserve">where the maximum loss with 0.19% loss and </w:t>
        </w:r>
        <w:proofErr w:type="spellStart"/>
        <w:r>
          <w:t>EncT</w:t>
        </w:r>
        <w:proofErr w:type="spellEnd"/>
        <w:r>
          <w:t xml:space="preserve"> is 61% in LDB-16, which changes the maximum encoding time from 3.6 days to 1.7 days.</w:t>
        </w:r>
      </w:ins>
    </w:p>
    <w:p w14:paraId="16492AF4" w14:textId="10019C99" w:rsidR="00F366AD" w:rsidRDefault="00F366AD" w:rsidP="00F366AD">
      <w:pPr>
        <w:rPr>
          <w:ins w:id="2356" w:author="Gary Sullivan" w:date="2020-10-07T23:55:00Z"/>
        </w:rPr>
      </w:pPr>
    </w:p>
    <w:p w14:paraId="28E157C6" w14:textId="03F4E54D" w:rsidR="00F366AD" w:rsidRDefault="00F366AD" w:rsidP="00F366AD">
      <w:pPr>
        <w:rPr>
          <w:ins w:id="2357" w:author="Gary Sullivan" w:date="2020-10-07T23:57:00Z"/>
        </w:rPr>
      </w:pPr>
      <w:ins w:id="2358" w:author="Gary Sullivan" w:date="2020-10-07T23:56:00Z">
        <w:r>
          <w:t>Information about runtime versus coding gain was reported.</w:t>
        </w:r>
      </w:ins>
    </w:p>
    <w:p w14:paraId="650D7D35" w14:textId="129D51FF" w:rsidR="00F366AD" w:rsidRDefault="00F366AD" w:rsidP="00F366AD">
      <w:pPr>
        <w:rPr>
          <w:ins w:id="2359" w:author="Gary Sullivan" w:date="2020-10-07T23:58:00Z"/>
        </w:rPr>
      </w:pPr>
      <w:ins w:id="2360" w:author="Gary Sullivan" w:date="2020-10-07T23:57:00Z">
        <w:r>
          <w:t xml:space="preserve">It was commented that LFNST and MTS are somewhat competing, and LFNST is typically not so helpful at high bit rates. </w:t>
        </w:r>
      </w:ins>
      <w:ins w:id="2361" w:author="Gary Sullivan" w:date="2020-10-07T23:58:00Z">
        <w:r>
          <w:t>This may be partly an encoder optimization matter.</w:t>
        </w:r>
      </w:ins>
    </w:p>
    <w:p w14:paraId="385F6FFD" w14:textId="33D2C738" w:rsidR="00F366AD" w:rsidRDefault="00F366AD" w:rsidP="00F366AD">
      <w:pPr>
        <w:rPr>
          <w:ins w:id="2362" w:author="Gary Sullivan" w:date="2020-10-08T00:04:00Z"/>
        </w:rPr>
      </w:pPr>
      <w:ins w:id="2363" w:author="Gary Sullivan" w:date="2020-10-07T23:58:00Z">
        <w:r>
          <w:t xml:space="preserve">The contributor proposed </w:t>
        </w:r>
      </w:ins>
      <w:ins w:id="2364" w:author="Gary Sullivan" w:date="2020-10-07T23:59:00Z">
        <w:r>
          <w:t>using some different configuration settings</w:t>
        </w:r>
      </w:ins>
      <w:ins w:id="2365" w:author="Gary Sullivan" w:date="2020-10-08T00:00:00Z">
        <w:r>
          <w:t xml:space="preserve"> for low QP operation – reducing max block sizes, to speed up the experiments.</w:t>
        </w:r>
      </w:ins>
    </w:p>
    <w:p w14:paraId="3831733B" w14:textId="5FD003D7" w:rsidR="00F366AD" w:rsidRDefault="00F366AD" w:rsidP="00F366AD">
      <w:pPr>
        <w:rPr>
          <w:ins w:id="2366" w:author="Gary Sullivan" w:date="2020-10-08T00:02:00Z"/>
        </w:rPr>
      </w:pPr>
      <w:ins w:id="2367" w:author="Gary Sullivan" w:date="2020-10-08T00:04:00Z">
        <w:r>
          <w:t>Some experiments used shortened test sequences (e.g. LD cases).</w:t>
        </w:r>
      </w:ins>
    </w:p>
    <w:p w14:paraId="4F66DD4A" w14:textId="6274BF11" w:rsidR="00F366AD" w:rsidRPr="00083FBC" w:rsidRDefault="00F366AD" w:rsidP="00F366AD">
      <w:pPr>
        <w:rPr>
          <w:ins w:id="2368" w:author="Gary Sullivan" w:date="2020-10-07T23:52:00Z"/>
        </w:rPr>
      </w:pPr>
      <w:proofErr w:type="spellStart"/>
      <w:ins w:id="2369" w:author="Gary Sullivan" w:date="2020-10-08T00:02:00Z">
        <w:r w:rsidRPr="00F366AD">
          <w:rPr>
            <w:highlight w:val="yellow"/>
            <w:rPrChange w:id="2370" w:author="Gary Sullivan" w:date="2020-10-08T00:03:00Z">
              <w:rPr/>
            </w:rPrChange>
          </w:rPr>
          <w:t>BoG</w:t>
        </w:r>
        <w:proofErr w:type="spellEnd"/>
        <w:r w:rsidRPr="00F366AD">
          <w:rPr>
            <w:highlight w:val="yellow"/>
            <w:rPrChange w:id="2371" w:author="Gary Sullivan" w:date="2020-10-08T00:03:00Z">
              <w:rPr/>
            </w:rPrChange>
          </w:rPr>
          <w:t xml:space="preserve"> was asked to consider this, and further study was encouraged</w:t>
        </w:r>
        <w:r>
          <w:t>.</w:t>
        </w:r>
      </w:ins>
    </w:p>
    <w:p w14:paraId="15EFAFB2" w14:textId="77777777" w:rsidR="00F366AD" w:rsidRDefault="00F366AD" w:rsidP="00714013">
      <w:pPr>
        <w:rPr>
          <w:moveTo w:id="2372" w:author="Gary Sullivan" w:date="2020-10-07T22:39:00Z"/>
        </w:rPr>
      </w:pPr>
    </w:p>
    <w:moveToRangeStart w:id="2373" w:author="Gary Sullivan" w:date="2020-10-07T22:40:00Z" w:name="move53002836"/>
    <w:moveToRangeEnd w:id="2297"/>
    <w:p w14:paraId="2FAE71E7" w14:textId="2396E396" w:rsidR="00714013" w:rsidDel="00F366AD" w:rsidRDefault="00714013" w:rsidP="00714013">
      <w:pPr>
        <w:pStyle w:val="berschrift9"/>
        <w:rPr>
          <w:del w:id="2374" w:author="Gary Sullivan" w:date="2020-10-07T23:54:00Z"/>
          <w:moveTo w:id="2375" w:author="Gary Sullivan" w:date="2020-10-07T22:40:00Z"/>
          <w:rFonts w:eastAsia="Times New Roman"/>
          <w:color w:val="0000FF"/>
          <w:szCs w:val="24"/>
          <w:u w:val="single"/>
        </w:rPr>
      </w:pPr>
      <w:moveTo w:id="2376" w:author="Gary Sullivan" w:date="2020-10-07T22:40:00Z">
        <w:del w:id="2377" w:author="Gary Sullivan" w:date="2020-10-07T23:54:00Z">
          <w:r w:rsidRPr="00735374" w:rsidDel="00F366AD">
            <w:rPr>
              <w:rFonts w:eastAsia="Times New Roman"/>
              <w:b w:val="0"/>
              <w:szCs w:val="24"/>
            </w:rPr>
            <w:fldChar w:fldCharType="begin"/>
          </w:r>
          <w:r w:rsidRPr="00735374" w:rsidDel="00F366AD">
            <w:rPr>
              <w:rFonts w:eastAsia="Times New Roman"/>
              <w:szCs w:val="24"/>
              <w:lang w:val="en-CA"/>
            </w:rPr>
            <w:delInstrText xml:space="preserve"> HYPERLINK "http://phenix.int-evry.fr/jvet/doc_end_user/current_document.php?id=10501" </w:delInstrText>
          </w:r>
          <w:r w:rsidRPr="00735374" w:rsidDel="00F366AD">
            <w:rPr>
              <w:rFonts w:eastAsia="Times New Roman"/>
              <w:b w:val="0"/>
              <w:szCs w:val="24"/>
            </w:rPr>
            <w:fldChar w:fldCharType="separate"/>
          </w:r>
          <w:r w:rsidRPr="00735374" w:rsidDel="00F366AD">
            <w:rPr>
              <w:rFonts w:eastAsia="Times New Roman"/>
              <w:color w:val="0000FF"/>
              <w:szCs w:val="24"/>
              <w:u w:val="single"/>
              <w:lang w:val="en-CA"/>
            </w:rPr>
            <w:delText>JVET-T0104</w:delText>
          </w:r>
          <w:r w:rsidRPr="00735374" w:rsidDel="00F366AD">
            <w:rPr>
              <w:rFonts w:eastAsia="Times New Roman"/>
              <w:b w:val="0"/>
              <w:szCs w:val="24"/>
            </w:rPr>
            <w:fldChar w:fldCharType="end"/>
          </w:r>
          <w:r w:rsidDel="00F366AD">
            <w:rPr>
              <w:rFonts w:eastAsia="Times New Roman"/>
              <w:szCs w:val="24"/>
              <w:lang w:val="en-CA"/>
            </w:rPr>
            <w:delText xml:space="preserve"> </w:delText>
          </w:r>
          <w:r w:rsidRPr="00735374" w:rsidDel="00F366AD">
            <w:rPr>
              <w:rFonts w:eastAsia="Times New Roman"/>
              <w:szCs w:val="24"/>
              <w:lang w:val="en-CA"/>
            </w:rPr>
            <w:delText>AHG12: Cross-check of JVET-T0084: Transform coefficients range extension for high bit-depth coding</w:delText>
          </w:r>
          <w:r w:rsidDel="00F366AD">
            <w:rPr>
              <w:rFonts w:eastAsia="Times New Roman"/>
              <w:szCs w:val="24"/>
              <w:lang w:val="en-CA"/>
            </w:rPr>
            <w:delText xml:space="preserve"> [</w:delText>
          </w:r>
          <w:r w:rsidRPr="0083602E" w:rsidDel="00F366AD">
            <w:rPr>
              <w:rFonts w:eastAsia="Times New Roman"/>
              <w:szCs w:val="24"/>
              <w:lang w:val="en-CA"/>
            </w:rPr>
            <w:delText>L. Pham Van (Qualcomm)] [late]</w:delText>
          </w:r>
        </w:del>
      </w:moveTo>
    </w:p>
    <w:p w14:paraId="52546FC7" w14:textId="0A5ADD6F" w:rsidR="00714013" w:rsidRPr="00083FBC" w:rsidDel="00F366AD" w:rsidRDefault="00714013" w:rsidP="00714013">
      <w:pPr>
        <w:rPr>
          <w:del w:id="2378" w:author="Gary Sullivan" w:date="2020-10-07T23:49:00Z"/>
          <w:moveTo w:id="2379" w:author="Gary Sullivan" w:date="2020-10-07T22:40:00Z"/>
        </w:rPr>
      </w:pPr>
    </w:p>
    <w:moveToRangeStart w:id="2380" w:author="Gary Sullivan" w:date="2020-10-07T22:40:00Z" w:name="move53002870"/>
    <w:moveToRangeEnd w:id="2373"/>
    <w:p w14:paraId="1D486926" w14:textId="77777777" w:rsidR="00714013" w:rsidRPr="00083FBC" w:rsidRDefault="00714013" w:rsidP="00714013">
      <w:pPr>
        <w:pStyle w:val="berschrift9"/>
        <w:rPr>
          <w:moveTo w:id="2381" w:author="Gary Sullivan" w:date="2020-10-07T22:40:00Z"/>
          <w:rFonts w:eastAsia="Times New Roman"/>
          <w:szCs w:val="24"/>
          <w:lang w:val="en-CA"/>
        </w:rPr>
      </w:pPr>
      <w:moveTo w:id="2382" w:author="Gary Sullivan" w:date="2020-10-07T22:40:00Z">
        <w:r>
          <w:fldChar w:fldCharType="begin"/>
        </w:r>
        <w:r>
          <w:instrText xml:space="preserve"> HYPERLINK "http://phenix.it-sudparis.eu/jvet/doc_end_user/current_document.php?id=10465" </w:instrText>
        </w:r>
        <w:r>
          <w:fldChar w:fldCharType="separate"/>
        </w:r>
        <w:r w:rsidRPr="00083FBC">
          <w:rPr>
            <w:rFonts w:eastAsia="Times New Roman"/>
            <w:color w:val="0000FF"/>
            <w:szCs w:val="24"/>
            <w:u w:val="single"/>
            <w:lang w:val="en-CA"/>
          </w:rPr>
          <w:t>JVET-T0086</w:t>
        </w:r>
        <w:r>
          <w:rPr>
            <w:rFonts w:eastAsia="Times New Roman"/>
            <w:color w:val="0000FF"/>
            <w:szCs w:val="24"/>
            <w:u w:val="single"/>
            <w:lang w:val="en-CA"/>
          </w:rPr>
          <w:fldChar w:fldCharType="end"/>
        </w:r>
        <w:r w:rsidRPr="00083FBC">
          <w:rPr>
            <w:rFonts w:eastAsia="Times New Roman"/>
            <w:szCs w:val="24"/>
            <w:lang w:val="en-CA"/>
          </w:rPr>
          <w:t xml:space="preserve"> AHG12: SIMD implementation of BDOF for high bit-depth coding [T. </w:t>
        </w:r>
        <w:proofErr w:type="spellStart"/>
        <w:r w:rsidRPr="00083FBC">
          <w:rPr>
            <w:rFonts w:eastAsia="Times New Roman"/>
            <w:szCs w:val="24"/>
            <w:lang w:val="en-CA"/>
          </w:rPr>
          <w:t>Chujoh</w:t>
        </w:r>
        <w:proofErr w:type="spellEnd"/>
        <w:r w:rsidRPr="00083FBC">
          <w:rPr>
            <w:rFonts w:eastAsia="Times New Roman"/>
            <w:szCs w:val="24"/>
            <w:lang w:val="en-CA"/>
          </w:rPr>
          <w:t>, E. Sasaki, T. Ikai (Sharp)]</w:t>
        </w:r>
      </w:moveTo>
    </w:p>
    <w:p w14:paraId="7DF6A2A1" w14:textId="6D7B8BFB" w:rsidR="00714013" w:rsidRDefault="00714013" w:rsidP="00714013">
      <w:pPr>
        <w:rPr>
          <w:ins w:id="2383" w:author="Jens-Rainer Ohm" w:date="2020-10-08T12:34:00Z"/>
        </w:rPr>
      </w:pPr>
    </w:p>
    <w:p w14:paraId="5C24A50F" w14:textId="77777777" w:rsidR="00B75BDB" w:rsidRPr="00B93082" w:rsidRDefault="00B75BDB" w:rsidP="00B75BDB">
      <w:pPr>
        <w:pStyle w:val="berschrift9"/>
        <w:rPr>
          <w:ins w:id="2384" w:author="Jens-Rainer Ohm" w:date="2020-10-08T12:34:00Z"/>
          <w:rFonts w:eastAsia="Times New Roman"/>
          <w:szCs w:val="24"/>
          <w:lang w:val="en-CA" w:eastAsia="en-DE"/>
        </w:rPr>
        <w:pPrChange w:id="2385" w:author="Jens-Rainer Ohm" w:date="2020-10-08T12:34:00Z">
          <w:pPr>
            <w:tabs>
              <w:tab w:val="left" w:pos="813"/>
              <w:tab w:val="left" w:pos="2608"/>
            </w:tabs>
          </w:pPr>
        </w:pPrChange>
      </w:pPr>
      <w:ins w:id="2386" w:author="Jens-Rainer Ohm" w:date="2020-10-08T12:34:00Z">
        <w:r w:rsidRPr="00B93082">
          <w:rPr>
            <w:rFonts w:eastAsia="Times New Roman"/>
            <w:szCs w:val="24"/>
            <w:lang w:val="en-CA" w:eastAsia="en-DE"/>
          </w:rPr>
          <w:fldChar w:fldCharType="begin"/>
        </w:r>
        <w:r w:rsidRPr="00B93082">
          <w:rPr>
            <w:rFonts w:eastAsia="Times New Roman"/>
            <w:szCs w:val="24"/>
            <w:lang w:val="en-CA" w:eastAsia="en-DE"/>
          </w:rPr>
          <w:instrText xml:space="preserve"> HYPERLINK "http://phenix.it-sudparis.eu/jvet/doc_end_user/current_document.php?id=10511" </w:instrText>
        </w:r>
        <w:r w:rsidRPr="00B93082">
          <w:rPr>
            <w:rFonts w:eastAsia="Times New Roman"/>
            <w:szCs w:val="24"/>
            <w:lang w:val="en-CA" w:eastAsia="en-DE"/>
          </w:rPr>
          <w:fldChar w:fldCharType="separate"/>
        </w:r>
        <w:r w:rsidRPr="00B93082">
          <w:rPr>
            <w:rFonts w:eastAsia="Times New Roman"/>
            <w:color w:val="0000FF"/>
            <w:szCs w:val="24"/>
            <w:u w:val="single"/>
            <w:lang w:val="en-CA" w:eastAsia="en-DE"/>
          </w:rPr>
          <w:t>JVET-T0114</w:t>
        </w:r>
        <w:r w:rsidRPr="00B93082">
          <w:rPr>
            <w:rFonts w:eastAsia="Times New Roman"/>
            <w:szCs w:val="24"/>
            <w:lang w:val="en-CA" w:eastAsia="en-DE"/>
          </w:rPr>
          <w:fldChar w:fldCharType="end"/>
        </w:r>
        <w:r w:rsidRPr="00B93082">
          <w:rPr>
            <w:rFonts w:eastAsia="Times New Roman"/>
            <w:szCs w:val="24"/>
            <w:lang w:val="en-CA" w:eastAsia="en-DE"/>
          </w:rPr>
          <w:t xml:space="preserve"> Crosscheck of JVET-</w:t>
        </w:r>
        <w:r w:rsidRPr="00B93082">
          <w:rPr>
            <w:rFonts w:eastAsia="Times New Roman"/>
            <w:szCs w:val="24"/>
            <w:lang w:val="en-CA"/>
          </w:rPr>
          <w:t>T0086</w:t>
        </w:r>
        <w:r w:rsidRPr="00B93082">
          <w:rPr>
            <w:rFonts w:eastAsia="Times New Roman"/>
            <w:szCs w:val="24"/>
            <w:lang w:val="en-CA" w:eastAsia="en-DE"/>
          </w:rPr>
          <w:t xml:space="preserve"> (AHG12: SIMD implementation of BDOF for high bit-depth coding) [Y. </w:t>
        </w:r>
        <w:proofErr w:type="spellStart"/>
        <w:r w:rsidRPr="00B93082">
          <w:rPr>
            <w:rFonts w:eastAsia="Times New Roman"/>
            <w:szCs w:val="24"/>
            <w:lang w:val="en-CA" w:eastAsia="en-DE"/>
          </w:rPr>
          <w:t>Kidani</w:t>
        </w:r>
        <w:proofErr w:type="spellEnd"/>
        <w:r w:rsidRPr="00B93082">
          <w:rPr>
            <w:rFonts w:eastAsia="Times New Roman"/>
            <w:szCs w:val="24"/>
            <w:lang w:val="en-CA" w:eastAsia="en-DE"/>
          </w:rPr>
          <w:t xml:space="preserve">, K. Kawamura (KDDI)] </w:t>
        </w:r>
        <w:bookmarkStart w:id="2387" w:name="_Hlk53052707"/>
        <w:r w:rsidRPr="00B93082">
          <w:rPr>
            <w:rFonts w:eastAsia="Times New Roman"/>
            <w:szCs w:val="24"/>
            <w:lang w:val="en-CA" w:eastAsia="en-DE"/>
          </w:rPr>
          <w:t>[late] [miss]</w:t>
        </w:r>
        <w:bookmarkEnd w:id="2387"/>
      </w:ins>
    </w:p>
    <w:p w14:paraId="37B5FFD7" w14:textId="77777777" w:rsidR="00B75BDB" w:rsidRPr="00083FBC" w:rsidRDefault="00B75BDB" w:rsidP="00714013">
      <w:pPr>
        <w:rPr>
          <w:moveTo w:id="2388" w:author="Gary Sullivan" w:date="2020-10-07T22:40:00Z"/>
        </w:rPr>
      </w:pPr>
    </w:p>
    <w:p w14:paraId="79C9F3CB" w14:textId="200F78C9" w:rsidR="00714013" w:rsidRPr="00083FBC" w:rsidDel="00F366AD" w:rsidRDefault="00714013" w:rsidP="00714013">
      <w:pPr>
        <w:pStyle w:val="berschrift9"/>
        <w:rPr>
          <w:del w:id="2389" w:author="Gary Sullivan" w:date="2020-10-07T23:52:00Z"/>
          <w:moveTo w:id="2390" w:author="Gary Sullivan" w:date="2020-10-07T22:40:00Z"/>
          <w:rFonts w:eastAsia="Times New Roman"/>
          <w:szCs w:val="24"/>
          <w:lang w:val="en-CA"/>
        </w:rPr>
      </w:pPr>
      <w:moveTo w:id="2391" w:author="Gary Sullivan" w:date="2020-10-07T22:40:00Z">
        <w:del w:id="2392" w:author="Gary Sullivan" w:date="2020-10-07T23:52:00Z">
          <w:r w:rsidDel="00F366AD">
            <w:rPr>
              <w:b w:val="0"/>
            </w:rPr>
            <w:fldChar w:fldCharType="begin"/>
          </w:r>
          <w:r w:rsidDel="00F366AD">
            <w:delInstrText xml:space="preserve"> HYPERLINK "http://phenix.it-sudparis.eu/jvet/doc_end_user/current_document.php?id=10466" </w:delInstrText>
          </w:r>
          <w:r w:rsidDel="00F366AD">
            <w:rPr>
              <w:b w:val="0"/>
            </w:rPr>
            <w:fldChar w:fldCharType="separate"/>
          </w:r>
          <w:r w:rsidRPr="00083FBC" w:rsidDel="00F366AD">
            <w:rPr>
              <w:rFonts w:eastAsia="Times New Roman"/>
              <w:color w:val="0000FF"/>
              <w:szCs w:val="24"/>
              <w:u w:val="single"/>
              <w:lang w:val="en-CA"/>
            </w:rPr>
            <w:delText>JVET-T0087</w:delText>
          </w:r>
          <w:r w:rsidDel="00F366AD">
            <w:rPr>
              <w:rFonts w:eastAsia="Times New Roman"/>
              <w:b w:val="0"/>
              <w:color w:val="0000FF"/>
              <w:szCs w:val="24"/>
              <w:u w:val="single"/>
            </w:rPr>
            <w:fldChar w:fldCharType="end"/>
          </w:r>
          <w:r w:rsidRPr="00083FBC" w:rsidDel="00F366AD">
            <w:rPr>
              <w:rFonts w:eastAsia="Times New Roman"/>
              <w:szCs w:val="24"/>
              <w:lang w:val="en-CA"/>
            </w:rPr>
            <w:delText xml:space="preserve"> AHG12: VVC coding tool evaluation for high bit-depth coding [T. Ikai, T. Zhou, T. Hashimoto (Sharp)]</w:delText>
          </w:r>
        </w:del>
      </w:moveTo>
    </w:p>
    <w:p w14:paraId="539AB5F2" w14:textId="6F337A54" w:rsidR="00714013" w:rsidRPr="00083FBC" w:rsidDel="00F366AD" w:rsidRDefault="00714013" w:rsidP="00714013">
      <w:pPr>
        <w:rPr>
          <w:del w:id="2393" w:author="Gary Sullivan" w:date="2020-10-07T23:52:00Z"/>
          <w:moveTo w:id="2394" w:author="Gary Sullivan" w:date="2020-10-07T22:40:00Z"/>
        </w:rPr>
      </w:pPr>
    </w:p>
    <w:moveToRangeStart w:id="2395" w:author="Gary Sullivan" w:date="2020-10-07T22:41:00Z" w:name="move53002921"/>
    <w:moveToRangeEnd w:id="2380"/>
    <w:p w14:paraId="6C238264" w14:textId="77777777" w:rsidR="00714013" w:rsidRPr="00083FBC" w:rsidRDefault="00714013" w:rsidP="00714013">
      <w:pPr>
        <w:pStyle w:val="berschrift9"/>
        <w:rPr>
          <w:moveTo w:id="2396" w:author="Gary Sullivan" w:date="2020-10-07T22:41:00Z"/>
          <w:rFonts w:eastAsia="Times New Roman"/>
          <w:szCs w:val="24"/>
          <w:lang w:val="en-CA"/>
        </w:rPr>
      </w:pPr>
      <w:moveTo w:id="2397" w:author="Gary Sullivan" w:date="2020-10-07T22:41:00Z">
        <w:r>
          <w:fldChar w:fldCharType="begin"/>
        </w:r>
        <w:r>
          <w:instrText xml:space="preserve"> HYPERLINK "http://phenix.it-sudparis.eu/jvet/doc_end_user/current_document.php?id=10470" </w:instrText>
        </w:r>
        <w:r>
          <w:fldChar w:fldCharType="separate"/>
        </w:r>
        <w:r w:rsidRPr="00083FBC">
          <w:rPr>
            <w:rFonts w:eastAsia="Times New Roman"/>
            <w:color w:val="0000FF"/>
            <w:szCs w:val="24"/>
            <w:u w:val="single"/>
            <w:lang w:val="en-CA"/>
          </w:rPr>
          <w:t>JVET-T0091</w:t>
        </w:r>
        <w:r>
          <w:rPr>
            <w:rFonts w:eastAsia="Times New Roman"/>
            <w:color w:val="0000FF"/>
            <w:szCs w:val="24"/>
            <w:u w:val="single"/>
            <w:lang w:val="en-CA"/>
          </w:rPr>
          <w:fldChar w:fldCharType="end"/>
        </w:r>
        <w:r w:rsidRPr="00083FBC">
          <w:rPr>
            <w:rFonts w:eastAsia="Times New Roman"/>
            <w:szCs w:val="24"/>
            <w:lang w:val="en-CA"/>
          </w:rPr>
          <w:t xml:space="preserve"> AHG12: Fix on encoder overflow issue of the LMCS at high bit-depth coding [X. Xiu, H.-J. </w:t>
        </w:r>
        <w:proofErr w:type="spellStart"/>
        <w:r w:rsidRPr="00083FBC">
          <w:rPr>
            <w:rFonts w:eastAsia="Times New Roman"/>
            <w:szCs w:val="24"/>
            <w:lang w:val="en-CA"/>
          </w:rPr>
          <w:t>Jhu</w:t>
        </w:r>
        <w:proofErr w:type="spellEnd"/>
        <w:r w:rsidRPr="00083FBC">
          <w:rPr>
            <w:rFonts w:eastAsia="Times New Roman"/>
            <w:szCs w:val="24"/>
            <w:lang w:val="en-CA"/>
          </w:rPr>
          <w:t>, Y.-W. Chen, T.-C. Ma, X. Wang (Kwai)]</w:t>
        </w:r>
      </w:moveTo>
    </w:p>
    <w:p w14:paraId="294E2B5E" w14:textId="77777777" w:rsidR="00714013" w:rsidRDefault="00714013" w:rsidP="00714013">
      <w:pPr>
        <w:rPr>
          <w:moveTo w:id="2398" w:author="Gary Sullivan" w:date="2020-10-07T22:41:00Z"/>
        </w:rPr>
      </w:pPr>
    </w:p>
    <w:p w14:paraId="36E28480" w14:textId="77777777" w:rsidR="00714013" w:rsidRPr="00E90B50" w:rsidRDefault="00714013" w:rsidP="00714013">
      <w:pPr>
        <w:keepNext/>
        <w:tabs>
          <w:tab w:val="left" w:pos="1800"/>
          <w:tab w:val="left" w:pos="2160"/>
          <w:tab w:val="left" w:pos="2520"/>
          <w:tab w:val="left" w:pos="2880"/>
        </w:tabs>
        <w:spacing w:before="240" w:after="60"/>
        <w:ind w:left="1440" w:hanging="1440"/>
        <w:outlineLvl w:val="8"/>
        <w:rPr>
          <w:moveTo w:id="2399" w:author="Gary Sullivan" w:date="2020-10-07T22:41:00Z"/>
          <w:rFonts w:eastAsia="Times New Roman"/>
          <w:b/>
          <w:sz w:val="24"/>
          <w:szCs w:val="24"/>
          <w:lang w:val="x-none"/>
        </w:rPr>
      </w:pPr>
      <w:moveTo w:id="2400" w:author="Gary Sullivan" w:date="2020-10-07T22:41:00Z">
        <w:r w:rsidRPr="00E90B50">
          <w:rPr>
            <w:rFonts w:eastAsia="Times New Roman"/>
            <w:b/>
            <w:sz w:val="24"/>
            <w:szCs w:val="24"/>
          </w:rPr>
          <w:fldChar w:fldCharType="begin"/>
        </w:r>
        <w:r w:rsidRPr="00E90B50">
          <w:rPr>
            <w:rFonts w:eastAsia="Times New Roman"/>
            <w:b/>
            <w:sz w:val="24"/>
            <w:szCs w:val="24"/>
          </w:rPr>
          <w:instrText xml:space="preserve"> HYPERLINK "http://phenix.it-sudparis.eu/jvet/doc_end_user/current_document.php?id=10509" </w:instrText>
        </w:r>
        <w:r w:rsidRPr="00E90B50">
          <w:rPr>
            <w:rFonts w:eastAsia="Times New Roman"/>
            <w:b/>
            <w:sz w:val="24"/>
            <w:szCs w:val="24"/>
          </w:rPr>
          <w:fldChar w:fldCharType="separate"/>
        </w:r>
        <w:r w:rsidRPr="00E90B50">
          <w:rPr>
            <w:rFonts w:eastAsia="Times New Roman"/>
            <w:b/>
            <w:color w:val="0000FF"/>
            <w:sz w:val="24"/>
            <w:szCs w:val="24"/>
            <w:u w:val="single"/>
          </w:rPr>
          <w:t>JVET-T0112</w:t>
        </w:r>
        <w:r w:rsidRPr="00E90B50">
          <w:rPr>
            <w:rFonts w:eastAsia="Times New Roman"/>
            <w:b/>
            <w:sz w:val="24"/>
            <w:szCs w:val="24"/>
          </w:rPr>
          <w:fldChar w:fldCharType="end"/>
        </w:r>
        <w:r w:rsidRPr="00E90B50">
          <w:rPr>
            <w:rFonts w:eastAsia="Times New Roman"/>
            <w:b/>
            <w:sz w:val="24"/>
            <w:szCs w:val="24"/>
          </w:rPr>
          <w:t xml:space="preserve"> Crosscheck of JVET-T0091 (AHG12: Fix on encoder overflow issue of the LMCS at high bit-depth coding) [F. Pu, T. Lu (Dolby)] [late] [miss]</w:t>
        </w:r>
      </w:moveTo>
    </w:p>
    <w:p w14:paraId="2B01E3B0" w14:textId="77777777" w:rsidR="00714013" w:rsidRPr="00083FBC" w:rsidRDefault="00714013" w:rsidP="00714013">
      <w:pPr>
        <w:rPr>
          <w:moveTo w:id="2401" w:author="Gary Sullivan" w:date="2020-10-07T22:41:00Z"/>
        </w:rPr>
      </w:pPr>
    </w:p>
    <w:p w14:paraId="0288B1D4" w14:textId="77777777" w:rsidR="00714013" w:rsidRPr="00083FBC" w:rsidRDefault="00714013" w:rsidP="00714013">
      <w:pPr>
        <w:pStyle w:val="berschrift9"/>
        <w:rPr>
          <w:moveTo w:id="2402" w:author="Gary Sullivan" w:date="2020-10-07T22:41:00Z"/>
          <w:rFonts w:eastAsia="Times New Roman"/>
          <w:szCs w:val="24"/>
          <w:lang w:val="en-CA"/>
        </w:rPr>
      </w:pPr>
      <w:moveTo w:id="2403" w:author="Gary Sullivan" w:date="2020-10-07T22:41:00Z">
        <w:r>
          <w:fldChar w:fldCharType="begin"/>
        </w:r>
        <w:r>
          <w:instrText xml:space="preserve"> HYPERLINK "http://phenix.it-sudparis.eu/jvet/doc_end_user/current_document.php?id=10472" </w:instrText>
        </w:r>
        <w:r>
          <w:fldChar w:fldCharType="separate"/>
        </w:r>
        <w:r w:rsidRPr="00083FBC">
          <w:rPr>
            <w:rFonts w:eastAsia="Times New Roman"/>
            <w:color w:val="0000FF"/>
            <w:szCs w:val="24"/>
            <w:u w:val="single"/>
            <w:lang w:val="en-CA"/>
          </w:rPr>
          <w:t>JVET-T0093</w:t>
        </w:r>
        <w:r>
          <w:rPr>
            <w:rFonts w:eastAsia="Times New Roman"/>
            <w:color w:val="0000FF"/>
            <w:szCs w:val="24"/>
            <w:u w:val="single"/>
            <w:lang w:val="en-CA"/>
          </w:rPr>
          <w:fldChar w:fldCharType="end"/>
        </w:r>
        <w:r w:rsidRPr="00083FBC">
          <w:rPr>
            <w:rFonts w:eastAsia="Times New Roman"/>
            <w:szCs w:val="24"/>
            <w:lang w:val="en-CA"/>
          </w:rPr>
          <w:t xml:space="preserve"> AHG12: On signalling for high-bit depth [Y. </w:t>
        </w:r>
        <w:proofErr w:type="spellStart"/>
        <w:r w:rsidRPr="00083FBC">
          <w:rPr>
            <w:rFonts w:eastAsia="Times New Roman"/>
            <w:szCs w:val="24"/>
            <w:lang w:val="en-CA"/>
          </w:rPr>
          <w:t>Kidani</w:t>
        </w:r>
        <w:proofErr w:type="spellEnd"/>
        <w:r w:rsidRPr="00083FBC">
          <w:rPr>
            <w:rFonts w:eastAsia="Times New Roman"/>
            <w:szCs w:val="24"/>
            <w:lang w:val="en-CA"/>
          </w:rPr>
          <w:t>, K. Kawamura, K. Unno (KDDI)]</w:t>
        </w:r>
      </w:moveTo>
    </w:p>
    <w:p w14:paraId="511AD227" w14:textId="77777777" w:rsidR="00714013" w:rsidRDefault="00714013" w:rsidP="00714013">
      <w:pPr>
        <w:rPr>
          <w:moveTo w:id="2404" w:author="Gary Sullivan" w:date="2020-10-07T22:41:00Z"/>
        </w:rPr>
      </w:pPr>
    </w:p>
    <w:p w14:paraId="0CFD0E98" w14:textId="77777777" w:rsidR="00714013" w:rsidRDefault="00714013" w:rsidP="00714013">
      <w:pPr>
        <w:pStyle w:val="berschrift9"/>
        <w:rPr>
          <w:moveTo w:id="2405" w:author="Gary Sullivan" w:date="2020-10-07T22:41:00Z"/>
          <w:rFonts w:eastAsia="Times New Roman"/>
          <w:szCs w:val="24"/>
        </w:rPr>
      </w:pPr>
      <w:moveTo w:id="2406" w:author="Gary Sullivan" w:date="2020-10-07T22:41:00Z">
        <w:r w:rsidRPr="00735374">
          <w:rPr>
            <w:rFonts w:eastAsia="Times New Roman"/>
            <w:szCs w:val="24"/>
            <w:lang w:val="en-CA"/>
          </w:rPr>
          <w:fldChar w:fldCharType="begin"/>
        </w:r>
        <w:r w:rsidRPr="00735374">
          <w:rPr>
            <w:rFonts w:eastAsia="Times New Roman"/>
            <w:szCs w:val="24"/>
            <w:lang w:val="en-CA"/>
          </w:rPr>
          <w:instrText xml:space="preserve"> HYPERLINK "http://phenix.int-evry.fr/jvet/doc_end_user/current_document.php?id=10504" </w:instrText>
        </w:r>
        <w:r w:rsidRPr="00735374">
          <w:rPr>
            <w:rFonts w:eastAsia="Times New Roman"/>
            <w:szCs w:val="24"/>
            <w:lang w:val="en-CA"/>
          </w:rPr>
          <w:fldChar w:fldCharType="separate"/>
        </w:r>
        <w:r w:rsidRPr="00735374">
          <w:rPr>
            <w:rFonts w:eastAsia="Times New Roman"/>
            <w:color w:val="0000FF"/>
            <w:szCs w:val="24"/>
            <w:u w:val="single"/>
            <w:lang w:val="en-CA"/>
          </w:rPr>
          <w:t>JVET-T0107</w:t>
        </w:r>
        <w:r w:rsidRPr="00735374">
          <w:rPr>
            <w:rFonts w:eastAsia="Times New Roman"/>
            <w:szCs w:val="24"/>
            <w:lang w:val="en-CA"/>
          </w:rPr>
          <w:fldChar w:fldCharType="end"/>
        </w:r>
        <w:r>
          <w:rPr>
            <w:rFonts w:eastAsia="Times New Roman"/>
            <w:szCs w:val="24"/>
            <w:lang w:val="en-CA"/>
          </w:rPr>
          <w:t xml:space="preserve"> </w:t>
        </w:r>
        <w:r w:rsidRPr="00735374">
          <w:rPr>
            <w:rFonts w:eastAsia="Times New Roman"/>
            <w:szCs w:val="24"/>
            <w:lang w:val="en-CA"/>
          </w:rPr>
          <w:t>Crosscheck of JVET-T0093 (AHG12: On signalling for high-bit depth)</w:t>
        </w:r>
        <w:r>
          <w:rPr>
            <w:rFonts w:eastAsia="Times New Roman"/>
            <w:szCs w:val="24"/>
            <w:lang w:val="en-CA"/>
          </w:rPr>
          <w:t xml:space="preserve"> [</w:t>
        </w:r>
        <w:r w:rsidRPr="0083602E">
          <w:rPr>
            <w:rFonts w:eastAsia="Times New Roman"/>
            <w:szCs w:val="24"/>
            <w:lang w:val="en-CA"/>
          </w:rPr>
          <w:t xml:space="preserve">T. </w:t>
        </w:r>
        <w:proofErr w:type="spellStart"/>
        <w:r w:rsidRPr="0083602E">
          <w:rPr>
            <w:rFonts w:eastAsia="Times New Roman"/>
            <w:szCs w:val="24"/>
            <w:lang w:val="en-CA"/>
          </w:rPr>
          <w:t>Chujoh</w:t>
        </w:r>
        <w:proofErr w:type="spellEnd"/>
        <w:r w:rsidRPr="0083602E">
          <w:rPr>
            <w:rFonts w:eastAsia="Times New Roman"/>
            <w:szCs w:val="24"/>
            <w:lang w:val="en-CA"/>
          </w:rPr>
          <w:t xml:space="preserve"> (Sharp)] [late]</w:t>
        </w:r>
        <w:r w:rsidRPr="00E57E5D">
          <w:rPr>
            <w:rFonts w:eastAsia="Times New Roman"/>
            <w:szCs w:val="24"/>
            <w:lang w:val="en-CA"/>
          </w:rPr>
          <w:t xml:space="preserve"> </w:t>
        </w:r>
        <w:r>
          <w:rPr>
            <w:rFonts w:eastAsia="Times New Roman"/>
            <w:szCs w:val="24"/>
            <w:lang w:val="en-CA"/>
          </w:rPr>
          <w:t>[</w:t>
        </w:r>
        <w:r w:rsidRPr="00E57E5D">
          <w:rPr>
            <w:rFonts w:eastAsia="Times New Roman"/>
            <w:szCs w:val="24"/>
            <w:lang w:val="en-CA"/>
          </w:rPr>
          <w:t>miss</w:t>
        </w:r>
        <w:r>
          <w:rPr>
            <w:rFonts w:eastAsia="Times New Roman"/>
            <w:szCs w:val="24"/>
            <w:lang w:val="en-CA"/>
          </w:rPr>
          <w:t>]</w:t>
        </w:r>
      </w:moveTo>
    </w:p>
    <w:p w14:paraId="6325A154" w14:textId="77777777" w:rsidR="00714013" w:rsidRDefault="00714013" w:rsidP="00714013">
      <w:pPr>
        <w:rPr>
          <w:moveTo w:id="2407" w:author="Gary Sullivan" w:date="2020-10-07T22:41:00Z"/>
        </w:rPr>
      </w:pPr>
    </w:p>
    <w:moveToRangeEnd w:id="2395"/>
    <w:p w14:paraId="685EF0CA" w14:textId="77777777" w:rsidR="00714013" w:rsidRDefault="00714013" w:rsidP="00714013">
      <w:pPr>
        <w:rPr>
          <w:ins w:id="2408" w:author="Gary Sullivan" w:date="2020-10-07T22:39:00Z"/>
          <w:lang w:eastAsia="de-DE"/>
        </w:rPr>
      </w:pPr>
    </w:p>
    <w:p w14:paraId="67914D2C" w14:textId="413C1F0C" w:rsidR="00714013" w:rsidRPr="00714013" w:rsidRDefault="00714013">
      <w:pPr>
        <w:pStyle w:val="berschrift3"/>
        <w:pPrChange w:id="2409" w:author="Gary Sullivan" w:date="2020-10-07T22:41:00Z">
          <w:pPr/>
        </w:pPrChange>
      </w:pPr>
      <w:proofErr w:type="spellStart"/>
      <w:ins w:id="2410" w:author="Gary Sullivan" w:date="2020-10-07T22:41:00Z">
        <w:r>
          <w:lastRenderedPageBreak/>
          <w:t>Golomb</w:t>
        </w:r>
        <w:proofErr w:type="spellEnd"/>
        <w:r>
          <w:t>-Rice coding</w:t>
        </w:r>
      </w:ins>
    </w:p>
    <w:p w14:paraId="471B00D3" w14:textId="0CE7A7FB" w:rsidR="004378A9" w:rsidRPr="00083FBC" w:rsidRDefault="00EA7CA0" w:rsidP="004378A9">
      <w:pPr>
        <w:pStyle w:val="berschrift9"/>
        <w:rPr>
          <w:rFonts w:eastAsia="Times New Roman"/>
          <w:szCs w:val="24"/>
          <w:lang w:val="en-CA"/>
        </w:rPr>
      </w:pPr>
      <w:hyperlink r:id="rId128" w:history="1">
        <w:r w:rsidR="004378A9" w:rsidRPr="00083FBC">
          <w:rPr>
            <w:rFonts w:eastAsia="Times New Roman"/>
            <w:color w:val="0000FF"/>
            <w:szCs w:val="24"/>
            <w:u w:val="single"/>
            <w:lang w:val="en-CA"/>
          </w:rPr>
          <w:t>JVET-T0072</w:t>
        </w:r>
      </w:hyperlink>
      <w:r w:rsidR="004378A9" w:rsidRPr="00083FBC">
        <w:rPr>
          <w:rFonts w:eastAsia="Times New Roman"/>
          <w:szCs w:val="24"/>
          <w:lang w:val="en-CA"/>
        </w:rPr>
        <w:t xml:space="preserve"> AHG12: Rice parameter selection for high bit depths [A. Browne, S. Keating, K. Sharman (Sony)]</w:t>
      </w:r>
    </w:p>
    <w:p w14:paraId="2E23F8D0" w14:textId="203237D0" w:rsidR="004378A9" w:rsidRDefault="004378A9" w:rsidP="004378A9"/>
    <w:p w14:paraId="62E0C39E" w14:textId="77777777" w:rsidR="008E7D86" w:rsidRDefault="00EA7CA0" w:rsidP="006B7CAF">
      <w:pPr>
        <w:pStyle w:val="berschrift9"/>
        <w:rPr>
          <w:rFonts w:eastAsia="Times New Roman"/>
          <w:szCs w:val="24"/>
        </w:rPr>
      </w:pPr>
      <w:hyperlink r:id="rId129" w:history="1">
        <w:r w:rsidR="008E7D86" w:rsidRPr="00735374">
          <w:rPr>
            <w:rFonts w:eastAsia="Times New Roman"/>
            <w:color w:val="0000FF"/>
            <w:szCs w:val="24"/>
            <w:u w:val="single"/>
            <w:lang w:val="en-CA"/>
          </w:rPr>
          <w:t>JVET-T0108</w:t>
        </w:r>
      </w:hyperlink>
      <w:r w:rsidR="008E7D86">
        <w:rPr>
          <w:rFonts w:eastAsia="Times New Roman"/>
          <w:szCs w:val="24"/>
          <w:lang w:val="en-CA"/>
        </w:rPr>
        <w:t xml:space="preserve"> </w:t>
      </w:r>
      <w:r w:rsidR="008E7D86" w:rsidRPr="00735374">
        <w:rPr>
          <w:rFonts w:eastAsia="Times New Roman"/>
          <w:szCs w:val="24"/>
          <w:lang w:val="en-CA"/>
        </w:rPr>
        <w:t>Crosscheck of JVET-T0072 (AHG12: Rice parameter selection for high bit depths)</w:t>
      </w:r>
      <w:r w:rsidR="008E7D86">
        <w:rPr>
          <w:rFonts w:eastAsia="Times New Roman"/>
          <w:szCs w:val="24"/>
          <w:lang w:val="en-CA"/>
        </w:rPr>
        <w:t xml:space="preserve"> [</w:t>
      </w:r>
      <w:r w:rsidR="008E7D86" w:rsidRPr="0083602E">
        <w:rPr>
          <w:rFonts w:eastAsia="Times New Roman"/>
          <w:szCs w:val="24"/>
          <w:lang w:val="en-CA"/>
        </w:rPr>
        <w:t>T. Hashimoto</w:t>
      </w:r>
      <w:r w:rsidR="008E7D86" w:rsidRPr="00735374">
        <w:rPr>
          <w:rFonts w:eastAsia="Times New Roman"/>
          <w:szCs w:val="24"/>
          <w:lang w:val="en-CA"/>
        </w:rPr>
        <w:t>, T. Ikai (Sharp)</w:t>
      </w:r>
      <w:r w:rsidR="008E7D86">
        <w:rPr>
          <w:rFonts w:eastAsia="Times New Roman"/>
          <w:szCs w:val="24"/>
          <w:lang w:val="en-CA"/>
        </w:rPr>
        <w:t>]</w:t>
      </w:r>
      <w:r w:rsidR="008E7D86" w:rsidRPr="0083602E">
        <w:rPr>
          <w:rFonts w:eastAsia="Times New Roman"/>
          <w:szCs w:val="24"/>
          <w:lang w:val="en-CA"/>
        </w:rPr>
        <w:t xml:space="preserve"> [late]</w:t>
      </w:r>
      <w:r w:rsidR="008E7D86" w:rsidRPr="00E57E5D">
        <w:rPr>
          <w:rFonts w:eastAsia="Times New Roman"/>
          <w:szCs w:val="24"/>
          <w:lang w:val="en-CA"/>
        </w:rPr>
        <w:t xml:space="preserve"> </w:t>
      </w:r>
      <w:r w:rsidR="008E7D86">
        <w:rPr>
          <w:rFonts w:eastAsia="Times New Roman"/>
          <w:szCs w:val="24"/>
          <w:lang w:val="en-CA"/>
        </w:rPr>
        <w:t>[</w:t>
      </w:r>
      <w:r w:rsidR="008E7D86" w:rsidRPr="00E57E5D">
        <w:rPr>
          <w:rFonts w:eastAsia="Times New Roman"/>
          <w:szCs w:val="24"/>
          <w:lang w:val="en-CA"/>
        </w:rPr>
        <w:t>miss</w:t>
      </w:r>
      <w:r w:rsidR="008E7D86">
        <w:rPr>
          <w:rFonts w:eastAsia="Times New Roman"/>
          <w:szCs w:val="24"/>
          <w:lang w:val="en-CA"/>
        </w:rPr>
        <w:t>]</w:t>
      </w:r>
    </w:p>
    <w:p w14:paraId="4193EC65" w14:textId="77777777" w:rsidR="008E7D86" w:rsidRPr="00083FBC" w:rsidRDefault="008E7D86" w:rsidP="004378A9"/>
    <w:moveFromRangeStart w:id="2411" w:author="Gary Sullivan" w:date="2020-10-07T22:39:00Z" w:name="move53002790"/>
    <w:p w14:paraId="63184CF0" w14:textId="02DF9724" w:rsidR="004378A9" w:rsidRPr="00083FBC" w:rsidDel="00714013" w:rsidRDefault="00484990" w:rsidP="004378A9">
      <w:pPr>
        <w:pStyle w:val="berschrift9"/>
        <w:rPr>
          <w:moveFrom w:id="2412" w:author="Gary Sullivan" w:date="2020-10-07T22:39:00Z"/>
          <w:rFonts w:eastAsia="Times New Roman"/>
          <w:szCs w:val="24"/>
          <w:lang w:val="en-CA"/>
        </w:rPr>
      </w:pPr>
      <w:moveFrom w:id="2413" w:author="Gary Sullivan" w:date="2020-10-07T22:39:00Z">
        <w:r w:rsidDel="00714013">
          <w:rPr>
            <w:b w:val="0"/>
          </w:rPr>
          <w:fldChar w:fldCharType="begin"/>
        </w:r>
        <w:r w:rsidDel="00714013">
          <w:instrText xml:space="preserve"> HYPERLINK "http://phenix.it-sudparis.eu/jvet/doc_end_user/current_document.php?id=10463" </w:instrText>
        </w:r>
        <w:r w:rsidDel="00714013">
          <w:rPr>
            <w:b w:val="0"/>
          </w:rPr>
          <w:fldChar w:fldCharType="separate"/>
        </w:r>
        <w:r w:rsidR="004378A9" w:rsidRPr="00083FBC" w:rsidDel="00714013">
          <w:rPr>
            <w:rFonts w:eastAsia="Times New Roman"/>
            <w:color w:val="0000FF"/>
            <w:szCs w:val="24"/>
            <w:u w:val="single"/>
            <w:lang w:val="en-CA"/>
          </w:rPr>
          <w:t>JVET-T0084</w:t>
        </w:r>
        <w:r w:rsidDel="00714013">
          <w:rPr>
            <w:rFonts w:eastAsia="Times New Roman"/>
            <w:b w:val="0"/>
            <w:color w:val="0000FF"/>
            <w:szCs w:val="24"/>
            <w:u w:val="single"/>
          </w:rPr>
          <w:fldChar w:fldCharType="end"/>
        </w:r>
        <w:r w:rsidR="004378A9" w:rsidRPr="00083FBC" w:rsidDel="00714013">
          <w:rPr>
            <w:rFonts w:eastAsia="Times New Roman"/>
            <w:szCs w:val="24"/>
            <w:lang w:val="en-CA"/>
          </w:rPr>
          <w:t xml:space="preserve"> AHG12: Transform coefficients range extension for high bit-depth coding [T. Zhou, T. Chujoh, E. Sasaki, T. Ikai (Sharp)]</w:t>
        </w:r>
      </w:moveFrom>
    </w:p>
    <w:p w14:paraId="69921AB8" w14:textId="56B5FE1E" w:rsidR="004378A9" w:rsidDel="00714013" w:rsidRDefault="004378A9" w:rsidP="004378A9">
      <w:pPr>
        <w:rPr>
          <w:moveFrom w:id="2414" w:author="Gary Sullivan" w:date="2020-10-07T22:39:00Z"/>
        </w:rPr>
      </w:pPr>
    </w:p>
    <w:moveFromRangeStart w:id="2415" w:author="Gary Sullivan" w:date="2020-10-07T22:40:00Z" w:name="move53002836"/>
    <w:moveFromRangeEnd w:id="2411"/>
    <w:p w14:paraId="49F298C4" w14:textId="4F501363" w:rsidR="008E7D86" w:rsidDel="00714013" w:rsidRDefault="008E7D86" w:rsidP="006B7CAF">
      <w:pPr>
        <w:pStyle w:val="berschrift9"/>
        <w:rPr>
          <w:moveFrom w:id="2416" w:author="Gary Sullivan" w:date="2020-10-07T22:40:00Z"/>
          <w:rFonts w:eastAsia="Times New Roman"/>
          <w:color w:val="0000FF"/>
          <w:szCs w:val="24"/>
          <w:u w:val="single"/>
        </w:rPr>
      </w:pPr>
      <w:moveFrom w:id="2417" w:author="Gary Sullivan" w:date="2020-10-07T22:40:00Z">
        <w:r w:rsidRPr="00735374" w:rsidDel="00714013">
          <w:rPr>
            <w:rFonts w:eastAsia="Times New Roman"/>
            <w:b w:val="0"/>
            <w:szCs w:val="24"/>
          </w:rPr>
          <w:fldChar w:fldCharType="begin"/>
        </w:r>
        <w:r w:rsidRPr="00735374" w:rsidDel="00714013">
          <w:rPr>
            <w:rFonts w:eastAsia="Times New Roman"/>
            <w:szCs w:val="24"/>
            <w:lang w:val="en-CA"/>
          </w:rPr>
          <w:instrText xml:space="preserve"> HYPERLINK "http://phenix.int-evry.fr/jvet/doc_end_user/current_document.php?id=10501" </w:instrText>
        </w:r>
        <w:r w:rsidRPr="00735374" w:rsidDel="00714013">
          <w:rPr>
            <w:rFonts w:eastAsia="Times New Roman"/>
            <w:b w:val="0"/>
            <w:szCs w:val="24"/>
          </w:rPr>
          <w:fldChar w:fldCharType="separate"/>
        </w:r>
        <w:r w:rsidRPr="00735374" w:rsidDel="00714013">
          <w:rPr>
            <w:rFonts w:eastAsia="Times New Roman"/>
            <w:color w:val="0000FF"/>
            <w:szCs w:val="24"/>
            <w:u w:val="single"/>
            <w:lang w:val="en-CA"/>
          </w:rPr>
          <w:t>JVET-T0104</w:t>
        </w:r>
        <w:r w:rsidRPr="00735374" w:rsidDel="00714013">
          <w:rPr>
            <w:rFonts w:eastAsia="Times New Roman"/>
            <w:b w:val="0"/>
            <w:szCs w:val="24"/>
          </w:rPr>
          <w:fldChar w:fldCharType="end"/>
        </w:r>
        <w:r w:rsidDel="00714013">
          <w:rPr>
            <w:rFonts w:eastAsia="Times New Roman"/>
            <w:szCs w:val="24"/>
            <w:lang w:val="en-CA"/>
          </w:rPr>
          <w:t xml:space="preserve"> </w:t>
        </w:r>
        <w:r w:rsidRPr="00735374" w:rsidDel="00714013">
          <w:rPr>
            <w:rFonts w:eastAsia="Times New Roman"/>
            <w:szCs w:val="24"/>
            <w:lang w:val="en-CA"/>
          </w:rPr>
          <w:t>AHG12: Cross-check of JVET-T0084: Transform coefficients range extension for high bit-depth coding</w:t>
        </w:r>
        <w:r w:rsidDel="00714013">
          <w:rPr>
            <w:rFonts w:eastAsia="Times New Roman"/>
            <w:szCs w:val="24"/>
            <w:lang w:val="en-CA"/>
          </w:rPr>
          <w:t xml:space="preserve"> [</w:t>
        </w:r>
        <w:r w:rsidRPr="0083602E" w:rsidDel="00714013">
          <w:rPr>
            <w:rFonts w:eastAsia="Times New Roman"/>
            <w:szCs w:val="24"/>
            <w:lang w:val="en-CA"/>
          </w:rPr>
          <w:t>L. Pham Van (Qualcomm)] [late]</w:t>
        </w:r>
      </w:moveFrom>
    </w:p>
    <w:p w14:paraId="0F40F48E" w14:textId="4E049E4C" w:rsidR="008E7D86" w:rsidRPr="00083FBC" w:rsidDel="00714013" w:rsidRDefault="008E7D86" w:rsidP="004378A9">
      <w:pPr>
        <w:rPr>
          <w:moveFrom w:id="2418" w:author="Gary Sullivan" w:date="2020-10-07T22:40:00Z"/>
        </w:rPr>
      </w:pPr>
    </w:p>
    <w:moveFromRangeEnd w:id="2415"/>
    <w:p w14:paraId="364C8621" w14:textId="707F3434" w:rsidR="004378A9" w:rsidRPr="00083FBC" w:rsidRDefault="00484990" w:rsidP="004378A9">
      <w:pPr>
        <w:pStyle w:val="berschrift9"/>
        <w:rPr>
          <w:rFonts w:eastAsia="Times New Roman"/>
          <w:szCs w:val="24"/>
          <w:lang w:val="en-CA"/>
        </w:rPr>
      </w:pPr>
      <w:r>
        <w:fldChar w:fldCharType="begin"/>
      </w:r>
      <w:r>
        <w:instrText xml:space="preserve"> HYPERLINK "http://phenix.it-sudparis.eu/jvet/doc_end_user/current_document.php?id=10464" </w:instrText>
      </w:r>
      <w:r>
        <w:fldChar w:fldCharType="separate"/>
      </w:r>
      <w:r w:rsidR="004378A9" w:rsidRPr="00083FBC">
        <w:rPr>
          <w:rFonts w:eastAsia="Times New Roman"/>
          <w:color w:val="0000FF"/>
          <w:szCs w:val="24"/>
          <w:u w:val="single"/>
          <w:lang w:val="en-CA"/>
        </w:rPr>
        <w:t>JVET-T0085</w:t>
      </w:r>
      <w:r>
        <w:rPr>
          <w:rFonts w:eastAsia="Times New Roman"/>
          <w:color w:val="0000FF"/>
          <w:szCs w:val="24"/>
          <w:u w:val="single"/>
          <w:lang w:val="en-CA"/>
        </w:rPr>
        <w:fldChar w:fldCharType="end"/>
      </w:r>
      <w:r w:rsidR="004378A9" w:rsidRPr="00083FBC">
        <w:rPr>
          <w:rFonts w:eastAsia="Times New Roman"/>
          <w:szCs w:val="24"/>
          <w:lang w:val="en-CA"/>
        </w:rPr>
        <w:t xml:space="preserve"> AHG12: Rice parameter derivation for high bit-depth coding [T. Hashimoto, T. Ikai (Sharp)]</w:t>
      </w:r>
    </w:p>
    <w:p w14:paraId="5B0297CA" w14:textId="418E6805" w:rsidR="004378A9" w:rsidRDefault="004378A9" w:rsidP="004378A9"/>
    <w:p w14:paraId="24A11B85" w14:textId="77777777" w:rsidR="008E7D86" w:rsidRDefault="00EA7CA0" w:rsidP="006B7CAF">
      <w:pPr>
        <w:pStyle w:val="berschrift9"/>
        <w:rPr>
          <w:rFonts w:eastAsia="Times New Roman"/>
          <w:color w:val="0000FF"/>
          <w:szCs w:val="24"/>
          <w:u w:val="single"/>
        </w:rPr>
      </w:pPr>
      <w:hyperlink r:id="rId130" w:history="1">
        <w:r w:rsidR="008E7D86" w:rsidRPr="00735374">
          <w:rPr>
            <w:rFonts w:eastAsia="Times New Roman"/>
            <w:color w:val="0000FF"/>
            <w:szCs w:val="24"/>
            <w:u w:val="single"/>
            <w:lang w:val="en-CA"/>
          </w:rPr>
          <w:t>JVET-T0101</w:t>
        </w:r>
      </w:hyperlink>
      <w:r w:rsidR="008E7D86">
        <w:rPr>
          <w:rFonts w:eastAsia="Times New Roman"/>
          <w:szCs w:val="24"/>
          <w:lang w:val="en-CA"/>
        </w:rPr>
        <w:t xml:space="preserve"> </w:t>
      </w:r>
      <w:r w:rsidR="008E7D86" w:rsidRPr="00735374">
        <w:rPr>
          <w:rFonts w:eastAsia="Times New Roman"/>
          <w:szCs w:val="24"/>
          <w:lang w:val="en-CA"/>
        </w:rPr>
        <w:t>Crosscheck of JVET-T0085:AHG12: Rice parameter derivation for high bit-depth coding</w:t>
      </w:r>
      <w:r w:rsidR="008E7D86">
        <w:rPr>
          <w:rFonts w:eastAsia="Times New Roman"/>
          <w:szCs w:val="24"/>
          <w:lang w:val="en-CA"/>
        </w:rPr>
        <w:t xml:space="preserve"> [</w:t>
      </w:r>
      <w:r w:rsidR="008E7D86" w:rsidRPr="0083602E">
        <w:rPr>
          <w:rFonts w:eastAsia="Times New Roman"/>
          <w:szCs w:val="24"/>
          <w:lang w:val="en-CA"/>
        </w:rPr>
        <w:t>Adrian Browne (Sony)] [late]</w:t>
      </w:r>
    </w:p>
    <w:p w14:paraId="0F394F3A" w14:textId="77777777" w:rsidR="008E7D86" w:rsidRPr="00083FBC" w:rsidRDefault="008E7D86" w:rsidP="004378A9"/>
    <w:moveFromRangeStart w:id="2419" w:author="Gary Sullivan" w:date="2020-10-07T22:40:00Z" w:name="move53002870"/>
    <w:p w14:paraId="30C26BE4" w14:textId="08315B83" w:rsidR="004378A9" w:rsidRPr="00083FBC" w:rsidDel="00714013" w:rsidRDefault="00484990" w:rsidP="004378A9">
      <w:pPr>
        <w:pStyle w:val="berschrift9"/>
        <w:rPr>
          <w:moveFrom w:id="2420" w:author="Gary Sullivan" w:date="2020-10-07T22:40:00Z"/>
          <w:rFonts w:eastAsia="Times New Roman"/>
          <w:szCs w:val="24"/>
          <w:lang w:val="en-CA"/>
        </w:rPr>
      </w:pPr>
      <w:moveFrom w:id="2421" w:author="Gary Sullivan" w:date="2020-10-07T22:40:00Z">
        <w:r w:rsidDel="00714013">
          <w:rPr>
            <w:b w:val="0"/>
          </w:rPr>
          <w:fldChar w:fldCharType="begin"/>
        </w:r>
        <w:r w:rsidDel="00714013">
          <w:instrText xml:space="preserve"> HYPERLINK "http://phenix.it-sudparis.eu/jvet/doc_end_user/current_document.php?id=10465" </w:instrText>
        </w:r>
        <w:r w:rsidDel="00714013">
          <w:rPr>
            <w:b w:val="0"/>
          </w:rPr>
          <w:fldChar w:fldCharType="separate"/>
        </w:r>
        <w:r w:rsidR="004378A9" w:rsidRPr="00083FBC" w:rsidDel="00714013">
          <w:rPr>
            <w:rFonts w:eastAsia="Times New Roman"/>
            <w:color w:val="0000FF"/>
            <w:szCs w:val="24"/>
            <w:u w:val="single"/>
            <w:lang w:val="en-CA"/>
          </w:rPr>
          <w:t>JVET-T0086</w:t>
        </w:r>
        <w:r w:rsidDel="00714013">
          <w:rPr>
            <w:rFonts w:eastAsia="Times New Roman"/>
            <w:b w:val="0"/>
            <w:color w:val="0000FF"/>
            <w:szCs w:val="24"/>
            <w:u w:val="single"/>
          </w:rPr>
          <w:fldChar w:fldCharType="end"/>
        </w:r>
        <w:r w:rsidR="004378A9" w:rsidRPr="00083FBC" w:rsidDel="00714013">
          <w:rPr>
            <w:rFonts w:eastAsia="Times New Roman"/>
            <w:szCs w:val="24"/>
            <w:lang w:val="en-CA"/>
          </w:rPr>
          <w:t xml:space="preserve"> AHG12: SIMD implementation of BDOF for high bit-depth coding [T. Chujoh, E. Sasaki, T. Ikai (Sharp)]</w:t>
        </w:r>
      </w:moveFrom>
    </w:p>
    <w:p w14:paraId="25F98565" w14:textId="68905DEB" w:rsidR="004378A9" w:rsidRPr="00083FBC" w:rsidDel="00714013" w:rsidRDefault="004378A9" w:rsidP="004378A9">
      <w:pPr>
        <w:rPr>
          <w:moveFrom w:id="2422" w:author="Gary Sullivan" w:date="2020-10-07T22:40:00Z"/>
        </w:rPr>
      </w:pPr>
    </w:p>
    <w:p w14:paraId="2DB1E3BE" w14:textId="106F6FB2" w:rsidR="004378A9" w:rsidRPr="00083FBC" w:rsidDel="00714013" w:rsidRDefault="00484990" w:rsidP="004378A9">
      <w:pPr>
        <w:pStyle w:val="berschrift9"/>
        <w:rPr>
          <w:moveFrom w:id="2423" w:author="Gary Sullivan" w:date="2020-10-07T22:40:00Z"/>
          <w:rFonts w:eastAsia="Times New Roman"/>
          <w:szCs w:val="24"/>
          <w:lang w:val="en-CA"/>
        </w:rPr>
      </w:pPr>
      <w:moveFrom w:id="2424" w:author="Gary Sullivan" w:date="2020-10-07T22:40:00Z">
        <w:r w:rsidDel="00714013">
          <w:rPr>
            <w:b w:val="0"/>
          </w:rPr>
          <w:fldChar w:fldCharType="begin"/>
        </w:r>
        <w:r w:rsidDel="00714013">
          <w:instrText xml:space="preserve"> HYPERLINK "http://phenix.it-sudparis.eu/jvet/doc_end_user/current_document.php?id=10466" </w:instrText>
        </w:r>
        <w:r w:rsidDel="00714013">
          <w:rPr>
            <w:b w:val="0"/>
          </w:rPr>
          <w:fldChar w:fldCharType="separate"/>
        </w:r>
        <w:r w:rsidR="004378A9" w:rsidRPr="00083FBC" w:rsidDel="00714013">
          <w:rPr>
            <w:rFonts w:eastAsia="Times New Roman"/>
            <w:color w:val="0000FF"/>
            <w:szCs w:val="24"/>
            <w:u w:val="single"/>
            <w:lang w:val="en-CA"/>
          </w:rPr>
          <w:t>JVET-T0087</w:t>
        </w:r>
        <w:r w:rsidDel="00714013">
          <w:rPr>
            <w:rFonts w:eastAsia="Times New Roman"/>
            <w:b w:val="0"/>
            <w:color w:val="0000FF"/>
            <w:szCs w:val="24"/>
            <w:u w:val="single"/>
          </w:rPr>
          <w:fldChar w:fldCharType="end"/>
        </w:r>
        <w:r w:rsidR="004378A9" w:rsidRPr="00083FBC" w:rsidDel="00714013">
          <w:rPr>
            <w:rFonts w:eastAsia="Times New Roman"/>
            <w:szCs w:val="24"/>
            <w:lang w:val="en-CA"/>
          </w:rPr>
          <w:t xml:space="preserve"> AHG12: VVC coding tool evaluation for high bit-depth coding [T. Ikai, T. Zhou, T. Hashimoto (Sharp)]</w:t>
        </w:r>
      </w:moveFrom>
    </w:p>
    <w:p w14:paraId="0F8865E2" w14:textId="1E1CC9FF" w:rsidR="004378A9" w:rsidRPr="00083FBC" w:rsidDel="00714013" w:rsidRDefault="004378A9" w:rsidP="004378A9">
      <w:pPr>
        <w:rPr>
          <w:moveFrom w:id="2425" w:author="Gary Sullivan" w:date="2020-10-07T22:40:00Z"/>
        </w:rPr>
      </w:pPr>
    </w:p>
    <w:moveFromRangeEnd w:id="2419"/>
    <w:p w14:paraId="5AA9D1AC" w14:textId="34744632" w:rsidR="004378A9" w:rsidRPr="00083FBC" w:rsidRDefault="00484990" w:rsidP="004378A9">
      <w:pPr>
        <w:pStyle w:val="berschrift9"/>
        <w:rPr>
          <w:rFonts w:eastAsia="Times New Roman"/>
          <w:szCs w:val="24"/>
          <w:lang w:val="en-CA"/>
        </w:rPr>
      </w:pPr>
      <w:r>
        <w:fldChar w:fldCharType="begin"/>
      </w:r>
      <w:r>
        <w:instrText xml:space="preserve"> HYPERLINK "http://phenix.it-sudparis.eu/jvet/doc_end_user/current_document.php?id=10468" </w:instrText>
      </w:r>
      <w:r>
        <w:fldChar w:fldCharType="separate"/>
      </w:r>
      <w:r w:rsidR="004378A9" w:rsidRPr="00083FBC">
        <w:rPr>
          <w:rFonts w:eastAsia="Times New Roman"/>
          <w:color w:val="0000FF"/>
          <w:szCs w:val="24"/>
          <w:u w:val="single"/>
          <w:lang w:val="en-CA"/>
        </w:rPr>
        <w:t>JVET-T0089</w:t>
      </w:r>
      <w:r>
        <w:rPr>
          <w:rFonts w:eastAsia="Times New Roman"/>
          <w:color w:val="0000FF"/>
          <w:szCs w:val="24"/>
          <w:u w:val="single"/>
          <w:lang w:val="en-CA"/>
        </w:rPr>
        <w:fldChar w:fldCharType="end"/>
      </w:r>
      <w:r w:rsidR="004378A9" w:rsidRPr="00083FBC">
        <w:rPr>
          <w:rFonts w:eastAsia="Times New Roman"/>
          <w:szCs w:val="24"/>
          <w:lang w:val="en-CA"/>
        </w:rPr>
        <w:t xml:space="preserve"> AHG12: Slice based Rice parameter selection for transform skip residual coding [H.-J. </w:t>
      </w:r>
      <w:proofErr w:type="spellStart"/>
      <w:r w:rsidR="004378A9" w:rsidRPr="00083FBC">
        <w:rPr>
          <w:rFonts w:eastAsia="Times New Roman"/>
          <w:szCs w:val="24"/>
          <w:lang w:val="en-CA"/>
        </w:rPr>
        <w:t>Jhu</w:t>
      </w:r>
      <w:proofErr w:type="spellEnd"/>
      <w:r w:rsidR="004378A9" w:rsidRPr="00083FBC">
        <w:rPr>
          <w:rFonts w:eastAsia="Times New Roman"/>
          <w:szCs w:val="24"/>
          <w:lang w:val="en-CA"/>
        </w:rPr>
        <w:t>, X. Xiu, Y.-W. Chen, T.-C. Ma, C.-W. Kuo, X. Wang (Kwai Inc.)]</w:t>
      </w:r>
    </w:p>
    <w:p w14:paraId="6BB5CAA5" w14:textId="0F1E728E" w:rsidR="004378A9" w:rsidRDefault="004378A9" w:rsidP="004378A9"/>
    <w:p w14:paraId="69B7DD1A" w14:textId="77777777" w:rsidR="008E7D86" w:rsidRDefault="00EA7CA0" w:rsidP="006B7CAF">
      <w:pPr>
        <w:pStyle w:val="berschrift9"/>
        <w:rPr>
          <w:rFonts w:eastAsia="Times New Roman"/>
          <w:color w:val="0000FF"/>
          <w:szCs w:val="24"/>
          <w:u w:val="single"/>
        </w:rPr>
      </w:pPr>
      <w:hyperlink r:id="rId131" w:history="1">
        <w:r w:rsidR="008E7D86" w:rsidRPr="00735374">
          <w:rPr>
            <w:rFonts w:eastAsia="Times New Roman"/>
            <w:color w:val="0000FF"/>
            <w:szCs w:val="24"/>
            <w:u w:val="single"/>
            <w:lang w:val="en-CA"/>
          </w:rPr>
          <w:t>JVET-T0102</w:t>
        </w:r>
      </w:hyperlink>
      <w:r w:rsidR="008E7D86">
        <w:rPr>
          <w:rFonts w:eastAsia="Times New Roman"/>
          <w:szCs w:val="24"/>
          <w:lang w:val="en-CA"/>
        </w:rPr>
        <w:t xml:space="preserve"> </w:t>
      </w:r>
      <w:r w:rsidR="008E7D86" w:rsidRPr="00735374">
        <w:rPr>
          <w:rFonts w:eastAsia="Times New Roman"/>
          <w:szCs w:val="24"/>
          <w:lang w:val="en-CA"/>
        </w:rPr>
        <w:t>Crosscheck of JVET-T0089:AHG12: Slice based Rice parameter selection for transform skip residual coding</w:t>
      </w:r>
      <w:r w:rsidR="008E7D86">
        <w:rPr>
          <w:rFonts w:eastAsia="Times New Roman"/>
          <w:szCs w:val="24"/>
          <w:lang w:val="en-CA"/>
        </w:rPr>
        <w:t xml:space="preserve"> [</w:t>
      </w:r>
      <w:r w:rsidR="008E7D86" w:rsidRPr="0083602E">
        <w:rPr>
          <w:rFonts w:eastAsia="Times New Roman"/>
          <w:szCs w:val="24"/>
          <w:lang w:val="en-CA"/>
        </w:rPr>
        <w:t>Adrian Browne (Sony)] [late]</w:t>
      </w:r>
    </w:p>
    <w:p w14:paraId="1E1D6BA8" w14:textId="77777777" w:rsidR="008E7D86" w:rsidRPr="00083FBC" w:rsidRDefault="008E7D86" w:rsidP="004378A9"/>
    <w:moveFromRangeStart w:id="2426" w:author="Gary Sullivan" w:date="2020-10-07T22:41:00Z" w:name="move53002921"/>
    <w:p w14:paraId="3218F41A" w14:textId="74771D3F" w:rsidR="004378A9" w:rsidRPr="00083FBC" w:rsidDel="00714013" w:rsidRDefault="00484990" w:rsidP="004378A9">
      <w:pPr>
        <w:pStyle w:val="berschrift9"/>
        <w:rPr>
          <w:moveFrom w:id="2427" w:author="Gary Sullivan" w:date="2020-10-07T22:41:00Z"/>
          <w:rFonts w:eastAsia="Times New Roman"/>
          <w:szCs w:val="24"/>
          <w:lang w:val="en-CA"/>
        </w:rPr>
      </w:pPr>
      <w:moveFrom w:id="2428" w:author="Gary Sullivan" w:date="2020-10-07T22:41:00Z">
        <w:r w:rsidDel="00714013">
          <w:rPr>
            <w:b w:val="0"/>
          </w:rPr>
          <w:fldChar w:fldCharType="begin"/>
        </w:r>
        <w:r w:rsidDel="00714013">
          <w:instrText xml:space="preserve"> HYPERLINK "http://phenix.it-sudparis.eu/jvet/doc_end_user/current_document.php?id=10470" </w:instrText>
        </w:r>
        <w:r w:rsidDel="00714013">
          <w:rPr>
            <w:b w:val="0"/>
          </w:rPr>
          <w:fldChar w:fldCharType="separate"/>
        </w:r>
        <w:r w:rsidR="004378A9" w:rsidRPr="00083FBC" w:rsidDel="00714013">
          <w:rPr>
            <w:rFonts w:eastAsia="Times New Roman"/>
            <w:color w:val="0000FF"/>
            <w:szCs w:val="24"/>
            <w:u w:val="single"/>
            <w:lang w:val="en-CA"/>
          </w:rPr>
          <w:t>JVET-T0091</w:t>
        </w:r>
        <w:r w:rsidDel="00714013">
          <w:rPr>
            <w:rFonts w:eastAsia="Times New Roman"/>
            <w:b w:val="0"/>
            <w:color w:val="0000FF"/>
            <w:szCs w:val="24"/>
            <w:u w:val="single"/>
          </w:rPr>
          <w:fldChar w:fldCharType="end"/>
        </w:r>
        <w:r w:rsidR="004378A9" w:rsidRPr="00083FBC" w:rsidDel="00714013">
          <w:rPr>
            <w:rFonts w:eastAsia="Times New Roman"/>
            <w:szCs w:val="24"/>
            <w:lang w:val="en-CA"/>
          </w:rPr>
          <w:t xml:space="preserve"> AHG12: Fix on encoder overflow issue of the LMCS at high bit-depth coding [X. Xiu, H.-J. Jhu, Y.-W. Chen, T.-C. Ma, X. Wang (Kwai)]</w:t>
        </w:r>
      </w:moveFrom>
    </w:p>
    <w:p w14:paraId="528431B8" w14:textId="18A9E21D" w:rsidR="004378A9" w:rsidDel="00714013" w:rsidRDefault="004378A9" w:rsidP="004378A9">
      <w:pPr>
        <w:rPr>
          <w:moveFrom w:id="2429" w:author="Gary Sullivan" w:date="2020-10-07T22:41:00Z"/>
        </w:rPr>
      </w:pPr>
    </w:p>
    <w:p w14:paraId="31558741" w14:textId="360B630E" w:rsidR="00E90B50" w:rsidRPr="00E90B50" w:rsidDel="00714013" w:rsidRDefault="00E90B50" w:rsidP="00E90B50">
      <w:pPr>
        <w:keepNext/>
        <w:tabs>
          <w:tab w:val="left" w:pos="1800"/>
          <w:tab w:val="left" w:pos="2160"/>
          <w:tab w:val="left" w:pos="2520"/>
          <w:tab w:val="left" w:pos="2880"/>
        </w:tabs>
        <w:spacing w:before="240" w:after="60"/>
        <w:ind w:left="1440" w:hanging="1440"/>
        <w:outlineLvl w:val="8"/>
        <w:rPr>
          <w:moveFrom w:id="2430" w:author="Gary Sullivan" w:date="2020-10-07T22:41:00Z"/>
          <w:rFonts w:eastAsia="Times New Roman"/>
          <w:b/>
          <w:sz w:val="24"/>
          <w:szCs w:val="24"/>
          <w:lang w:val="x-none"/>
        </w:rPr>
      </w:pPr>
      <w:moveFrom w:id="2431" w:author="Gary Sullivan" w:date="2020-10-07T22:41:00Z">
        <w:r w:rsidRPr="00E90B50" w:rsidDel="00714013">
          <w:rPr>
            <w:rFonts w:eastAsia="Times New Roman"/>
            <w:b/>
            <w:sz w:val="24"/>
            <w:szCs w:val="24"/>
          </w:rPr>
          <w:lastRenderedPageBreak/>
          <w:fldChar w:fldCharType="begin"/>
        </w:r>
        <w:r w:rsidRPr="00E90B50" w:rsidDel="00714013">
          <w:rPr>
            <w:rFonts w:eastAsia="Times New Roman"/>
            <w:b/>
            <w:sz w:val="24"/>
            <w:szCs w:val="24"/>
          </w:rPr>
          <w:instrText xml:space="preserve"> HYPERLINK "http://phenix.it-sudparis.eu/jvet/doc_end_user/current_document.php?id=10509" </w:instrText>
        </w:r>
        <w:r w:rsidRPr="00E90B50" w:rsidDel="00714013">
          <w:rPr>
            <w:rFonts w:eastAsia="Times New Roman"/>
            <w:b/>
            <w:sz w:val="24"/>
            <w:szCs w:val="24"/>
          </w:rPr>
          <w:fldChar w:fldCharType="separate"/>
        </w:r>
        <w:r w:rsidRPr="00E90B50" w:rsidDel="00714013">
          <w:rPr>
            <w:rFonts w:eastAsia="Times New Roman"/>
            <w:b/>
            <w:color w:val="0000FF"/>
            <w:sz w:val="24"/>
            <w:szCs w:val="24"/>
            <w:u w:val="single"/>
          </w:rPr>
          <w:t>JVET-T0112</w:t>
        </w:r>
        <w:r w:rsidRPr="00E90B50" w:rsidDel="00714013">
          <w:rPr>
            <w:rFonts w:eastAsia="Times New Roman"/>
            <w:b/>
            <w:sz w:val="24"/>
            <w:szCs w:val="24"/>
          </w:rPr>
          <w:fldChar w:fldCharType="end"/>
        </w:r>
        <w:r w:rsidRPr="00E90B50" w:rsidDel="00714013">
          <w:rPr>
            <w:rFonts w:eastAsia="Times New Roman"/>
            <w:b/>
            <w:sz w:val="24"/>
            <w:szCs w:val="24"/>
          </w:rPr>
          <w:t xml:space="preserve"> Crosscheck of JVET-T0091 (AHG12: Fix on encoder overflow issue of the LMCS at high bit-depth coding) [F. Pu, T. Lu (Dolby)] [late] [miss]</w:t>
        </w:r>
      </w:moveFrom>
    </w:p>
    <w:p w14:paraId="50F0B60D" w14:textId="6DE3E281" w:rsidR="00E90B50" w:rsidRPr="00083FBC" w:rsidDel="00714013" w:rsidRDefault="00E90B50" w:rsidP="004378A9">
      <w:pPr>
        <w:rPr>
          <w:moveFrom w:id="2432" w:author="Gary Sullivan" w:date="2020-10-07T22:41:00Z"/>
        </w:rPr>
      </w:pPr>
    </w:p>
    <w:p w14:paraId="36D320C4" w14:textId="6D4DBCA4" w:rsidR="004378A9" w:rsidRPr="00083FBC" w:rsidDel="00714013" w:rsidRDefault="00484990" w:rsidP="004378A9">
      <w:pPr>
        <w:pStyle w:val="berschrift9"/>
        <w:rPr>
          <w:moveFrom w:id="2433" w:author="Gary Sullivan" w:date="2020-10-07T22:41:00Z"/>
          <w:rFonts w:eastAsia="Times New Roman"/>
          <w:szCs w:val="24"/>
          <w:lang w:val="en-CA"/>
        </w:rPr>
      </w:pPr>
      <w:moveFrom w:id="2434" w:author="Gary Sullivan" w:date="2020-10-07T22:41:00Z">
        <w:r w:rsidDel="00714013">
          <w:rPr>
            <w:b w:val="0"/>
          </w:rPr>
          <w:fldChar w:fldCharType="begin"/>
        </w:r>
        <w:r w:rsidDel="00714013">
          <w:instrText xml:space="preserve"> HYPERLINK "http://phenix.it-sudparis.eu/jvet/doc_end_user/current_document.php?id=10472" </w:instrText>
        </w:r>
        <w:r w:rsidDel="00714013">
          <w:rPr>
            <w:b w:val="0"/>
          </w:rPr>
          <w:fldChar w:fldCharType="separate"/>
        </w:r>
        <w:r w:rsidR="004378A9" w:rsidRPr="00083FBC" w:rsidDel="00714013">
          <w:rPr>
            <w:rFonts w:eastAsia="Times New Roman"/>
            <w:color w:val="0000FF"/>
            <w:szCs w:val="24"/>
            <w:u w:val="single"/>
            <w:lang w:val="en-CA"/>
          </w:rPr>
          <w:t>JVET-T0093</w:t>
        </w:r>
        <w:r w:rsidDel="00714013">
          <w:rPr>
            <w:rFonts w:eastAsia="Times New Roman"/>
            <w:b w:val="0"/>
            <w:color w:val="0000FF"/>
            <w:szCs w:val="24"/>
            <w:u w:val="single"/>
          </w:rPr>
          <w:fldChar w:fldCharType="end"/>
        </w:r>
        <w:r w:rsidR="004378A9" w:rsidRPr="00083FBC" w:rsidDel="00714013">
          <w:rPr>
            <w:rFonts w:eastAsia="Times New Roman"/>
            <w:szCs w:val="24"/>
            <w:lang w:val="en-CA"/>
          </w:rPr>
          <w:t xml:space="preserve"> AHG12: On signalling for high-bit depth [Y. Kidani, K. Kawamura, K. Unno (KDDI)]</w:t>
        </w:r>
      </w:moveFrom>
    </w:p>
    <w:p w14:paraId="35A8646E" w14:textId="5A4ADF41" w:rsidR="00DE1E65" w:rsidDel="00714013" w:rsidRDefault="00DE1E65" w:rsidP="00DE1E65">
      <w:pPr>
        <w:rPr>
          <w:moveFrom w:id="2435" w:author="Gary Sullivan" w:date="2020-10-07T22:41:00Z"/>
        </w:rPr>
      </w:pPr>
    </w:p>
    <w:p w14:paraId="4769438C" w14:textId="16CA6CE0" w:rsidR="008E7D86" w:rsidDel="00714013" w:rsidRDefault="008E7D86" w:rsidP="006B7CAF">
      <w:pPr>
        <w:pStyle w:val="berschrift9"/>
        <w:rPr>
          <w:moveFrom w:id="2436" w:author="Gary Sullivan" w:date="2020-10-07T22:41:00Z"/>
          <w:rFonts w:eastAsia="Times New Roman"/>
          <w:szCs w:val="24"/>
        </w:rPr>
      </w:pPr>
      <w:moveFrom w:id="2437" w:author="Gary Sullivan" w:date="2020-10-07T22:41:00Z">
        <w:r w:rsidRPr="00735374" w:rsidDel="00714013">
          <w:rPr>
            <w:rFonts w:eastAsia="Times New Roman"/>
            <w:b w:val="0"/>
            <w:szCs w:val="24"/>
          </w:rPr>
          <w:fldChar w:fldCharType="begin"/>
        </w:r>
        <w:r w:rsidRPr="00735374" w:rsidDel="00714013">
          <w:rPr>
            <w:rFonts w:eastAsia="Times New Roman"/>
            <w:szCs w:val="24"/>
            <w:lang w:val="en-CA"/>
          </w:rPr>
          <w:instrText xml:space="preserve"> HYPERLINK "http://phenix.int-evry.fr/jvet/doc_end_user/current_document.php?id=10504" </w:instrText>
        </w:r>
        <w:r w:rsidRPr="00735374" w:rsidDel="00714013">
          <w:rPr>
            <w:rFonts w:eastAsia="Times New Roman"/>
            <w:b w:val="0"/>
            <w:szCs w:val="24"/>
          </w:rPr>
          <w:fldChar w:fldCharType="separate"/>
        </w:r>
        <w:r w:rsidRPr="00735374" w:rsidDel="00714013">
          <w:rPr>
            <w:rFonts w:eastAsia="Times New Roman"/>
            <w:color w:val="0000FF"/>
            <w:szCs w:val="24"/>
            <w:u w:val="single"/>
            <w:lang w:val="en-CA"/>
          </w:rPr>
          <w:t>JVET-T0107</w:t>
        </w:r>
        <w:r w:rsidRPr="00735374" w:rsidDel="00714013">
          <w:rPr>
            <w:rFonts w:eastAsia="Times New Roman"/>
            <w:b w:val="0"/>
            <w:szCs w:val="24"/>
          </w:rPr>
          <w:fldChar w:fldCharType="end"/>
        </w:r>
        <w:r w:rsidDel="00714013">
          <w:rPr>
            <w:rFonts w:eastAsia="Times New Roman"/>
            <w:szCs w:val="24"/>
            <w:lang w:val="en-CA"/>
          </w:rPr>
          <w:t xml:space="preserve"> </w:t>
        </w:r>
        <w:r w:rsidRPr="00735374" w:rsidDel="00714013">
          <w:rPr>
            <w:rFonts w:eastAsia="Times New Roman"/>
            <w:szCs w:val="24"/>
            <w:lang w:val="en-CA"/>
          </w:rPr>
          <w:t>Crosscheck of JVET-T0093 (AHG12: On signalling for high-bit depth)</w:t>
        </w:r>
        <w:r w:rsidDel="00714013">
          <w:rPr>
            <w:rFonts w:eastAsia="Times New Roman"/>
            <w:szCs w:val="24"/>
            <w:lang w:val="en-CA"/>
          </w:rPr>
          <w:t xml:space="preserve"> [</w:t>
        </w:r>
        <w:r w:rsidRPr="0083602E" w:rsidDel="00714013">
          <w:rPr>
            <w:rFonts w:eastAsia="Times New Roman"/>
            <w:szCs w:val="24"/>
            <w:lang w:val="en-CA"/>
          </w:rPr>
          <w:t>T. Chujoh (Sharp)] [late]</w:t>
        </w:r>
        <w:r w:rsidRPr="00E57E5D" w:rsidDel="00714013">
          <w:rPr>
            <w:rFonts w:eastAsia="Times New Roman"/>
            <w:szCs w:val="24"/>
            <w:lang w:val="en-CA"/>
          </w:rPr>
          <w:t xml:space="preserve"> </w:t>
        </w:r>
        <w:r w:rsidDel="00714013">
          <w:rPr>
            <w:rFonts w:eastAsia="Times New Roman"/>
            <w:szCs w:val="24"/>
            <w:lang w:val="en-CA"/>
          </w:rPr>
          <w:t>[</w:t>
        </w:r>
        <w:r w:rsidRPr="00E57E5D" w:rsidDel="00714013">
          <w:rPr>
            <w:rFonts w:eastAsia="Times New Roman"/>
            <w:szCs w:val="24"/>
            <w:lang w:val="en-CA"/>
          </w:rPr>
          <w:t>miss</w:t>
        </w:r>
        <w:r w:rsidDel="00714013">
          <w:rPr>
            <w:rFonts w:eastAsia="Times New Roman"/>
            <w:szCs w:val="24"/>
            <w:lang w:val="en-CA"/>
          </w:rPr>
          <w:t>]</w:t>
        </w:r>
      </w:moveFrom>
    </w:p>
    <w:p w14:paraId="098ED40A" w14:textId="6EBF7CBA" w:rsidR="008E7D86" w:rsidDel="00714013" w:rsidRDefault="008E7D86" w:rsidP="00DE1E65">
      <w:pPr>
        <w:rPr>
          <w:moveFrom w:id="2438" w:author="Gary Sullivan" w:date="2020-10-07T22:41:00Z"/>
        </w:rPr>
      </w:pPr>
    </w:p>
    <w:moveFromRangeEnd w:id="2426"/>
    <w:p w14:paraId="1456968A" w14:textId="77777777" w:rsidR="008E7D86" w:rsidRDefault="008E7D86" w:rsidP="006B7CAF">
      <w:pPr>
        <w:pStyle w:val="berschrift9"/>
        <w:rPr>
          <w:rFonts w:eastAsia="Times New Roman"/>
          <w:color w:val="0000FF"/>
          <w:szCs w:val="24"/>
          <w:u w:val="single"/>
        </w:rPr>
      </w:pPr>
      <w:r w:rsidRPr="00735374">
        <w:rPr>
          <w:rFonts w:eastAsia="Times New Roman"/>
          <w:szCs w:val="24"/>
          <w:lang w:val="en-CA"/>
        </w:rPr>
        <w:fldChar w:fldCharType="begin"/>
      </w:r>
      <w:r w:rsidRPr="00735374">
        <w:rPr>
          <w:rFonts w:eastAsia="Times New Roman"/>
          <w:szCs w:val="24"/>
          <w:lang w:val="en-CA"/>
        </w:rPr>
        <w:instrText xml:space="preserve"> HYPERLINK "http://phenix.int-evry.fr/jvet/doc_end_user/current_document.php?id=10502" </w:instrText>
      </w:r>
      <w:r w:rsidRPr="00735374">
        <w:rPr>
          <w:rFonts w:eastAsia="Times New Roman"/>
          <w:szCs w:val="24"/>
          <w:lang w:val="en-CA"/>
        </w:rPr>
        <w:fldChar w:fldCharType="separate"/>
      </w:r>
      <w:r w:rsidRPr="00735374">
        <w:rPr>
          <w:rFonts w:eastAsia="Times New Roman"/>
          <w:color w:val="0000FF"/>
          <w:szCs w:val="24"/>
          <w:u w:val="single"/>
          <w:lang w:val="en-CA"/>
        </w:rPr>
        <w:t>JVET-T0105</w:t>
      </w:r>
      <w:r w:rsidRPr="00735374">
        <w:rPr>
          <w:rFonts w:eastAsia="Times New Roman"/>
          <w:szCs w:val="24"/>
          <w:lang w:val="en-CA"/>
        </w:rPr>
        <w:fldChar w:fldCharType="end"/>
      </w:r>
      <w:r>
        <w:rPr>
          <w:rFonts w:eastAsia="Times New Roman"/>
          <w:szCs w:val="24"/>
          <w:lang w:val="en-CA"/>
        </w:rPr>
        <w:t xml:space="preserve"> </w:t>
      </w:r>
      <w:r w:rsidRPr="00735374">
        <w:rPr>
          <w:rFonts w:eastAsia="Times New Roman"/>
          <w:szCs w:val="24"/>
          <w:lang w:val="en-CA"/>
        </w:rPr>
        <w:t>AHG12: On the Rice parameter derivation for high bit-depth coding</w:t>
      </w:r>
      <w:r>
        <w:rPr>
          <w:rFonts w:eastAsia="Times New Roman"/>
          <w:szCs w:val="24"/>
          <w:lang w:val="en-CA"/>
        </w:rPr>
        <w:t xml:space="preserve"> [</w:t>
      </w:r>
      <w:r w:rsidRPr="0083602E">
        <w:rPr>
          <w:rFonts w:eastAsia="Times New Roman"/>
          <w:szCs w:val="24"/>
          <w:lang w:val="en-CA"/>
        </w:rPr>
        <w:t>L. Pham Van</w:t>
      </w:r>
      <w:r w:rsidRPr="00735374">
        <w:rPr>
          <w:rFonts w:eastAsia="Times New Roman"/>
          <w:szCs w:val="24"/>
          <w:lang w:val="en-CA"/>
        </w:rPr>
        <w:t xml:space="preserve">, </w:t>
      </w:r>
      <w:r w:rsidRPr="0083602E">
        <w:rPr>
          <w:rFonts w:eastAsia="Times New Roman"/>
          <w:szCs w:val="24"/>
          <w:lang w:val="en-CA"/>
        </w:rPr>
        <w:t>D. Rusanovskyy</w:t>
      </w:r>
      <w:r w:rsidRPr="00735374">
        <w:rPr>
          <w:rFonts w:eastAsia="Times New Roman"/>
          <w:szCs w:val="24"/>
          <w:lang w:val="en-CA"/>
        </w:rPr>
        <w:t xml:space="preserve">, </w:t>
      </w:r>
      <w:r w:rsidRPr="0083602E">
        <w:rPr>
          <w:rFonts w:eastAsia="Times New Roman"/>
          <w:szCs w:val="24"/>
          <w:lang w:val="en-CA"/>
        </w:rPr>
        <w:t>M. Karczewicz (Qualcomm)</w:t>
      </w:r>
      <w:r>
        <w:rPr>
          <w:rFonts w:eastAsia="Times New Roman"/>
          <w:szCs w:val="24"/>
          <w:lang w:val="en-CA"/>
        </w:rPr>
        <w:t>]</w:t>
      </w:r>
      <w:r w:rsidRPr="0083602E">
        <w:rPr>
          <w:rFonts w:eastAsia="Times New Roman"/>
          <w:szCs w:val="24"/>
          <w:lang w:val="en-CA"/>
        </w:rPr>
        <w:t xml:space="preserve"> [late]</w:t>
      </w:r>
    </w:p>
    <w:p w14:paraId="7C9FAA56" w14:textId="4BC54984" w:rsidR="008E7D86" w:rsidRDefault="008E7D86" w:rsidP="00DE1E65">
      <w:pPr>
        <w:rPr>
          <w:ins w:id="2439" w:author="Gary Sullivan" w:date="2020-10-07T22:42:00Z"/>
        </w:rPr>
      </w:pPr>
    </w:p>
    <w:p w14:paraId="6AA2316E" w14:textId="27F14073" w:rsidR="00714013" w:rsidRDefault="00714013" w:rsidP="00714013">
      <w:pPr>
        <w:pStyle w:val="berschrift3"/>
        <w:rPr>
          <w:ins w:id="2440" w:author="Gary Sullivan" w:date="2020-10-07T22:42:00Z"/>
        </w:rPr>
      </w:pPr>
      <w:ins w:id="2441" w:author="Gary Sullivan" w:date="2020-10-07T22:42:00Z">
        <w:r>
          <w:t xml:space="preserve">Lossless RGB / </w:t>
        </w:r>
        <w:proofErr w:type="spellStart"/>
        <w:r>
          <w:t>YCgCo</w:t>
        </w:r>
        <w:proofErr w:type="spellEnd"/>
        <w:r>
          <w:t xml:space="preserve"> coding</w:t>
        </w:r>
      </w:ins>
    </w:p>
    <w:moveToRangeStart w:id="2442" w:author="Gary Sullivan" w:date="2020-10-07T22:43:00Z" w:name="move53002996"/>
    <w:p w14:paraId="7F383BD5" w14:textId="77777777" w:rsidR="00714013" w:rsidRPr="00CA3DCA" w:rsidRDefault="00714013" w:rsidP="00714013">
      <w:pPr>
        <w:pStyle w:val="berschrift9"/>
        <w:rPr>
          <w:moveTo w:id="2443" w:author="Gary Sullivan" w:date="2020-10-07T22:43:00Z"/>
          <w:rFonts w:eastAsia="Times New Roman"/>
          <w:szCs w:val="24"/>
        </w:rPr>
      </w:pPr>
      <w:moveTo w:id="2444" w:author="Gary Sullivan" w:date="2020-10-07T22:43:00Z">
        <w:r w:rsidRPr="00CA3DCA">
          <w:rPr>
            <w:rFonts w:eastAsia="Times New Roman"/>
            <w:szCs w:val="24"/>
            <w:lang w:val="en-CA"/>
          </w:rPr>
          <w:fldChar w:fldCharType="begin"/>
        </w:r>
        <w:r w:rsidRPr="00CA3DCA">
          <w:rPr>
            <w:rFonts w:eastAsia="Times New Roman"/>
            <w:szCs w:val="24"/>
            <w:lang w:val="en-CA"/>
          </w:rPr>
          <w:instrText xml:space="preserve"> HYPERLINK "http://phenix.it-sudparis.eu/jvet/doc_end_user/current_document.php?id=10508" </w:instrText>
        </w:r>
        <w:r w:rsidRPr="00CA3DCA">
          <w:rPr>
            <w:rFonts w:eastAsia="Times New Roman"/>
            <w:szCs w:val="24"/>
            <w:lang w:val="en-CA"/>
          </w:rPr>
          <w:fldChar w:fldCharType="separate"/>
        </w:r>
        <w:r w:rsidRPr="00CA3DCA">
          <w:rPr>
            <w:rFonts w:eastAsia="Times New Roman"/>
            <w:color w:val="0000FF"/>
            <w:szCs w:val="24"/>
            <w:u w:val="single"/>
            <w:lang w:val="en-CA"/>
          </w:rPr>
          <w:t>JVET-T0111</w:t>
        </w:r>
        <w:r w:rsidRPr="00CA3DCA">
          <w:rPr>
            <w:rFonts w:eastAsia="Times New Roman"/>
            <w:szCs w:val="24"/>
            <w:lang w:val="en-CA"/>
          </w:rPr>
          <w:fldChar w:fldCharType="end"/>
        </w:r>
        <w:r w:rsidRPr="00CA3DCA">
          <w:rPr>
            <w:rFonts w:eastAsia="Times New Roman"/>
            <w:szCs w:val="24"/>
            <w:lang w:val="en-CA"/>
          </w:rPr>
          <w:t xml:space="preserve"> </w:t>
        </w:r>
        <w:bookmarkStart w:id="2445" w:name="_Hlk53003029"/>
        <w:proofErr w:type="spellStart"/>
        <w:r w:rsidRPr="00CA3DCA">
          <w:rPr>
            <w:rFonts w:eastAsia="Times New Roman"/>
            <w:szCs w:val="24"/>
            <w:lang w:val="en-CA"/>
          </w:rPr>
          <w:t>YCgCo</w:t>
        </w:r>
        <w:proofErr w:type="spellEnd"/>
        <w:r w:rsidRPr="00CA3DCA">
          <w:rPr>
            <w:rFonts w:eastAsia="Times New Roman"/>
            <w:szCs w:val="24"/>
            <w:lang w:val="en-CA"/>
          </w:rPr>
          <w:t xml:space="preserve">-R: Observations and findings [D. </w:t>
        </w:r>
        <w:proofErr w:type="spellStart"/>
        <w:r w:rsidRPr="00CA3DCA">
          <w:rPr>
            <w:rFonts w:eastAsia="Times New Roman"/>
            <w:szCs w:val="24"/>
            <w:lang w:val="en-CA"/>
          </w:rPr>
          <w:t>Buitenhuis</w:t>
        </w:r>
        <w:proofErr w:type="spellEnd"/>
        <w:r w:rsidRPr="00CA3DCA">
          <w:rPr>
            <w:rFonts w:eastAsia="Times New Roman"/>
            <w:szCs w:val="24"/>
            <w:lang w:val="en-CA"/>
          </w:rPr>
          <w:t xml:space="preserve"> (</w:t>
        </w:r>
        <w:proofErr w:type="spellStart"/>
        <w:r w:rsidRPr="00CA3DCA">
          <w:rPr>
            <w:rFonts w:eastAsia="Times New Roman"/>
            <w:szCs w:val="24"/>
            <w:lang w:val="en-CA"/>
          </w:rPr>
          <w:t>VideoLAN</w:t>
        </w:r>
        <w:proofErr w:type="spellEnd"/>
        <w:r w:rsidRPr="00CA3DCA">
          <w:rPr>
            <w:rFonts w:eastAsia="Times New Roman"/>
            <w:szCs w:val="24"/>
            <w:lang w:val="en-CA"/>
          </w:rPr>
          <w:t xml:space="preserve">), A.M. </w:t>
        </w:r>
        <w:proofErr w:type="spellStart"/>
        <w:r w:rsidRPr="00CA3DCA">
          <w:rPr>
            <w:rFonts w:eastAsia="Times New Roman"/>
            <w:szCs w:val="24"/>
            <w:lang w:val="en-CA"/>
          </w:rPr>
          <w:t>Tourapis</w:t>
        </w:r>
        <w:proofErr w:type="spellEnd"/>
        <w:r w:rsidRPr="00CA3DCA">
          <w:rPr>
            <w:rFonts w:eastAsia="Times New Roman"/>
            <w:szCs w:val="24"/>
            <w:lang w:val="en-CA"/>
          </w:rPr>
          <w:t xml:space="preserve"> (Apple Inc)]</w:t>
        </w:r>
        <w:r>
          <w:rPr>
            <w:rFonts w:eastAsia="Times New Roman"/>
            <w:szCs w:val="24"/>
            <w:lang w:val="en-CA"/>
          </w:rPr>
          <w:t xml:space="preserve"> </w:t>
        </w:r>
        <w:bookmarkEnd w:id="2445"/>
        <w:r>
          <w:rPr>
            <w:rFonts w:eastAsia="Times New Roman"/>
            <w:szCs w:val="24"/>
            <w:lang w:val="en-CA"/>
          </w:rPr>
          <w:t>[late] [miss]</w:t>
        </w:r>
      </w:moveTo>
    </w:p>
    <w:moveToRangeEnd w:id="2442"/>
    <w:p w14:paraId="6D42474E" w14:textId="77777777" w:rsidR="00714013" w:rsidRPr="00714013" w:rsidRDefault="00714013" w:rsidP="00714013">
      <w:pPr>
        <w:rPr>
          <w:lang w:eastAsia="de-DE"/>
          <w:rPrChange w:id="2446" w:author="Gary Sullivan" w:date="2020-10-07T22:42:00Z">
            <w:rPr/>
          </w:rPrChange>
        </w:rPr>
      </w:pPr>
    </w:p>
    <w:p w14:paraId="1C46F6F7" w14:textId="15D871D1" w:rsidR="005D1FAC" w:rsidRPr="00083FBC" w:rsidRDefault="005D1FAC" w:rsidP="005D1FAC">
      <w:pPr>
        <w:pStyle w:val="berschrift2"/>
        <w:ind w:left="576"/>
        <w:rPr>
          <w:lang w:val="en-CA"/>
        </w:rPr>
      </w:pPr>
      <w:bookmarkStart w:id="2447" w:name="_Ref52705215"/>
      <w:r w:rsidRPr="00083FBC">
        <w:rPr>
          <w:lang w:val="en-CA"/>
        </w:rPr>
        <w:t>AHG11: Neural</w:t>
      </w:r>
      <w:r w:rsidR="003143E1" w:rsidRPr="00083FBC">
        <w:rPr>
          <w:lang w:val="en-CA"/>
        </w:rPr>
        <w:t>-</w:t>
      </w:r>
      <w:r w:rsidRPr="00083FBC">
        <w:rPr>
          <w:lang w:val="en-CA"/>
        </w:rPr>
        <w:t>network</w:t>
      </w:r>
      <w:r w:rsidR="003143E1" w:rsidRPr="00083FBC">
        <w:rPr>
          <w:lang w:val="en-CA"/>
        </w:rPr>
        <w:t>-</w:t>
      </w:r>
      <w:r w:rsidRPr="00083FBC">
        <w:rPr>
          <w:lang w:val="en-CA"/>
        </w:rPr>
        <w:t>based technology (</w:t>
      </w:r>
      <w:r w:rsidR="00870E57" w:rsidRPr="00083FBC">
        <w:rPr>
          <w:lang w:val="en-CA"/>
        </w:rPr>
        <w:t>11</w:t>
      </w:r>
      <w:r w:rsidRPr="00083FBC">
        <w:rPr>
          <w:lang w:val="en-CA"/>
        </w:rPr>
        <w:t>)</w:t>
      </w:r>
      <w:bookmarkEnd w:id="2447"/>
    </w:p>
    <w:p w14:paraId="298C4D02" w14:textId="2517F803" w:rsidR="005D1FAC" w:rsidRPr="00083FBC" w:rsidRDefault="00EA7CA0" w:rsidP="004378A9">
      <w:pPr>
        <w:pStyle w:val="berschrift9"/>
        <w:rPr>
          <w:rFonts w:eastAsia="Times New Roman"/>
          <w:szCs w:val="24"/>
          <w:lang w:val="en-CA"/>
        </w:rPr>
      </w:pPr>
      <w:hyperlink r:id="rId132" w:history="1">
        <w:r w:rsidR="005D1FAC" w:rsidRPr="00083FBC">
          <w:rPr>
            <w:rFonts w:eastAsia="Times New Roman"/>
            <w:color w:val="0000FF"/>
            <w:szCs w:val="24"/>
            <w:u w:val="single"/>
            <w:lang w:val="en-CA"/>
          </w:rPr>
          <w:t>JVET-T0041</w:t>
        </w:r>
      </w:hyperlink>
      <w:r w:rsidR="005D1FAC" w:rsidRPr="00083FBC">
        <w:rPr>
          <w:rFonts w:eastAsia="Times New Roman"/>
          <w:szCs w:val="24"/>
          <w:lang w:val="en-CA"/>
        </w:rPr>
        <w:t xml:space="preserve"> Methodology and reporting template for neural network coding tool testing [S. Liu, A. Segall, E. Alshina, J. Boyce, M. Wien, D. Grois]</w:t>
      </w:r>
    </w:p>
    <w:p w14:paraId="14BE481D" w14:textId="0DD6EA9F" w:rsidR="00F366AD" w:rsidRDefault="00F366AD" w:rsidP="004378A9">
      <w:pPr>
        <w:rPr>
          <w:ins w:id="2448" w:author="Gary Sullivan" w:date="2020-10-08T00:48:00Z"/>
        </w:rPr>
      </w:pPr>
      <w:ins w:id="2449" w:author="Gary Sullivan" w:date="2020-10-08T00:48:00Z">
        <w:r>
          <w:t>[</w:t>
        </w:r>
        <w:r w:rsidRPr="00F366AD">
          <w:rPr>
            <w:highlight w:val="yellow"/>
            <w:rPrChange w:id="2450" w:author="Gary Sullivan" w:date="2020-10-08T00:49:00Z">
              <w:rPr/>
            </w:rPrChange>
          </w:rPr>
          <w:t>insert summary</w:t>
        </w:r>
        <w:r>
          <w:t>]</w:t>
        </w:r>
      </w:ins>
    </w:p>
    <w:p w14:paraId="23924589" w14:textId="04997BAB" w:rsidR="004378A9" w:rsidRDefault="00F366AD" w:rsidP="004378A9">
      <w:pPr>
        <w:rPr>
          <w:ins w:id="2451" w:author="Gary Sullivan" w:date="2020-10-08T00:50:00Z"/>
        </w:rPr>
      </w:pPr>
      <w:ins w:id="2452" w:author="Gary Sullivan" w:date="2020-10-08T00:45:00Z">
        <w:r>
          <w:t>This was re</w:t>
        </w:r>
      </w:ins>
      <w:ins w:id="2453" w:author="Gary Sullivan" w:date="2020-10-08T00:46:00Z">
        <w:r>
          <w:t>viewed in the AHG meeting and was used for most of the incoming contributions.</w:t>
        </w:r>
      </w:ins>
    </w:p>
    <w:p w14:paraId="599722F5" w14:textId="606947A9" w:rsidR="00F366AD" w:rsidRDefault="00F366AD" w:rsidP="004378A9">
      <w:pPr>
        <w:rPr>
          <w:ins w:id="2454" w:author="Gary Sullivan" w:date="2020-10-08T00:51:00Z"/>
        </w:rPr>
      </w:pPr>
      <w:ins w:id="2455" w:author="Gary Sullivan" w:date="2020-10-08T00:51:00Z">
        <w:r w:rsidRPr="00F366AD">
          <w:t xml:space="preserve">This contribution was discussed at </w:t>
        </w:r>
        <w:r>
          <w:t>0745</w:t>
        </w:r>
        <w:r w:rsidRPr="00F366AD">
          <w:t xml:space="preserve"> on Thursday 8 October (chaired by GJS &amp; JRO).</w:t>
        </w:r>
      </w:ins>
    </w:p>
    <w:p w14:paraId="0F2A066C" w14:textId="388F7863" w:rsidR="00F366AD" w:rsidRDefault="00F366AD" w:rsidP="004378A9">
      <w:pPr>
        <w:rPr>
          <w:ins w:id="2456" w:author="Gary Sullivan" w:date="2020-10-08T01:06:00Z"/>
        </w:rPr>
      </w:pPr>
      <w:ins w:id="2457" w:author="Gary Sullivan" w:date="2020-10-08T00:50:00Z">
        <w:r>
          <w:t>It was agreed to produce a corresponding output after considering experiences with</w:t>
        </w:r>
      </w:ins>
      <w:ins w:id="2458" w:author="Gary Sullivan" w:date="2020-10-08T00:51:00Z">
        <w:r>
          <w:t xml:space="preserve"> it.</w:t>
        </w:r>
      </w:ins>
    </w:p>
    <w:p w14:paraId="730A40FC" w14:textId="5658A114" w:rsidR="00662AE0" w:rsidRDefault="00662AE0" w:rsidP="004378A9">
      <w:pPr>
        <w:rPr>
          <w:ins w:id="2459" w:author="Gary Sullivan" w:date="2020-10-08T02:32:00Z"/>
        </w:rPr>
      </w:pPr>
      <w:ins w:id="2460" w:author="Gary Sullivan" w:date="2020-10-08T01:06:00Z">
        <w:r>
          <w:t>Data was used from Univ. Bristol, which was posted publicly by them.</w:t>
        </w:r>
      </w:ins>
    </w:p>
    <w:p w14:paraId="21285C67" w14:textId="278CA737" w:rsidR="00E26D96" w:rsidRDefault="00E26D96" w:rsidP="004378A9">
      <w:pPr>
        <w:rPr>
          <w:ins w:id="2461" w:author="Gary Sullivan" w:date="2020-10-08T02:34:00Z"/>
        </w:rPr>
      </w:pPr>
      <w:ins w:id="2462" w:author="Gary Sullivan" w:date="2020-10-08T02:32:00Z">
        <w:r>
          <w:t>There was some</w:t>
        </w:r>
      </w:ins>
      <w:ins w:id="2463" w:author="Gary Sullivan" w:date="2020-10-08T02:33:00Z">
        <w:r>
          <w:t xml:space="preserve"> discussion of soliciting comments from hardware experts about what complexity and gain target could be acceptable.</w:t>
        </w:r>
      </w:ins>
    </w:p>
    <w:p w14:paraId="59F79DBB" w14:textId="26B58649" w:rsidR="00883B71" w:rsidRDefault="00883B71" w:rsidP="004378A9">
      <w:pPr>
        <w:rPr>
          <w:ins w:id="2464" w:author="Gary Sullivan" w:date="2020-10-08T00:51:00Z"/>
        </w:rPr>
      </w:pPr>
      <w:proofErr w:type="spellStart"/>
      <w:ins w:id="2465" w:author="Gary Sullivan" w:date="2020-10-08T02:34:00Z">
        <w:r w:rsidRPr="00883B71">
          <w:rPr>
            <w:highlight w:val="yellow"/>
            <w:rPrChange w:id="2466" w:author="Gary Sullivan" w:date="2020-10-08T02:34:00Z">
              <w:rPr/>
            </w:rPrChange>
          </w:rPr>
          <w:t>BoG</w:t>
        </w:r>
        <w:proofErr w:type="spellEnd"/>
        <w:r>
          <w:t xml:space="preserve"> work was suggested to come up with a group suggestion.</w:t>
        </w:r>
      </w:ins>
    </w:p>
    <w:p w14:paraId="169D2EA8" w14:textId="07B5C5B7" w:rsidR="00F366AD" w:rsidRPr="00083FBC" w:rsidRDefault="00F366AD" w:rsidP="004378A9">
      <w:ins w:id="2467" w:author="Gary Sullivan" w:date="2020-10-08T00:51:00Z">
        <w:r w:rsidRPr="00F366AD">
          <w:rPr>
            <w:highlight w:val="yellow"/>
            <w:rPrChange w:id="2468" w:author="Gary Sullivan" w:date="2020-10-08T00:52:00Z">
              <w:rPr/>
            </w:rPrChange>
          </w:rPr>
          <w:t>Revisit</w:t>
        </w:r>
        <w:r>
          <w:t xml:space="preserve"> for review &amp; agre</w:t>
        </w:r>
      </w:ins>
      <w:ins w:id="2469" w:author="Gary Sullivan" w:date="2020-10-08T00:52:00Z">
        <w:r>
          <w:t>ement (e.g., SSIM aspects).</w:t>
        </w:r>
      </w:ins>
    </w:p>
    <w:p w14:paraId="067304F8" w14:textId="3D826652" w:rsidR="005D1FAC" w:rsidRPr="00083FBC" w:rsidRDefault="00EA7CA0" w:rsidP="004378A9">
      <w:pPr>
        <w:pStyle w:val="berschrift9"/>
        <w:rPr>
          <w:rFonts w:eastAsia="Times New Roman"/>
          <w:szCs w:val="24"/>
          <w:lang w:val="en-CA"/>
        </w:rPr>
      </w:pPr>
      <w:hyperlink r:id="rId133" w:history="1">
        <w:r w:rsidR="005D1FAC" w:rsidRPr="00083FBC">
          <w:rPr>
            <w:rFonts w:eastAsia="Times New Roman"/>
            <w:color w:val="0000FF"/>
            <w:szCs w:val="24"/>
            <w:u w:val="single"/>
            <w:lang w:val="en-CA"/>
          </w:rPr>
          <w:t>JVET-T0042</w:t>
        </w:r>
      </w:hyperlink>
      <w:r w:rsidR="005D1FAC" w:rsidRPr="00083FBC">
        <w:rPr>
          <w:rFonts w:eastAsia="Times New Roman"/>
          <w:szCs w:val="24"/>
          <w:lang w:val="en-CA"/>
        </w:rPr>
        <w:t xml:space="preserve"> Report of AHG11 Meeting on Neural Network-based Video Coding on 2020-07-30 [S. Liu, E. Alshina, J. Pfaff, M. Wien, P. Wu, Y. Ye]</w:t>
      </w:r>
    </w:p>
    <w:p w14:paraId="710EF3A6" w14:textId="66E4576D" w:rsidR="00F366AD" w:rsidRDefault="00F366AD" w:rsidP="004378A9">
      <w:pPr>
        <w:rPr>
          <w:ins w:id="2470" w:author="Gary Sullivan" w:date="2020-10-08T00:48:00Z"/>
        </w:rPr>
      </w:pPr>
      <w:ins w:id="2471" w:author="Gary Sullivan" w:date="2020-10-08T00:48:00Z">
        <w:r>
          <w:t>[</w:t>
        </w:r>
        <w:r w:rsidRPr="00F366AD">
          <w:rPr>
            <w:highlight w:val="yellow"/>
            <w:rPrChange w:id="2472" w:author="Gary Sullivan" w:date="2020-10-08T00:48:00Z">
              <w:rPr/>
            </w:rPrChange>
          </w:rPr>
          <w:t>insert summary</w:t>
        </w:r>
        <w:r>
          <w:t>]</w:t>
        </w:r>
      </w:ins>
    </w:p>
    <w:p w14:paraId="4E9C318D" w14:textId="6B7E4193" w:rsidR="004378A9" w:rsidRDefault="00F366AD" w:rsidP="004378A9">
      <w:pPr>
        <w:rPr>
          <w:ins w:id="2473" w:author="Gary Sullivan" w:date="2020-10-08T01:04:00Z"/>
        </w:rPr>
      </w:pPr>
      <w:ins w:id="2474" w:author="Gary Sullivan" w:date="2020-10-08T00:48:00Z">
        <w:r>
          <w:t>This was not</w:t>
        </w:r>
      </w:ins>
      <w:ins w:id="2475" w:author="Gary Sullivan" w:date="2020-10-08T00:45:00Z">
        <w:r>
          <w:t xml:space="preserve"> presented separately from </w:t>
        </w:r>
      </w:ins>
      <w:ins w:id="2476" w:author="Gary Sullivan" w:date="2020-10-08T00:51:00Z">
        <w:r>
          <w:t xml:space="preserve">the </w:t>
        </w:r>
      </w:ins>
      <w:ins w:id="2477" w:author="Gary Sullivan" w:date="2020-10-08T00:45:00Z">
        <w:r>
          <w:t xml:space="preserve">AHG </w:t>
        </w:r>
      </w:ins>
      <w:ins w:id="2478" w:author="Gary Sullivan" w:date="2020-10-08T00:51:00Z">
        <w:r>
          <w:t xml:space="preserve">11 </w:t>
        </w:r>
      </w:ins>
      <w:ins w:id="2479" w:author="Gary Sullivan" w:date="2020-10-08T00:45:00Z">
        <w:r>
          <w:t>report.</w:t>
        </w:r>
      </w:ins>
    </w:p>
    <w:p w14:paraId="65A69FF5" w14:textId="44536813" w:rsidR="00662AE0" w:rsidRDefault="00662AE0" w:rsidP="004378A9">
      <w:pPr>
        <w:rPr>
          <w:ins w:id="2480" w:author="Gary Sullivan" w:date="2020-10-08T01:04:00Z"/>
        </w:rPr>
      </w:pPr>
    </w:p>
    <w:moveToRangeStart w:id="2481" w:author="Gary Sullivan" w:date="2020-10-08T01:05:00Z" w:name="move53011522"/>
    <w:p w14:paraId="0B3341EB" w14:textId="77777777" w:rsidR="00662AE0" w:rsidRPr="00083FBC" w:rsidRDefault="00662AE0" w:rsidP="00662AE0">
      <w:pPr>
        <w:pStyle w:val="berschrift9"/>
        <w:rPr>
          <w:moveTo w:id="2482" w:author="Gary Sullivan" w:date="2020-10-08T01:05:00Z"/>
          <w:rFonts w:eastAsia="Times New Roman"/>
          <w:szCs w:val="24"/>
          <w:lang w:val="en-CA"/>
        </w:rPr>
      </w:pPr>
      <w:moveTo w:id="2483" w:author="Gary Sullivan" w:date="2020-10-08T01:05:00Z">
        <w:r>
          <w:fldChar w:fldCharType="begin"/>
        </w:r>
        <w:r>
          <w:instrText xml:space="preserve"> HYPERLINK "http://phenix.it-sudparis.eu/jvet/doc_end_user/current_document.php?id=10452" </w:instrText>
        </w:r>
        <w:r>
          <w:fldChar w:fldCharType="separate"/>
        </w:r>
        <w:r w:rsidRPr="00083FBC">
          <w:rPr>
            <w:rFonts w:eastAsia="Times New Roman"/>
            <w:color w:val="0000FF"/>
            <w:szCs w:val="24"/>
            <w:u w:val="single"/>
            <w:lang w:val="en-CA"/>
          </w:rPr>
          <w:t>JVET-T0073</w:t>
        </w:r>
        <w:r>
          <w:rPr>
            <w:rFonts w:eastAsia="Times New Roman"/>
            <w:color w:val="0000FF"/>
            <w:szCs w:val="24"/>
            <w:u w:val="single"/>
            <w:lang w:val="en-CA"/>
          </w:rPr>
          <w:fldChar w:fldCharType="end"/>
        </w:r>
        <w:r w:rsidRPr="00083FBC">
          <w:rPr>
            <w:rFonts w:eastAsia="Times New Roman"/>
            <w:szCs w:val="24"/>
            <w:lang w:val="en-CA"/>
          </w:rPr>
          <w:t xml:space="preserve"> AHG11: Neural Network-based intra prediction with transform selection in VVC [T. Dumas, F. Galpin, P. </w:t>
        </w:r>
        <w:proofErr w:type="spellStart"/>
        <w:r w:rsidRPr="00083FBC">
          <w:rPr>
            <w:rFonts w:eastAsia="Times New Roman"/>
            <w:szCs w:val="24"/>
            <w:lang w:val="en-CA"/>
          </w:rPr>
          <w:t>Bordes</w:t>
        </w:r>
        <w:proofErr w:type="spellEnd"/>
        <w:r w:rsidRPr="00083FBC">
          <w:rPr>
            <w:rFonts w:eastAsia="Times New Roman"/>
            <w:szCs w:val="24"/>
            <w:lang w:val="en-CA"/>
          </w:rPr>
          <w:t>, F. Leleannec (Interdigital)]</w:t>
        </w:r>
      </w:moveTo>
    </w:p>
    <w:p w14:paraId="48748141" w14:textId="77777777" w:rsidR="00662AE0" w:rsidRPr="00083FBC" w:rsidRDefault="00662AE0" w:rsidP="00662AE0">
      <w:pPr>
        <w:rPr>
          <w:moveTo w:id="2484" w:author="Gary Sullivan" w:date="2020-10-08T01:05:00Z"/>
        </w:rPr>
      </w:pPr>
    </w:p>
    <w:moveToRangeEnd w:id="2481"/>
    <w:p w14:paraId="57CAFDAF" w14:textId="1C54C515" w:rsidR="00662AE0" w:rsidRDefault="00662AE0" w:rsidP="004378A9">
      <w:pPr>
        <w:rPr>
          <w:ins w:id="2485" w:author="Gary Sullivan" w:date="2020-10-08T01:10:00Z"/>
        </w:rPr>
      </w:pPr>
      <w:ins w:id="2486" w:author="Gary Sullivan" w:date="2020-10-08T01:10:00Z">
        <w:r w:rsidRPr="00662AE0">
          <w:lastRenderedPageBreak/>
          <w:t>This contribution was discussed at 0</w:t>
        </w:r>
        <w:r>
          <w:t>80</w:t>
        </w:r>
        <w:r w:rsidRPr="00662AE0">
          <w:t>5 on Thursday 8 October (chaired by GJS &amp; JRO).</w:t>
        </w:r>
      </w:ins>
    </w:p>
    <w:p w14:paraId="7D3CC645" w14:textId="77777777" w:rsidR="00662AE0" w:rsidRDefault="00662AE0" w:rsidP="004378A9">
      <w:pPr>
        <w:rPr>
          <w:ins w:id="2487" w:author="Gary Sullivan" w:date="2020-10-08T01:18:00Z"/>
        </w:rPr>
      </w:pPr>
      <w:ins w:id="2488" w:author="Gary Sullivan" w:date="2020-10-08T01:09:00Z">
        <w:r w:rsidRPr="00662AE0">
          <w:t>This document describes a new neural network-based intra prediction mode inside VVC. This neural network-based intra prediction mode predicts a given block from neighboring reference samples located above and on the left side of this block. Besides, it infers both the LFNST kernel index and whether the primary transform coefficients resulting from the application of the DCT-2 horizontally and the DCT-2 vertically to the residue of the neural network prediction are transposed, which completely defines the LFNST in case LFNST is selected.</w:t>
        </w:r>
      </w:ins>
    </w:p>
    <w:p w14:paraId="0E66ED24" w14:textId="77777777" w:rsidR="00662AE0" w:rsidRDefault="00662AE0" w:rsidP="004378A9">
      <w:pPr>
        <w:rPr>
          <w:ins w:id="2489" w:author="Gary Sullivan" w:date="2020-10-08T01:18:00Z"/>
        </w:rPr>
      </w:pPr>
      <w:ins w:id="2490" w:author="Gary Sullivan" w:date="2020-10-08T01:09:00Z">
        <w:r w:rsidRPr="00662AE0">
          <w:t>When integrated into VTM-8.0, for the all-intra configuration, -3.36%, -2.95%, and -2.97% of Y BD-rate gain, U BD-rate gain, and V BD-rate gain respectively are reported. In this configuration, the encoding and decoding runtimes of VTM-8.0 with the neural network-based intra prediction mode with respect to VTM-8.0 are 395% and 3575% respectively.</w:t>
        </w:r>
      </w:ins>
    </w:p>
    <w:p w14:paraId="4ECC7439" w14:textId="565B7A12" w:rsidR="00662AE0" w:rsidRDefault="00662AE0" w:rsidP="004378A9">
      <w:pPr>
        <w:rPr>
          <w:ins w:id="2491" w:author="Gary Sullivan" w:date="2020-10-08T01:04:00Z"/>
        </w:rPr>
      </w:pPr>
      <w:ins w:id="2492" w:author="Gary Sullivan" w:date="2020-10-08T01:09:00Z">
        <w:r w:rsidRPr="00662AE0">
          <w:t>For the random-access configuration, -1.52%, -1.00%, and -1.26% of Y BD-rate gain, U BD-rate gain, and V BD-rate gain respectively are reported. In this configuration, the encoding and decoding runtimes of VTM-8.0 with the neural network-based intra prediction mode with respect to VTM-8.0 are 159% and 723% respectively.</w:t>
        </w:r>
      </w:ins>
    </w:p>
    <w:p w14:paraId="7AD33590" w14:textId="0C5C581D" w:rsidR="00662AE0" w:rsidRDefault="00662AE0" w:rsidP="004378A9">
      <w:pPr>
        <w:rPr>
          <w:ins w:id="2493" w:author="Gary Sullivan" w:date="2020-10-08T01:15:00Z"/>
        </w:rPr>
      </w:pPr>
      <w:ins w:id="2494" w:author="Gary Sullivan" w:date="2020-10-08T01:12:00Z">
        <w:r>
          <w:t>The prediction uses 8 bits of precision, and the result has a mean added and is multiplied by 4 with clippin</w:t>
        </w:r>
      </w:ins>
      <w:ins w:id="2495" w:author="Gary Sullivan" w:date="2020-10-08T01:13:00Z">
        <w:r>
          <w:t>g to produce a 10-bit prediction.</w:t>
        </w:r>
      </w:ins>
    </w:p>
    <w:p w14:paraId="4DACFD1E" w14:textId="4695F9CD" w:rsidR="00662AE0" w:rsidRDefault="00662AE0" w:rsidP="004378A9">
      <w:pPr>
        <w:rPr>
          <w:ins w:id="2496" w:author="Gary Sullivan" w:date="2020-10-08T01:21:00Z"/>
        </w:rPr>
      </w:pPr>
      <w:ins w:id="2497" w:author="Gary Sullivan" w:date="2020-10-08T01:15:00Z">
        <w:r>
          <w:t xml:space="preserve">LFNST kernel selection </w:t>
        </w:r>
      </w:ins>
      <w:ins w:id="2498" w:author="Gary Sullivan" w:date="2020-10-08T01:58:00Z">
        <w:r w:rsidR="00906F15">
          <w:t>wa</w:t>
        </w:r>
      </w:ins>
      <w:ins w:id="2499" w:author="Gary Sullivan" w:date="2020-10-08T01:15:00Z">
        <w:r>
          <w:t>s modified to use a selection from the NN.</w:t>
        </w:r>
      </w:ins>
      <w:ins w:id="2500" w:author="Jens-Rainer Ohm" w:date="2020-10-08T12:48:00Z">
        <w:r w:rsidR="00EA7CA0">
          <w:t xml:space="preserve"> LFN</w:t>
        </w:r>
      </w:ins>
      <w:ins w:id="2501" w:author="Jens-Rainer Ohm" w:date="2020-10-08T12:49:00Z">
        <w:r w:rsidR="00EA7CA0">
          <w:t>ST kernel unchanged from VVC.</w:t>
        </w:r>
      </w:ins>
    </w:p>
    <w:p w14:paraId="2AEAEDF1" w14:textId="6959B83E" w:rsidR="00EA7CA0" w:rsidRDefault="00CD5BD0" w:rsidP="00EA7CA0">
      <w:pPr>
        <w:rPr>
          <w:ins w:id="2502" w:author="Jens-Rainer Ohm" w:date="2020-10-08T12:51:00Z"/>
        </w:rPr>
      </w:pPr>
      <w:ins w:id="2503" w:author="Jens-Rainer Ohm" w:date="2020-10-08T12:53:00Z">
        <w:r>
          <w:t>The overall architecture consists of a processing chain where r</w:t>
        </w:r>
      </w:ins>
      <w:ins w:id="2504" w:author="Jens-Rainer Ohm" w:date="2020-10-08T12:51:00Z">
        <w:r w:rsidR="00EA7CA0">
          <w:t>eference areas from left and above are first processed separately and then merged for prediction</w:t>
        </w:r>
      </w:ins>
      <w:ins w:id="2505" w:author="Jens-Rainer Ohm" w:date="2020-10-08T12:53:00Z">
        <w:r>
          <w:t xml:space="preserve"> and LFNST index derivation</w:t>
        </w:r>
      </w:ins>
      <w:ins w:id="2506" w:author="Jens-Rainer Ohm" w:date="2020-10-08T12:51:00Z">
        <w:r w:rsidR="00EA7CA0">
          <w:t>. For small blocks, a fully connected network (3 layers) is used, for large blocks a convolutional network (6 layers).</w:t>
        </w:r>
      </w:ins>
    </w:p>
    <w:p w14:paraId="613088AC" w14:textId="73230E80" w:rsidR="004D6E26" w:rsidDel="00EA7CA0" w:rsidRDefault="004D6E26" w:rsidP="004378A9">
      <w:pPr>
        <w:rPr>
          <w:ins w:id="2507" w:author="Gary Sullivan" w:date="2020-10-08T01:23:00Z"/>
          <w:del w:id="2508" w:author="Jens-Rainer Ohm" w:date="2020-10-08T12:50:00Z"/>
        </w:rPr>
      </w:pPr>
    </w:p>
    <w:p w14:paraId="675EDDE9" w14:textId="3D743186" w:rsidR="004D6E26" w:rsidRDefault="004D6E26" w:rsidP="004378A9">
      <w:pPr>
        <w:rPr>
          <w:ins w:id="2509" w:author="Gary Sullivan" w:date="2020-10-08T01:23:00Z"/>
        </w:rPr>
      </w:pPr>
    </w:p>
    <w:p w14:paraId="2D9CC184" w14:textId="6818EE85" w:rsidR="004D6E26" w:rsidRDefault="004D6E26" w:rsidP="004378A9">
      <w:pPr>
        <w:rPr>
          <w:ins w:id="2510" w:author="Gary Sullivan" w:date="2020-10-08T01:21:00Z"/>
        </w:rPr>
      </w:pPr>
      <w:ins w:id="2511" w:author="Gary Sullivan" w:date="2020-10-08T01:23:00Z">
        <w:r w:rsidRPr="004D6E26">
          <w:t>BD-rate and coding time in the inference stage when the neural network-based intra prediction mode infers the LFNST to be applied</w:t>
        </w:r>
      </w:ins>
    </w:p>
    <w:tbl>
      <w:tblPr>
        <w:tblW w:w="9356" w:type="dxa"/>
        <w:tblCellMar>
          <w:left w:w="70" w:type="dxa"/>
          <w:right w:w="70" w:type="dxa"/>
        </w:tblCellMar>
        <w:tblLook w:val="04A0" w:firstRow="1" w:lastRow="0" w:firstColumn="1" w:lastColumn="0" w:noHBand="0" w:noVBand="1"/>
      </w:tblPr>
      <w:tblGrid>
        <w:gridCol w:w="1640"/>
        <w:gridCol w:w="1195"/>
        <w:gridCol w:w="1276"/>
        <w:gridCol w:w="1276"/>
        <w:gridCol w:w="1984"/>
        <w:gridCol w:w="1985"/>
      </w:tblGrid>
      <w:tr w:rsidR="004D6E26" w:rsidRPr="004D6E26" w14:paraId="2CCE5E68" w14:textId="77777777" w:rsidTr="00EA7CA0">
        <w:trPr>
          <w:trHeight w:val="255"/>
          <w:ins w:id="2512" w:author="Gary Sullivan" w:date="2020-10-08T01:22:00Z"/>
        </w:trPr>
        <w:tc>
          <w:tcPr>
            <w:tcW w:w="1640" w:type="dxa"/>
            <w:tcBorders>
              <w:top w:val="nil"/>
              <w:left w:val="nil"/>
              <w:bottom w:val="nil"/>
              <w:right w:val="nil"/>
            </w:tcBorders>
            <w:shd w:val="clear" w:color="auto" w:fill="auto"/>
            <w:noWrap/>
            <w:vAlign w:val="center"/>
            <w:hideMark/>
          </w:tcPr>
          <w:p w14:paraId="5C9BBA80" w14:textId="77777777" w:rsidR="004D6E26" w:rsidRPr="004D6E26" w:rsidRDefault="004D6E26" w:rsidP="004D6E26">
            <w:pPr>
              <w:rPr>
                <w:ins w:id="2513" w:author="Gary Sullivan" w:date="2020-10-08T01:22:00Z"/>
                <w:lang w:val="en-US"/>
              </w:rPr>
            </w:pPr>
          </w:p>
        </w:tc>
        <w:tc>
          <w:tcPr>
            <w:tcW w:w="7716"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4EA2F4" w14:textId="77777777" w:rsidR="004D6E26" w:rsidRPr="004D6E26" w:rsidRDefault="004D6E26" w:rsidP="004D6E26">
            <w:pPr>
              <w:rPr>
                <w:ins w:id="2514" w:author="Gary Sullivan" w:date="2020-10-08T01:22:00Z"/>
                <w:b/>
                <w:bCs/>
                <w:lang w:val="fr-FR"/>
              </w:rPr>
            </w:pPr>
            <w:ins w:id="2515" w:author="Gary Sullivan" w:date="2020-10-08T01:22:00Z">
              <w:r w:rsidRPr="004D6E26">
                <w:rPr>
                  <w:b/>
                  <w:bCs/>
                  <w:lang w:val="en-US"/>
                </w:rPr>
                <w:t>All intra over VTM-8.0</w:t>
              </w:r>
            </w:ins>
          </w:p>
        </w:tc>
      </w:tr>
      <w:tr w:rsidR="004D6E26" w:rsidRPr="004D6E26" w14:paraId="11AD77F8" w14:textId="77777777" w:rsidTr="00EA7CA0">
        <w:trPr>
          <w:trHeight w:val="255"/>
          <w:ins w:id="2516" w:author="Gary Sullivan" w:date="2020-10-08T01:22:00Z"/>
        </w:trPr>
        <w:tc>
          <w:tcPr>
            <w:tcW w:w="1640" w:type="dxa"/>
            <w:tcBorders>
              <w:top w:val="nil"/>
              <w:left w:val="nil"/>
              <w:bottom w:val="nil"/>
              <w:right w:val="nil"/>
            </w:tcBorders>
            <w:shd w:val="clear" w:color="auto" w:fill="auto"/>
            <w:noWrap/>
            <w:vAlign w:val="center"/>
            <w:hideMark/>
          </w:tcPr>
          <w:p w14:paraId="0408879D" w14:textId="77777777" w:rsidR="004D6E26" w:rsidRPr="004D6E26" w:rsidRDefault="004D6E26" w:rsidP="004D6E26">
            <w:pPr>
              <w:rPr>
                <w:ins w:id="2517" w:author="Gary Sullivan" w:date="2020-10-08T01:22:00Z"/>
                <w:b/>
                <w:bCs/>
                <w:lang w:val="fr-FR"/>
              </w:rPr>
            </w:pPr>
          </w:p>
        </w:tc>
        <w:tc>
          <w:tcPr>
            <w:tcW w:w="1195" w:type="dxa"/>
            <w:tcBorders>
              <w:top w:val="nil"/>
              <w:left w:val="single" w:sz="8" w:space="0" w:color="auto"/>
              <w:bottom w:val="single" w:sz="8" w:space="0" w:color="auto"/>
              <w:right w:val="nil"/>
            </w:tcBorders>
            <w:shd w:val="clear" w:color="auto" w:fill="auto"/>
            <w:noWrap/>
            <w:vAlign w:val="center"/>
            <w:hideMark/>
          </w:tcPr>
          <w:p w14:paraId="56473E9E" w14:textId="77777777" w:rsidR="004D6E26" w:rsidRPr="004D6E26" w:rsidRDefault="004D6E26" w:rsidP="004D6E26">
            <w:pPr>
              <w:rPr>
                <w:ins w:id="2518" w:author="Gary Sullivan" w:date="2020-10-08T01:22:00Z"/>
                <w:lang w:val="fr-FR"/>
              </w:rPr>
            </w:pPr>
            <w:ins w:id="2519" w:author="Gary Sullivan" w:date="2020-10-08T01:22:00Z">
              <w:r w:rsidRPr="004D6E26">
                <w:rPr>
                  <w:lang w:val="fr-FR"/>
                </w:rPr>
                <w:t>BD-rate (Y)</w:t>
              </w:r>
            </w:ins>
          </w:p>
        </w:tc>
        <w:tc>
          <w:tcPr>
            <w:tcW w:w="1276" w:type="dxa"/>
            <w:tcBorders>
              <w:top w:val="nil"/>
              <w:left w:val="nil"/>
              <w:bottom w:val="single" w:sz="8" w:space="0" w:color="auto"/>
              <w:right w:val="nil"/>
            </w:tcBorders>
            <w:shd w:val="clear" w:color="auto" w:fill="auto"/>
            <w:noWrap/>
            <w:vAlign w:val="center"/>
            <w:hideMark/>
          </w:tcPr>
          <w:p w14:paraId="063A102A" w14:textId="77777777" w:rsidR="004D6E26" w:rsidRPr="004D6E26" w:rsidRDefault="004D6E26" w:rsidP="004D6E26">
            <w:pPr>
              <w:rPr>
                <w:ins w:id="2520" w:author="Gary Sullivan" w:date="2020-10-08T01:22:00Z"/>
                <w:lang w:val="fr-FR"/>
              </w:rPr>
            </w:pPr>
            <w:ins w:id="2521" w:author="Gary Sullivan" w:date="2020-10-08T01:22:00Z">
              <w:r w:rsidRPr="004D6E26">
                <w:rPr>
                  <w:lang w:val="fr-FR"/>
                </w:rPr>
                <w:t>BD-rate (U)</w:t>
              </w:r>
            </w:ins>
          </w:p>
        </w:tc>
        <w:tc>
          <w:tcPr>
            <w:tcW w:w="1276" w:type="dxa"/>
            <w:tcBorders>
              <w:top w:val="nil"/>
              <w:left w:val="nil"/>
              <w:bottom w:val="single" w:sz="8" w:space="0" w:color="auto"/>
              <w:right w:val="single" w:sz="4" w:space="0" w:color="auto"/>
            </w:tcBorders>
            <w:shd w:val="clear" w:color="auto" w:fill="auto"/>
            <w:noWrap/>
            <w:vAlign w:val="center"/>
            <w:hideMark/>
          </w:tcPr>
          <w:p w14:paraId="7C8AC9C9" w14:textId="77777777" w:rsidR="004D6E26" w:rsidRPr="004D6E26" w:rsidRDefault="004D6E26" w:rsidP="004D6E26">
            <w:pPr>
              <w:rPr>
                <w:ins w:id="2522" w:author="Gary Sullivan" w:date="2020-10-08T01:22:00Z"/>
                <w:lang w:val="fr-FR"/>
              </w:rPr>
            </w:pPr>
            <w:ins w:id="2523" w:author="Gary Sullivan" w:date="2020-10-08T01:22:00Z">
              <w:r w:rsidRPr="004D6E26">
                <w:rPr>
                  <w:lang w:val="fr-FR"/>
                </w:rPr>
                <w:t>BD-rate (V)</w:t>
              </w:r>
            </w:ins>
          </w:p>
        </w:tc>
        <w:tc>
          <w:tcPr>
            <w:tcW w:w="1984" w:type="dxa"/>
            <w:tcBorders>
              <w:top w:val="nil"/>
              <w:left w:val="nil"/>
              <w:bottom w:val="single" w:sz="8" w:space="0" w:color="auto"/>
              <w:right w:val="nil"/>
            </w:tcBorders>
            <w:shd w:val="clear" w:color="auto" w:fill="auto"/>
            <w:noWrap/>
            <w:vAlign w:val="center"/>
            <w:hideMark/>
          </w:tcPr>
          <w:p w14:paraId="736C1C80" w14:textId="77777777" w:rsidR="004D6E26" w:rsidRPr="004D6E26" w:rsidRDefault="004D6E26" w:rsidP="004D6E26">
            <w:pPr>
              <w:rPr>
                <w:ins w:id="2524" w:author="Gary Sullivan" w:date="2020-10-08T01:22:00Z"/>
                <w:lang w:val="fr-FR"/>
              </w:rPr>
            </w:pPr>
            <w:proofErr w:type="spellStart"/>
            <w:proofErr w:type="gramStart"/>
            <w:ins w:id="2525" w:author="Gary Sullivan" w:date="2020-10-08T01:22:00Z">
              <w:r w:rsidRPr="004D6E26">
                <w:rPr>
                  <w:lang w:val="fr-FR"/>
                </w:rPr>
                <w:t>encoding</w:t>
              </w:r>
              <w:proofErr w:type="spellEnd"/>
              <w:proofErr w:type="gramEnd"/>
              <w:r w:rsidRPr="004D6E26">
                <w:rPr>
                  <w:lang w:val="fr-FR"/>
                </w:rPr>
                <w:t xml:space="preserve"> time (CPU)</w:t>
              </w:r>
            </w:ins>
          </w:p>
        </w:tc>
        <w:tc>
          <w:tcPr>
            <w:tcW w:w="1985" w:type="dxa"/>
            <w:tcBorders>
              <w:top w:val="nil"/>
              <w:left w:val="nil"/>
              <w:bottom w:val="single" w:sz="8" w:space="0" w:color="auto"/>
              <w:right w:val="single" w:sz="8" w:space="0" w:color="auto"/>
            </w:tcBorders>
            <w:shd w:val="clear" w:color="auto" w:fill="auto"/>
            <w:noWrap/>
            <w:vAlign w:val="center"/>
            <w:hideMark/>
          </w:tcPr>
          <w:p w14:paraId="158E5DB4" w14:textId="77777777" w:rsidR="004D6E26" w:rsidRPr="004D6E26" w:rsidRDefault="004D6E26" w:rsidP="004D6E26">
            <w:pPr>
              <w:rPr>
                <w:ins w:id="2526" w:author="Gary Sullivan" w:date="2020-10-08T01:22:00Z"/>
                <w:lang w:val="fr-FR"/>
              </w:rPr>
            </w:pPr>
            <w:proofErr w:type="spellStart"/>
            <w:proofErr w:type="gramStart"/>
            <w:ins w:id="2527" w:author="Gary Sullivan" w:date="2020-10-08T01:22:00Z">
              <w:r w:rsidRPr="004D6E26">
                <w:rPr>
                  <w:lang w:val="fr-FR"/>
                </w:rPr>
                <w:t>decoding</w:t>
              </w:r>
              <w:proofErr w:type="spellEnd"/>
              <w:proofErr w:type="gramEnd"/>
              <w:r w:rsidRPr="004D6E26">
                <w:rPr>
                  <w:lang w:val="fr-FR"/>
                </w:rPr>
                <w:t xml:space="preserve"> time (CPU)</w:t>
              </w:r>
            </w:ins>
          </w:p>
        </w:tc>
      </w:tr>
      <w:tr w:rsidR="004D6E26" w:rsidRPr="004D6E26" w14:paraId="07414478" w14:textId="77777777" w:rsidTr="00EA7CA0">
        <w:trPr>
          <w:trHeight w:val="255"/>
          <w:ins w:id="2528" w:author="Gary Sullivan" w:date="2020-10-08T01:22: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6E013B3" w14:textId="77777777" w:rsidR="004D6E26" w:rsidRPr="004D6E26" w:rsidRDefault="004D6E26" w:rsidP="004D6E26">
            <w:pPr>
              <w:rPr>
                <w:ins w:id="2529" w:author="Gary Sullivan" w:date="2020-10-08T01:22:00Z"/>
                <w:lang w:val="fr-FR"/>
              </w:rPr>
            </w:pPr>
            <w:ins w:id="2530" w:author="Gary Sullivan" w:date="2020-10-08T01:22:00Z">
              <w:r w:rsidRPr="004D6E26">
                <w:rPr>
                  <w:lang w:val="fr-FR"/>
                </w:rPr>
                <w:t>Class A1</w:t>
              </w:r>
            </w:ins>
          </w:p>
        </w:tc>
        <w:tc>
          <w:tcPr>
            <w:tcW w:w="1195" w:type="dxa"/>
            <w:tcBorders>
              <w:top w:val="single" w:sz="8" w:space="0" w:color="auto"/>
              <w:left w:val="single" w:sz="8" w:space="0" w:color="auto"/>
              <w:bottom w:val="nil"/>
              <w:right w:val="nil"/>
            </w:tcBorders>
            <w:shd w:val="clear" w:color="auto" w:fill="auto"/>
            <w:noWrap/>
            <w:vAlign w:val="center"/>
            <w:hideMark/>
          </w:tcPr>
          <w:p w14:paraId="1D60931F" w14:textId="77777777" w:rsidR="004D6E26" w:rsidRPr="004D6E26" w:rsidRDefault="004D6E26" w:rsidP="004D6E26">
            <w:pPr>
              <w:rPr>
                <w:ins w:id="2531" w:author="Gary Sullivan" w:date="2020-10-08T01:22:00Z"/>
                <w:lang w:val="fr-FR"/>
              </w:rPr>
            </w:pPr>
            <w:ins w:id="2532" w:author="Gary Sullivan" w:date="2020-10-08T01:22:00Z">
              <w:r w:rsidRPr="004D6E26">
                <w:rPr>
                  <w:lang w:val="fr-FR"/>
                </w:rPr>
                <w:t>-4.89%</w:t>
              </w:r>
            </w:ins>
          </w:p>
        </w:tc>
        <w:tc>
          <w:tcPr>
            <w:tcW w:w="1276" w:type="dxa"/>
            <w:tcBorders>
              <w:top w:val="single" w:sz="8" w:space="0" w:color="auto"/>
              <w:left w:val="nil"/>
              <w:bottom w:val="nil"/>
              <w:right w:val="nil"/>
            </w:tcBorders>
            <w:shd w:val="clear" w:color="auto" w:fill="auto"/>
            <w:noWrap/>
            <w:vAlign w:val="center"/>
            <w:hideMark/>
          </w:tcPr>
          <w:p w14:paraId="1CF8BE9E" w14:textId="77777777" w:rsidR="004D6E26" w:rsidRPr="004D6E26" w:rsidRDefault="004D6E26" w:rsidP="004D6E26">
            <w:pPr>
              <w:rPr>
                <w:ins w:id="2533" w:author="Gary Sullivan" w:date="2020-10-08T01:22:00Z"/>
                <w:lang w:val="fr-FR"/>
              </w:rPr>
            </w:pPr>
            <w:ins w:id="2534" w:author="Gary Sullivan" w:date="2020-10-08T01:22:00Z">
              <w:r w:rsidRPr="004D6E26">
                <w:rPr>
                  <w:lang w:val="fr-FR"/>
                </w:rPr>
                <w:t>-4.16%</w:t>
              </w:r>
            </w:ins>
          </w:p>
        </w:tc>
        <w:tc>
          <w:tcPr>
            <w:tcW w:w="1276" w:type="dxa"/>
            <w:tcBorders>
              <w:top w:val="single" w:sz="8" w:space="0" w:color="auto"/>
              <w:left w:val="nil"/>
              <w:bottom w:val="nil"/>
              <w:right w:val="single" w:sz="4" w:space="0" w:color="auto"/>
            </w:tcBorders>
            <w:shd w:val="clear" w:color="auto" w:fill="auto"/>
            <w:noWrap/>
            <w:vAlign w:val="center"/>
            <w:hideMark/>
          </w:tcPr>
          <w:p w14:paraId="0DB56946" w14:textId="77777777" w:rsidR="004D6E26" w:rsidRPr="004D6E26" w:rsidRDefault="004D6E26" w:rsidP="004D6E26">
            <w:pPr>
              <w:rPr>
                <w:ins w:id="2535" w:author="Gary Sullivan" w:date="2020-10-08T01:22:00Z"/>
                <w:lang w:val="fr-FR"/>
              </w:rPr>
            </w:pPr>
            <w:ins w:id="2536" w:author="Gary Sullivan" w:date="2020-10-08T01:22:00Z">
              <w:r w:rsidRPr="004D6E26">
                <w:rPr>
                  <w:lang w:val="fr-FR"/>
                </w:rPr>
                <w:t>-4.61%</w:t>
              </w:r>
            </w:ins>
          </w:p>
        </w:tc>
        <w:tc>
          <w:tcPr>
            <w:tcW w:w="1984" w:type="dxa"/>
            <w:tcBorders>
              <w:top w:val="nil"/>
              <w:left w:val="nil"/>
              <w:bottom w:val="nil"/>
              <w:right w:val="nil"/>
            </w:tcBorders>
            <w:shd w:val="clear" w:color="auto" w:fill="auto"/>
            <w:noWrap/>
            <w:vAlign w:val="center"/>
            <w:hideMark/>
          </w:tcPr>
          <w:p w14:paraId="03946CEA" w14:textId="77777777" w:rsidR="004D6E26" w:rsidRPr="004D6E26" w:rsidRDefault="004D6E26" w:rsidP="004D6E26">
            <w:pPr>
              <w:rPr>
                <w:ins w:id="2537" w:author="Gary Sullivan" w:date="2020-10-08T01:22:00Z"/>
                <w:lang w:val="fr-FR"/>
              </w:rPr>
            </w:pPr>
            <w:ins w:id="2538" w:author="Gary Sullivan" w:date="2020-10-08T01:22:00Z">
              <w:r w:rsidRPr="004D6E26">
                <w:rPr>
                  <w:lang w:val="fr-FR"/>
                </w:rPr>
                <w:t>366%</w:t>
              </w:r>
            </w:ins>
          </w:p>
        </w:tc>
        <w:tc>
          <w:tcPr>
            <w:tcW w:w="1985" w:type="dxa"/>
            <w:tcBorders>
              <w:top w:val="nil"/>
              <w:left w:val="nil"/>
              <w:bottom w:val="nil"/>
              <w:right w:val="single" w:sz="8" w:space="0" w:color="auto"/>
            </w:tcBorders>
            <w:shd w:val="clear" w:color="auto" w:fill="auto"/>
            <w:noWrap/>
            <w:vAlign w:val="center"/>
            <w:hideMark/>
          </w:tcPr>
          <w:p w14:paraId="7022EF3F" w14:textId="77777777" w:rsidR="004D6E26" w:rsidRPr="004D6E26" w:rsidRDefault="004D6E26" w:rsidP="004D6E26">
            <w:pPr>
              <w:rPr>
                <w:ins w:id="2539" w:author="Gary Sullivan" w:date="2020-10-08T01:22:00Z"/>
                <w:lang w:val="fr-FR"/>
              </w:rPr>
            </w:pPr>
            <w:ins w:id="2540" w:author="Gary Sullivan" w:date="2020-10-08T01:22:00Z">
              <w:r w:rsidRPr="004D6E26">
                <w:rPr>
                  <w:lang w:val="fr-FR"/>
                </w:rPr>
                <w:t>3007%</w:t>
              </w:r>
            </w:ins>
          </w:p>
        </w:tc>
      </w:tr>
      <w:tr w:rsidR="004D6E26" w:rsidRPr="004D6E26" w14:paraId="555DEBA5" w14:textId="77777777" w:rsidTr="00EA7CA0">
        <w:trPr>
          <w:trHeight w:val="255"/>
          <w:ins w:id="2541" w:author="Gary Sullivan" w:date="2020-10-08T01:22:00Z"/>
        </w:trPr>
        <w:tc>
          <w:tcPr>
            <w:tcW w:w="1640" w:type="dxa"/>
            <w:tcBorders>
              <w:top w:val="nil"/>
              <w:left w:val="single" w:sz="8" w:space="0" w:color="auto"/>
              <w:bottom w:val="nil"/>
              <w:right w:val="single" w:sz="8" w:space="0" w:color="auto"/>
            </w:tcBorders>
            <w:shd w:val="clear" w:color="auto" w:fill="auto"/>
            <w:noWrap/>
            <w:vAlign w:val="center"/>
            <w:hideMark/>
          </w:tcPr>
          <w:p w14:paraId="6DEC5761" w14:textId="77777777" w:rsidR="004D6E26" w:rsidRPr="004D6E26" w:rsidRDefault="004D6E26" w:rsidP="004D6E26">
            <w:pPr>
              <w:rPr>
                <w:ins w:id="2542" w:author="Gary Sullivan" w:date="2020-10-08T01:22:00Z"/>
                <w:lang w:val="fr-FR"/>
              </w:rPr>
            </w:pPr>
            <w:ins w:id="2543" w:author="Gary Sullivan" w:date="2020-10-08T01:22:00Z">
              <w:r w:rsidRPr="004D6E26">
                <w:rPr>
                  <w:lang w:val="fr-FR"/>
                </w:rPr>
                <w:t>Class A2</w:t>
              </w:r>
            </w:ins>
          </w:p>
        </w:tc>
        <w:tc>
          <w:tcPr>
            <w:tcW w:w="1195" w:type="dxa"/>
            <w:tcBorders>
              <w:top w:val="nil"/>
              <w:left w:val="nil"/>
              <w:bottom w:val="nil"/>
              <w:right w:val="nil"/>
            </w:tcBorders>
            <w:shd w:val="clear" w:color="auto" w:fill="auto"/>
            <w:noWrap/>
            <w:vAlign w:val="center"/>
            <w:hideMark/>
          </w:tcPr>
          <w:p w14:paraId="1EE10F63" w14:textId="77777777" w:rsidR="004D6E26" w:rsidRPr="004D6E26" w:rsidRDefault="004D6E26" w:rsidP="004D6E26">
            <w:pPr>
              <w:rPr>
                <w:ins w:id="2544" w:author="Gary Sullivan" w:date="2020-10-08T01:22:00Z"/>
                <w:lang w:val="fr-FR"/>
              </w:rPr>
            </w:pPr>
            <w:ins w:id="2545" w:author="Gary Sullivan" w:date="2020-10-08T01:22:00Z">
              <w:r w:rsidRPr="004D6E26">
                <w:rPr>
                  <w:lang w:val="fr-FR"/>
                </w:rPr>
                <w:t>-2.35%</w:t>
              </w:r>
            </w:ins>
          </w:p>
        </w:tc>
        <w:tc>
          <w:tcPr>
            <w:tcW w:w="1276" w:type="dxa"/>
            <w:tcBorders>
              <w:top w:val="nil"/>
              <w:left w:val="nil"/>
              <w:bottom w:val="nil"/>
              <w:right w:val="nil"/>
            </w:tcBorders>
            <w:shd w:val="clear" w:color="auto" w:fill="auto"/>
            <w:noWrap/>
            <w:vAlign w:val="center"/>
            <w:hideMark/>
          </w:tcPr>
          <w:p w14:paraId="3B181937" w14:textId="77777777" w:rsidR="004D6E26" w:rsidRPr="004D6E26" w:rsidRDefault="004D6E26" w:rsidP="004D6E26">
            <w:pPr>
              <w:rPr>
                <w:ins w:id="2546" w:author="Gary Sullivan" w:date="2020-10-08T01:22:00Z"/>
                <w:lang w:val="fr-FR"/>
              </w:rPr>
            </w:pPr>
            <w:ins w:id="2547" w:author="Gary Sullivan" w:date="2020-10-08T01:22:00Z">
              <w:r w:rsidRPr="004D6E26">
                <w:rPr>
                  <w:lang w:val="fr-FR"/>
                </w:rPr>
                <w:t>-2.08%</w:t>
              </w:r>
            </w:ins>
          </w:p>
        </w:tc>
        <w:tc>
          <w:tcPr>
            <w:tcW w:w="1276" w:type="dxa"/>
            <w:tcBorders>
              <w:top w:val="nil"/>
              <w:left w:val="nil"/>
              <w:bottom w:val="nil"/>
              <w:right w:val="single" w:sz="4" w:space="0" w:color="auto"/>
            </w:tcBorders>
            <w:shd w:val="clear" w:color="auto" w:fill="auto"/>
            <w:noWrap/>
            <w:vAlign w:val="center"/>
            <w:hideMark/>
          </w:tcPr>
          <w:p w14:paraId="268C1B10" w14:textId="77777777" w:rsidR="004D6E26" w:rsidRPr="004D6E26" w:rsidRDefault="004D6E26" w:rsidP="004D6E26">
            <w:pPr>
              <w:rPr>
                <w:ins w:id="2548" w:author="Gary Sullivan" w:date="2020-10-08T01:22:00Z"/>
                <w:lang w:val="fr-FR"/>
              </w:rPr>
            </w:pPr>
            <w:ins w:id="2549" w:author="Gary Sullivan" w:date="2020-10-08T01:22:00Z">
              <w:r w:rsidRPr="004D6E26">
                <w:rPr>
                  <w:lang w:val="fr-FR"/>
                </w:rPr>
                <w:t>-2.28%</w:t>
              </w:r>
            </w:ins>
          </w:p>
        </w:tc>
        <w:tc>
          <w:tcPr>
            <w:tcW w:w="1984" w:type="dxa"/>
            <w:tcBorders>
              <w:top w:val="nil"/>
              <w:left w:val="nil"/>
              <w:bottom w:val="nil"/>
              <w:right w:val="nil"/>
            </w:tcBorders>
            <w:shd w:val="clear" w:color="auto" w:fill="auto"/>
            <w:noWrap/>
            <w:vAlign w:val="center"/>
            <w:hideMark/>
          </w:tcPr>
          <w:p w14:paraId="67F7049C" w14:textId="77777777" w:rsidR="004D6E26" w:rsidRPr="004D6E26" w:rsidRDefault="004D6E26" w:rsidP="004D6E26">
            <w:pPr>
              <w:rPr>
                <w:ins w:id="2550" w:author="Gary Sullivan" w:date="2020-10-08T01:22:00Z"/>
                <w:lang w:val="fr-FR"/>
              </w:rPr>
            </w:pPr>
            <w:ins w:id="2551" w:author="Gary Sullivan" w:date="2020-10-08T01:22:00Z">
              <w:r w:rsidRPr="004D6E26">
                <w:rPr>
                  <w:lang w:val="fr-FR"/>
                </w:rPr>
                <w:t>411%</w:t>
              </w:r>
            </w:ins>
          </w:p>
        </w:tc>
        <w:tc>
          <w:tcPr>
            <w:tcW w:w="1985" w:type="dxa"/>
            <w:tcBorders>
              <w:top w:val="nil"/>
              <w:left w:val="nil"/>
              <w:bottom w:val="nil"/>
              <w:right w:val="single" w:sz="8" w:space="0" w:color="auto"/>
            </w:tcBorders>
            <w:shd w:val="clear" w:color="auto" w:fill="auto"/>
            <w:noWrap/>
            <w:vAlign w:val="center"/>
            <w:hideMark/>
          </w:tcPr>
          <w:p w14:paraId="0A78BFAC" w14:textId="77777777" w:rsidR="004D6E26" w:rsidRPr="004D6E26" w:rsidRDefault="004D6E26" w:rsidP="004D6E26">
            <w:pPr>
              <w:rPr>
                <w:ins w:id="2552" w:author="Gary Sullivan" w:date="2020-10-08T01:22:00Z"/>
                <w:lang w:val="fr-FR"/>
              </w:rPr>
            </w:pPr>
            <w:ins w:id="2553" w:author="Gary Sullivan" w:date="2020-10-08T01:22:00Z">
              <w:r w:rsidRPr="004D6E26">
                <w:rPr>
                  <w:lang w:val="fr-FR"/>
                </w:rPr>
                <w:t>2955%</w:t>
              </w:r>
            </w:ins>
          </w:p>
        </w:tc>
      </w:tr>
      <w:tr w:rsidR="004D6E26" w:rsidRPr="004D6E26" w14:paraId="2E4614D0" w14:textId="77777777" w:rsidTr="00EA7CA0">
        <w:trPr>
          <w:trHeight w:val="255"/>
          <w:ins w:id="2554" w:author="Gary Sullivan" w:date="2020-10-08T01:22:00Z"/>
        </w:trPr>
        <w:tc>
          <w:tcPr>
            <w:tcW w:w="1640" w:type="dxa"/>
            <w:tcBorders>
              <w:top w:val="nil"/>
              <w:left w:val="single" w:sz="8" w:space="0" w:color="auto"/>
              <w:bottom w:val="nil"/>
              <w:right w:val="single" w:sz="8" w:space="0" w:color="auto"/>
            </w:tcBorders>
            <w:shd w:val="clear" w:color="auto" w:fill="auto"/>
            <w:noWrap/>
            <w:vAlign w:val="center"/>
            <w:hideMark/>
          </w:tcPr>
          <w:p w14:paraId="0F2601B2" w14:textId="77777777" w:rsidR="004D6E26" w:rsidRPr="004D6E26" w:rsidRDefault="004D6E26" w:rsidP="004D6E26">
            <w:pPr>
              <w:rPr>
                <w:ins w:id="2555" w:author="Gary Sullivan" w:date="2020-10-08T01:22:00Z"/>
                <w:lang w:val="fr-FR"/>
              </w:rPr>
            </w:pPr>
            <w:ins w:id="2556" w:author="Gary Sullivan" w:date="2020-10-08T01:22:00Z">
              <w:r w:rsidRPr="004D6E26">
                <w:rPr>
                  <w:lang w:val="fr-FR"/>
                </w:rPr>
                <w:t>Class B</w:t>
              </w:r>
            </w:ins>
          </w:p>
        </w:tc>
        <w:tc>
          <w:tcPr>
            <w:tcW w:w="1195" w:type="dxa"/>
            <w:tcBorders>
              <w:top w:val="nil"/>
              <w:left w:val="nil"/>
              <w:bottom w:val="nil"/>
              <w:right w:val="nil"/>
            </w:tcBorders>
            <w:shd w:val="clear" w:color="auto" w:fill="auto"/>
            <w:noWrap/>
            <w:vAlign w:val="center"/>
            <w:hideMark/>
          </w:tcPr>
          <w:p w14:paraId="401BBA98" w14:textId="77777777" w:rsidR="004D6E26" w:rsidRPr="004D6E26" w:rsidRDefault="004D6E26" w:rsidP="004D6E26">
            <w:pPr>
              <w:rPr>
                <w:ins w:id="2557" w:author="Gary Sullivan" w:date="2020-10-08T01:22:00Z"/>
                <w:lang w:val="fr-FR"/>
              </w:rPr>
            </w:pPr>
            <w:ins w:id="2558" w:author="Gary Sullivan" w:date="2020-10-08T01:22:00Z">
              <w:r w:rsidRPr="004D6E26">
                <w:rPr>
                  <w:lang w:val="fr-FR"/>
                </w:rPr>
                <w:t>-2.99%</w:t>
              </w:r>
            </w:ins>
          </w:p>
        </w:tc>
        <w:tc>
          <w:tcPr>
            <w:tcW w:w="1276" w:type="dxa"/>
            <w:tcBorders>
              <w:top w:val="nil"/>
              <w:left w:val="nil"/>
              <w:bottom w:val="nil"/>
              <w:right w:val="nil"/>
            </w:tcBorders>
            <w:shd w:val="clear" w:color="auto" w:fill="auto"/>
            <w:noWrap/>
            <w:vAlign w:val="center"/>
            <w:hideMark/>
          </w:tcPr>
          <w:p w14:paraId="02D22427" w14:textId="77777777" w:rsidR="004D6E26" w:rsidRPr="004D6E26" w:rsidRDefault="004D6E26" w:rsidP="004D6E26">
            <w:pPr>
              <w:rPr>
                <w:ins w:id="2559" w:author="Gary Sullivan" w:date="2020-10-08T01:22:00Z"/>
                <w:lang w:val="fr-FR"/>
              </w:rPr>
            </w:pPr>
            <w:ins w:id="2560" w:author="Gary Sullivan" w:date="2020-10-08T01:22:00Z">
              <w:r w:rsidRPr="004D6E26">
                <w:rPr>
                  <w:lang w:val="fr-FR"/>
                </w:rPr>
                <w:t>-2.59%</w:t>
              </w:r>
            </w:ins>
          </w:p>
        </w:tc>
        <w:tc>
          <w:tcPr>
            <w:tcW w:w="1276" w:type="dxa"/>
            <w:tcBorders>
              <w:top w:val="nil"/>
              <w:left w:val="nil"/>
              <w:bottom w:val="nil"/>
              <w:right w:val="single" w:sz="4" w:space="0" w:color="auto"/>
            </w:tcBorders>
            <w:shd w:val="clear" w:color="auto" w:fill="auto"/>
            <w:noWrap/>
            <w:vAlign w:val="center"/>
            <w:hideMark/>
          </w:tcPr>
          <w:p w14:paraId="52C191DB" w14:textId="77777777" w:rsidR="004D6E26" w:rsidRPr="004D6E26" w:rsidRDefault="004D6E26" w:rsidP="004D6E26">
            <w:pPr>
              <w:rPr>
                <w:ins w:id="2561" w:author="Gary Sullivan" w:date="2020-10-08T01:22:00Z"/>
                <w:lang w:val="fr-FR"/>
              </w:rPr>
            </w:pPr>
            <w:ins w:id="2562" w:author="Gary Sullivan" w:date="2020-10-08T01:22:00Z">
              <w:r w:rsidRPr="004D6E26">
                <w:rPr>
                  <w:lang w:val="fr-FR"/>
                </w:rPr>
                <w:t>-2.50%</w:t>
              </w:r>
            </w:ins>
          </w:p>
        </w:tc>
        <w:tc>
          <w:tcPr>
            <w:tcW w:w="1984" w:type="dxa"/>
            <w:tcBorders>
              <w:top w:val="nil"/>
              <w:left w:val="nil"/>
              <w:bottom w:val="nil"/>
              <w:right w:val="nil"/>
            </w:tcBorders>
            <w:shd w:val="clear" w:color="auto" w:fill="auto"/>
            <w:noWrap/>
            <w:vAlign w:val="center"/>
            <w:hideMark/>
          </w:tcPr>
          <w:p w14:paraId="67056669" w14:textId="77777777" w:rsidR="004D6E26" w:rsidRPr="004D6E26" w:rsidRDefault="004D6E26" w:rsidP="004D6E26">
            <w:pPr>
              <w:rPr>
                <w:ins w:id="2563" w:author="Gary Sullivan" w:date="2020-10-08T01:22:00Z"/>
                <w:lang w:val="fr-FR"/>
              </w:rPr>
            </w:pPr>
            <w:ins w:id="2564" w:author="Gary Sullivan" w:date="2020-10-08T01:22:00Z">
              <w:r w:rsidRPr="004D6E26">
                <w:rPr>
                  <w:lang w:val="fr-FR"/>
                </w:rPr>
                <w:t>429%</w:t>
              </w:r>
            </w:ins>
          </w:p>
        </w:tc>
        <w:tc>
          <w:tcPr>
            <w:tcW w:w="1985" w:type="dxa"/>
            <w:tcBorders>
              <w:top w:val="nil"/>
              <w:left w:val="nil"/>
              <w:bottom w:val="nil"/>
              <w:right w:val="single" w:sz="8" w:space="0" w:color="auto"/>
            </w:tcBorders>
            <w:shd w:val="clear" w:color="auto" w:fill="auto"/>
            <w:noWrap/>
            <w:vAlign w:val="center"/>
            <w:hideMark/>
          </w:tcPr>
          <w:p w14:paraId="5536B18B" w14:textId="77777777" w:rsidR="004D6E26" w:rsidRPr="004D6E26" w:rsidRDefault="004D6E26" w:rsidP="004D6E26">
            <w:pPr>
              <w:rPr>
                <w:ins w:id="2565" w:author="Gary Sullivan" w:date="2020-10-08T01:22:00Z"/>
                <w:lang w:val="fr-FR"/>
              </w:rPr>
            </w:pPr>
            <w:ins w:id="2566" w:author="Gary Sullivan" w:date="2020-10-08T01:22:00Z">
              <w:r w:rsidRPr="004D6E26">
                <w:rPr>
                  <w:lang w:val="fr-FR"/>
                </w:rPr>
                <w:t>3897%</w:t>
              </w:r>
            </w:ins>
          </w:p>
        </w:tc>
      </w:tr>
      <w:tr w:rsidR="004D6E26" w:rsidRPr="004D6E26" w14:paraId="4E558049" w14:textId="77777777" w:rsidTr="00EA7CA0">
        <w:trPr>
          <w:trHeight w:val="255"/>
          <w:ins w:id="2567" w:author="Gary Sullivan" w:date="2020-10-08T01:22:00Z"/>
        </w:trPr>
        <w:tc>
          <w:tcPr>
            <w:tcW w:w="1640" w:type="dxa"/>
            <w:tcBorders>
              <w:top w:val="nil"/>
              <w:left w:val="single" w:sz="8" w:space="0" w:color="auto"/>
              <w:bottom w:val="nil"/>
              <w:right w:val="single" w:sz="8" w:space="0" w:color="auto"/>
            </w:tcBorders>
            <w:shd w:val="clear" w:color="auto" w:fill="auto"/>
            <w:noWrap/>
            <w:vAlign w:val="center"/>
            <w:hideMark/>
          </w:tcPr>
          <w:p w14:paraId="519937F1" w14:textId="77777777" w:rsidR="004D6E26" w:rsidRPr="004D6E26" w:rsidRDefault="004D6E26" w:rsidP="004D6E26">
            <w:pPr>
              <w:rPr>
                <w:ins w:id="2568" w:author="Gary Sullivan" w:date="2020-10-08T01:22:00Z"/>
                <w:lang w:val="fr-FR"/>
              </w:rPr>
            </w:pPr>
            <w:ins w:id="2569" w:author="Gary Sullivan" w:date="2020-10-08T01:22:00Z">
              <w:r w:rsidRPr="004D6E26">
                <w:rPr>
                  <w:lang w:val="fr-FR"/>
                </w:rPr>
                <w:t>Class C</w:t>
              </w:r>
            </w:ins>
          </w:p>
        </w:tc>
        <w:tc>
          <w:tcPr>
            <w:tcW w:w="1195" w:type="dxa"/>
            <w:tcBorders>
              <w:top w:val="nil"/>
              <w:left w:val="nil"/>
              <w:bottom w:val="nil"/>
              <w:right w:val="nil"/>
            </w:tcBorders>
            <w:shd w:val="clear" w:color="auto" w:fill="auto"/>
            <w:noWrap/>
            <w:vAlign w:val="center"/>
            <w:hideMark/>
          </w:tcPr>
          <w:p w14:paraId="7E040438" w14:textId="77777777" w:rsidR="004D6E26" w:rsidRPr="004D6E26" w:rsidRDefault="004D6E26" w:rsidP="004D6E26">
            <w:pPr>
              <w:rPr>
                <w:ins w:id="2570" w:author="Gary Sullivan" w:date="2020-10-08T01:22:00Z"/>
                <w:lang w:val="fr-FR"/>
              </w:rPr>
            </w:pPr>
            <w:ins w:id="2571" w:author="Gary Sullivan" w:date="2020-10-08T01:22:00Z">
              <w:r w:rsidRPr="004D6E26">
                <w:rPr>
                  <w:lang w:val="fr-FR"/>
                </w:rPr>
                <w:t>-2.71%</w:t>
              </w:r>
            </w:ins>
          </w:p>
        </w:tc>
        <w:tc>
          <w:tcPr>
            <w:tcW w:w="1276" w:type="dxa"/>
            <w:tcBorders>
              <w:top w:val="nil"/>
              <w:left w:val="nil"/>
              <w:bottom w:val="nil"/>
              <w:right w:val="nil"/>
            </w:tcBorders>
            <w:shd w:val="clear" w:color="auto" w:fill="auto"/>
            <w:noWrap/>
            <w:vAlign w:val="center"/>
            <w:hideMark/>
          </w:tcPr>
          <w:p w14:paraId="7B22D938" w14:textId="77777777" w:rsidR="004D6E26" w:rsidRPr="004D6E26" w:rsidRDefault="004D6E26" w:rsidP="004D6E26">
            <w:pPr>
              <w:rPr>
                <w:ins w:id="2572" w:author="Gary Sullivan" w:date="2020-10-08T01:22:00Z"/>
                <w:lang w:val="fr-FR"/>
              </w:rPr>
            </w:pPr>
            <w:ins w:id="2573" w:author="Gary Sullivan" w:date="2020-10-08T01:22:00Z">
              <w:r w:rsidRPr="004D6E26">
                <w:rPr>
                  <w:lang w:val="fr-FR"/>
                </w:rPr>
                <w:t>-2.25%</w:t>
              </w:r>
            </w:ins>
          </w:p>
        </w:tc>
        <w:tc>
          <w:tcPr>
            <w:tcW w:w="1276" w:type="dxa"/>
            <w:tcBorders>
              <w:top w:val="nil"/>
              <w:left w:val="nil"/>
              <w:bottom w:val="nil"/>
              <w:right w:val="single" w:sz="4" w:space="0" w:color="auto"/>
            </w:tcBorders>
            <w:shd w:val="clear" w:color="auto" w:fill="auto"/>
            <w:noWrap/>
            <w:vAlign w:val="center"/>
            <w:hideMark/>
          </w:tcPr>
          <w:p w14:paraId="02F4235F" w14:textId="77777777" w:rsidR="004D6E26" w:rsidRPr="004D6E26" w:rsidRDefault="004D6E26" w:rsidP="004D6E26">
            <w:pPr>
              <w:rPr>
                <w:ins w:id="2574" w:author="Gary Sullivan" w:date="2020-10-08T01:22:00Z"/>
                <w:lang w:val="fr-FR"/>
              </w:rPr>
            </w:pPr>
            <w:ins w:id="2575" w:author="Gary Sullivan" w:date="2020-10-08T01:22:00Z">
              <w:r w:rsidRPr="004D6E26">
                <w:rPr>
                  <w:lang w:val="fr-FR"/>
                </w:rPr>
                <w:t>-2.38%</w:t>
              </w:r>
            </w:ins>
          </w:p>
        </w:tc>
        <w:tc>
          <w:tcPr>
            <w:tcW w:w="1984" w:type="dxa"/>
            <w:tcBorders>
              <w:top w:val="nil"/>
              <w:left w:val="nil"/>
              <w:bottom w:val="nil"/>
              <w:right w:val="nil"/>
            </w:tcBorders>
            <w:shd w:val="clear" w:color="auto" w:fill="auto"/>
            <w:noWrap/>
            <w:vAlign w:val="center"/>
            <w:hideMark/>
          </w:tcPr>
          <w:p w14:paraId="6AFDA7E2" w14:textId="77777777" w:rsidR="004D6E26" w:rsidRPr="004D6E26" w:rsidRDefault="004D6E26" w:rsidP="004D6E26">
            <w:pPr>
              <w:rPr>
                <w:ins w:id="2576" w:author="Gary Sullivan" w:date="2020-10-08T01:22:00Z"/>
                <w:lang w:val="fr-FR"/>
              </w:rPr>
            </w:pPr>
            <w:ins w:id="2577" w:author="Gary Sullivan" w:date="2020-10-08T01:22:00Z">
              <w:r w:rsidRPr="004D6E26">
                <w:rPr>
                  <w:lang w:val="fr-FR"/>
                </w:rPr>
                <w:t>364%</w:t>
              </w:r>
            </w:ins>
          </w:p>
        </w:tc>
        <w:tc>
          <w:tcPr>
            <w:tcW w:w="1985" w:type="dxa"/>
            <w:tcBorders>
              <w:top w:val="nil"/>
              <w:left w:val="nil"/>
              <w:bottom w:val="nil"/>
              <w:right w:val="single" w:sz="8" w:space="0" w:color="auto"/>
            </w:tcBorders>
            <w:shd w:val="clear" w:color="auto" w:fill="auto"/>
            <w:noWrap/>
            <w:vAlign w:val="center"/>
            <w:hideMark/>
          </w:tcPr>
          <w:p w14:paraId="201E8809" w14:textId="77777777" w:rsidR="004D6E26" w:rsidRPr="004D6E26" w:rsidRDefault="004D6E26" w:rsidP="004D6E26">
            <w:pPr>
              <w:rPr>
                <w:ins w:id="2578" w:author="Gary Sullivan" w:date="2020-10-08T01:22:00Z"/>
                <w:lang w:val="fr-FR"/>
              </w:rPr>
            </w:pPr>
            <w:ins w:id="2579" w:author="Gary Sullivan" w:date="2020-10-08T01:22:00Z">
              <w:r w:rsidRPr="004D6E26">
                <w:rPr>
                  <w:lang w:val="fr-FR"/>
                </w:rPr>
                <w:t>3916%</w:t>
              </w:r>
            </w:ins>
          </w:p>
        </w:tc>
      </w:tr>
      <w:tr w:rsidR="004D6E26" w:rsidRPr="004D6E26" w14:paraId="43E7B83B" w14:textId="77777777" w:rsidTr="00EA7CA0">
        <w:trPr>
          <w:trHeight w:val="255"/>
          <w:ins w:id="2580" w:author="Gary Sullivan" w:date="2020-10-08T01:22:00Z"/>
        </w:trPr>
        <w:tc>
          <w:tcPr>
            <w:tcW w:w="1640" w:type="dxa"/>
            <w:tcBorders>
              <w:top w:val="nil"/>
              <w:left w:val="single" w:sz="8" w:space="0" w:color="auto"/>
              <w:bottom w:val="nil"/>
              <w:right w:val="single" w:sz="8" w:space="0" w:color="auto"/>
            </w:tcBorders>
            <w:shd w:val="clear" w:color="auto" w:fill="auto"/>
            <w:noWrap/>
            <w:vAlign w:val="center"/>
            <w:hideMark/>
          </w:tcPr>
          <w:p w14:paraId="41274125" w14:textId="77777777" w:rsidR="004D6E26" w:rsidRPr="004D6E26" w:rsidRDefault="004D6E26" w:rsidP="004D6E26">
            <w:pPr>
              <w:rPr>
                <w:ins w:id="2581" w:author="Gary Sullivan" w:date="2020-10-08T01:22:00Z"/>
                <w:lang w:val="fr-FR"/>
              </w:rPr>
            </w:pPr>
            <w:ins w:id="2582" w:author="Gary Sullivan" w:date="2020-10-08T01:22:00Z">
              <w:r w:rsidRPr="004D6E26">
                <w:rPr>
                  <w:lang w:val="fr-FR"/>
                </w:rPr>
                <w:t>Class E</w:t>
              </w:r>
            </w:ins>
          </w:p>
        </w:tc>
        <w:tc>
          <w:tcPr>
            <w:tcW w:w="1195" w:type="dxa"/>
            <w:tcBorders>
              <w:top w:val="nil"/>
              <w:left w:val="single" w:sz="8" w:space="0" w:color="auto"/>
              <w:bottom w:val="nil"/>
              <w:right w:val="nil"/>
            </w:tcBorders>
            <w:shd w:val="clear" w:color="auto" w:fill="auto"/>
            <w:noWrap/>
            <w:vAlign w:val="center"/>
            <w:hideMark/>
          </w:tcPr>
          <w:p w14:paraId="19FAED01" w14:textId="77777777" w:rsidR="004D6E26" w:rsidRPr="004D6E26" w:rsidRDefault="004D6E26" w:rsidP="004D6E26">
            <w:pPr>
              <w:rPr>
                <w:ins w:id="2583" w:author="Gary Sullivan" w:date="2020-10-08T01:22:00Z"/>
                <w:lang w:val="fr-FR"/>
              </w:rPr>
            </w:pPr>
            <w:ins w:id="2584" w:author="Gary Sullivan" w:date="2020-10-08T01:22:00Z">
              <w:r w:rsidRPr="004D6E26">
                <w:rPr>
                  <w:lang w:val="fr-FR"/>
                </w:rPr>
                <w:t>-4.30%</w:t>
              </w:r>
            </w:ins>
          </w:p>
        </w:tc>
        <w:tc>
          <w:tcPr>
            <w:tcW w:w="1276" w:type="dxa"/>
            <w:tcBorders>
              <w:top w:val="nil"/>
              <w:left w:val="nil"/>
              <w:bottom w:val="nil"/>
              <w:right w:val="nil"/>
            </w:tcBorders>
            <w:shd w:val="clear" w:color="auto" w:fill="auto"/>
            <w:noWrap/>
            <w:vAlign w:val="center"/>
            <w:hideMark/>
          </w:tcPr>
          <w:p w14:paraId="4A62FA8E" w14:textId="77777777" w:rsidR="004D6E26" w:rsidRPr="004D6E26" w:rsidRDefault="004D6E26" w:rsidP="004D6E26">
            <w:pPr>
              <w:rPr>
                <w:ins w:id="2585" w:author="Gary Sullivan" w:date="2020-10-08T01:22:00Z"/>
                <w:lang w:val="fr-FR"/>
              </w:rPr>
            </w:pPr>
            <w:ins w:id="2586" w:author="Gary Sullivan" w:date="2020-10-08T01:22:00Z">
              <w:r w:rsidRPr="004D6E26">
                <w:rPr>
                  <w:lang w:val="fr-FR"/>
                </w:rPr>
                <w:t>-4.14%</w:t>
              </w:r>
            </w:ins>
          </w:p>
        </w:tc>
        <w:tc>
          <w:tcPr>
            <w:tcW w:w="1276" w:type="dxa"/>
            <w:tcBorders>
              <w:top w:val="nil"/>
              <w:left w:val="nil"/>
              <w:bottom w:val="nil"/>
              <w:right w:val="single" w:sz="4" w:space="0" w:color="auto"/>
            </w:tcBorders>
            <w:shd w:val="clear" w:color="auto" w:fill="auto"/>
            <w:noWrap/>
            <w:vAlign w:val="center"/>
            <w:hideMark/>
          </w:tcPr>
          <w:p w14:paraId="52330675" w14:textId="77777777" w:rsidR="004D6E26" w:rsidRPr="004D6E26" w:rsidRDefault="004D6E26" w:rsidP="004D6E26">
            <w:pPr>
              <w:rPr>
                <w:ins w:id="2587" w:author="Gary Sullivan" w:date="2020-10-08T01:22:00Z"/>
                <w:lang w:val="fr-FR"/>
              </w:rPr>
            </w:pPr>
            <w:ins w:id="2588" w:author="Gary Sullivan" w:date="2020-10-08T01:22:00Z">
              <w:r w:rsidRPr="004D6E26">
                <w:rPr>
                  <w:lang w:val="fr-FR"/>
                </w:rPr>
                <w:t>-3.57%</w:t>
              </w:r>
            </w:ins>
          </w:p>
        </w:tc>
        <w:tc>
          <w:tcPr>
            <w:tcW w:w="1984" w:type="dxa"/>
            <w:tcBorders>
              <w:top w:val="nil"/>
              <w:left w:val="nil"/>
              <w:bottom w:val="nil"/>
              <w:right w:val="nil"/>
            </w:tcBorders>
            <w:shd w:val="clear" w:color="auto" w:fill="auto"/>
            <w:noWrap/>
            <w:vAlign w:val="center"/>
            <w:hideMark/>
          </w:tcPr>
          <w:p w14:paraId="0A8B8D6D" w14:textId="77777777" w:rsidR="004D6E26" w:rsidRPr="004D6E26" w:rsidRDefault="004D6E26" w:rsidP="004D6E26">
            <w:pPr>
              <w:rPr>
                <w:ins w:id="2589" w:author="Gary Sullivan" w:date="2020-10-08T01:22:00Z"/>
                <w:lang w:val="fr-FR"/>
              </w:rPr>
            </w:pPr>
            <w:ins w:id="2590" w:author="Gary Sullivan" w:date="2020-10-08T01:22:00Z">
              <w:r w:rsidRPr="004D6E26">
                <w:rPr>
                  <w:lang w:val="fr-FR"/>
                </w:rPr>
                <w:t>400%</w:t>
              </w:r>
            </w:ins>
          </w:p>
        </w:tc>
        <w:tc>
          <w:tcPr>
            <w:tcW w:w="1985" w:type="dxa"/>
            <w:tcBorders>
              <w:top w:val="nil"/>
              <w:left w:val="nil"/>
              <w:bottom w:val="nil"/>
              <w:right w:val="single" w:sz="8" w:space="0" w:color="auto"/>
            </w:tcBorders>
            <w:shd w:val="clear" w:color="auto" w:fill="auto"/>
            <w:noWrap/>
            <w:vAlign w:val="center"/>
            <w:hideMark/>
          </w:tcPr>
          <w:p w14:paraId="26BD36B0" w14:textId="77777777" w:rsidR="004D6E26" w:rsidRPr="004D6E26" w:rsidRDefault="004D6E26" w:rsidP="004D6E26">
            <w:pPr>
              <w:rPr>
                <w:ins w:id="2591" w:author="Gary Sullivan" w:date="2020-10-08T01:22:00Z"/>
                <w:lang w:val="fr-FR"/>
              </w:rPr>
            </w:pPr>
            <w:ins w:id="2592" w:author="Gary Sullivan" w:date="2020-10-08T01:22:00Z">
              <w:r w:rsidRPr="004D6E26">
                <w:rPr>
                  <w:lang w:val="fr-FR"/>
                </w:rPr>
                <w:t>3943%</w:t>
              </w:r>
            </w:ins>
          </w:p>
        </w:tc>
      </w:tr>
      <w:tr w:rsidR="004D6E26" w:rsidRPr="004D6E26" w14:paraId="4946C8F9" w14:textId="77777777" w:rsidTr="00EA7CA0">
        <w:trPr>
          <w:trHeight w:val="255"/>
          <w:ins w:id="2593" w:author="Gary Sullivan" w:date="2020-10-08T01:22: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93956A" w14:textId="77777777" w:rsidR="004D6E26" w:rsidRPr="004D6E26" w:rsidRDefault="004D6E26" w:rsidP="004D6E26">
            <w:pPr>
              <w:rPr>
                <w:ins w:id="2594" w:author="Gary Sullivan" w:date="2020-10-08T01:22:00Z"/>
                <w:b/>
                <w:bCs/>
                <w:lang w:val="fr-FR"/>
              </w:rPr>
            </w:pPr>
            <w:proofErr w:type="spellStart"/>
            <w:ins w:id="2595" w:author="Gary Sullivan" w:date="2020-10-08T01:22:00Z">
              <w:r w:rsidRPr="004D6E26">
                <w:rPr>
                  <w:b/>
                  <w:bCs/>
                  <w:lang w:val="fr-FR"/>
                </w:rPr>
                <w:t>Overall</w:t>
              </w:r>
              <w:proofErr w:type="spellEnd"/>
              <w:r w:rsidRPr="004D6E26">
                <w:rPr>
                  <w:b/>
                  <w:bCs/>
                  <w:lang w:val="fr-FR"/>
                </w:rPr>
                <w:t xml:space="preserve"> </w:t>
              </w:r>
            </w:ins>
          </w:p>
        </w:tc>
        <w:tc>
          <w:tcPr>
            <w:tcW w:w="1195" w:type="dxa"/>
            <w:tcBorders>
              <w:top w:val="single" w:sz="8" w:space="0" w:color="auto"/>
              <w:left w:val="single" w:sz="8" w:space="0" w:color="auto"/>
              <w:bottom w:val="nil"/>
              <w:right w:val="nil"/>
            </w:tcBorders>
            <w:shd w:val="clear" w:color="auto" w:fill="auto"/>
            <w:noWrap/>
            <w:vAlign w:val="center"/>
            <w:hideMark/>
          </w:tcPr>
          <w:p w14:paraId="57D7BF26" w14:textId="77777777" w:rsidR="004D6E26" w:rsidRPr="004D6E26" w:rsidRDefault="004D6E26" w:rsidP="004D6E26">
            <w:pPr>
              <w:rPr>
                <w:ins w:id="2596" w:author="Gary Sullivan" w:date="2020-10-08T01:22:00Z"/>
                <w:lang w:val="fr-FR"/>
              </w:rPr>
            </w:pPr>
            <w:ins w:id="2597" w:author="Gary Sullivan" w:date="2020-10-08T01:22:00Z">
              <w:r w:rsidRPr="004D6E26">
                <w:rPr>
                  <w:lang w:val="fr-FR"/>
                </w:rPr>
                <w:t>-3.36%</w:t>
              </w:r>
            </w:ins>
          </w:p>
        </w:tc>
        <w:tc>
          <w:tcPr>
            <w:tcW w:w="1276" w:type="dxa"/>
            <w:tcBorders>
              <w:top w:val="single" w:sz="8" w:space="0" w:color="auto"/>
              <w:left w:val="nil"/>
              <w:bottom w:val="nil"/>
              <w:right w:val="nil"/>
            </w:tcBorders>
            <w:shd w:val="clear" w:color="auto" w:fill="auto"/>
            <w:noWrap/>
            <w:vAlign w:val="center"/>
            <w:hideMark/>
          </w:tcPr>
          <w:p w14:paraId="0ACD0520" w14:textId="77777777" w:rsidR="004D6E26" w:rsidRPr="004D6E26" w:rsidRDefault="004D6E26" w:rsidP="004D6E26">
            <w:pPr>
              <w:rPr>
                <w:ins w:id="2598" w:author="Gary Sullivan" w:date="2020-10-08T01:22:00Z"/>
                <w:lang w:val="fr-FR"/>
              </w:rPr>
            </w:pPr>
            <w:ins w:id="2599" w:author="Gary Sullivan" w:date="2020-10-08T01:22:00Z">
              <w:r w:rsidRPr="004D6E26">
                <w:rPr>
                  <w:lang w:val="fr-FR"/>
                </w:rPr>
                <w:t>-2.95%</w:t>
              </w:r>
            </w:ins>
          </w:p>
        </w:tc>
        <w:tc>
          <w:tcPr>
            <w:tcW w:w="1276" w:type="dxa"/>
            <w:tcBorders>
              <w:top w:val="single" w:sz="8" w:space="0" w:color="auto"/>
              <w:left w:val="nil"/>
              <w:bottom w:val="nil"/>
              <w:right w:val="single" w:sz="4" w:space="0" w:color="auto"/>
            </w:tcBorders>
            <w:shd w:val="clear" w:color="auto" w:fill="auto"/>
            <w:noWrap/>
            <w:vAlign w:val="center"/>
            <w:hideMark/>
          </w:tcPr>
          <w:p w14:paraId="764A5AD0" w14:textId="77777777" w:rsidR="004D6E26" w:rsidRPr="004D6E26" w:rsidRDefault="004D6E26" w:rsidP="004D6E26">
            <w:pPr>
              <w:rPr>
                <w:ins w:id="2600" w:author="Gary Sullivan" w:date="2020-10-08T01:22:00Z"/>
                <w:lang w:val="fr-FR"/>
              </w:rPr>
            </w:pPr>
            <w:ins w:id="2601" w:author="Gary Sullivan" w:date="2020-10-08T01:22:00Z">
              <w:r w:rsidRPr="004D6E26">
                <w:rPr>
                  <w:lang w:val="fr-FR"/>
                </w:rPr>
                <w:t>-2.97%</w:t>
              </w:r>
            </w:ins>
          </w:p>
        </w:tc>
        <w:tc>
          <w:tcPr>
            <w:tcW w:w="1984" w:type="dxa"/>
            <w:tcBorders>
              <w:top w:val="single" w:sz="8" w:space="0" w:color="auto"/>
              <w:left w:val="nil"/>
              <w:bottom w:val="nil"/>
              <w:right w:val="nil"/>
            </w:tcBorders>
            <w:shd w:val="clear" w:color="auto" w:fill="auto"/>
            <w:noWrap/>
            <w:vAlign w:val="center"/>
            <w:hideMark/>
          </w:tcPr>
          <w:p w14:paraId="1D8AD4A0" w14:textId="77777777" w:rsidR="004D6E26" w:rsidRPr="004D6E26" w:rsidRDefault="004D6E26" w:rsidP="004D6E26">
            <w:pPr>
              <w:rPr>
                <w:ins w:id="2602" w:author="Gary Sullivan" w:date="2020-10-08T01:22:00Z"/>
                <w:lang w:val="fr-FR"/>
              </w:rPr>
            </w:pPr>
            <w:ins w:id="2603" w:author="Gary Sullivan" w:date="2020-10-08T01:22:00Z">
              <w:r w:rsidRPr="004D6E26">
                <w:rPr>
                  <w:lang w:val="fr-FR"/>
                </w:rPr>
                <w:t>395%</w:t>
              </w:r>
            </w:ins>
          </w:p>
        </w:tc>
        <w:tc>
          <w:tcPr>
            <w:tcW w:w="1985" w:type="dxa"/>
            <w:tcBorders>
              <w:top w:val="single" w:sz="8" w:space="0" w:color="auto"/>
              <w:left w:val="nil"/>
              <w:bottom w:val="nil"/>
              <w:right w:val="single" w:sz="8" w:space="0" w:color="auto"/>
            </w:tcBorders>
            <w:shd w:val="clear" w:color="auto" w:fill="auto"/>
            <w:noWrap/>
            <w:vAlign w:val="center"/>
            <w:hideMark/>
          </w:tcPr>
          <w:p w14:paraId="720BC9BA" w14:textId="77777777" w:rsidR="004D6E26" w:rsidRPr="004D6E26" w:rsidRDefault="004D6E26" w:rsidP="004D6E26">
            <w:pPr>
              <w:rPr>
                <w:ins w:id="2604" w:author="Gary Sullivan" w:date="2020-10-08T01:22:00Z"/>
                <w:lang w:val="fr-FR"/>
              </w:rPr>
            </w:pPr>
            <w:ins w:id="2605" w:author="Gary Sullivan" w:date="2020-10-08T01:22:00Z">
              <w:r w:rsidRPr="004D6E26">
                <w:rPr>
                  <w:lang w:val="fr-FR"/>
                </w:rPr>
                <w:t>3575%</w:t>
              </w:r>
            </w:ins>
          </w:p>
        </w:tc>
      </w:tr>
      <w:tr w:rsidR="004D6E26" w:rsidRPr="004D6E26" w14:paraId="11EEC162" w14:textId="77777777" w:rsidTr="00EA7CA0">
        <w:trPr>
          <w:trHeight w:val="255"/>
          <w:ins w:id="2606" w:author="Gary Sullivan" w:date="2020-10-08T01:22:00Z"/>
        </w:trPr>
        <w:tc>
          <w:tcPr>
            <w:tcW w:w="1640" w:type="dxa"/>
            <w:tcBorders>
              <w:top w:val="single" w:sz="8" w:space="0" w:color="auto"/>
              <w:left w:val="single" w:sz="8" w:space="0" w:color="auto"/>
              <w:bottom w:val="nil"/>
              <w:right w:val="nil"/>
            </w:tcBorders>
            <w:shd w:val="clear" w:color="auto" w:fill="auto"/>
            <w:noWrap/>
            <w:vAlign w:val="center"/>
            <w:hideMark/>
          </w:tcPr>
          <w:p w14:paraId="3B98E195" w14:textId="77777777" w:rsidR="004D6E26" w:rsidRPr="004D6E26" w:rsidRDefault="004D6E26" w:rsidP="004D6E26">
            <w:pPr>
              <w:rPr>
                <w:ins w:id="2607" w:author="Gary Sullivan" w:date="2020-10-08T01:22:00Z"/>
                <w:lang w:val="fr-FR"/>
              </w:rPr>
            </w:pPr>
            <w:ins w:id="2608" w:author="Gary Sullivan" w:date="2020-10-08T01:22:00Z">
              <w:r w:rsidRPr="004D6E26">
                <w:rPr>
                  <w:lang w:val="fr-FR"/>
                </w:rPr>
                <w:t>Class D</w:t>
              </w:r>
            </w:ins>
          </w:p>
        </w:tc>
        <w:tc>
          <w:tcPr>
            <w:tcW w:w="1195" w:type="dxa"/>
            <w:tcBorders>
              <w:top w:val="single" w:sz="8" w:space="0" w:color="auto"/>
              <w:left w:val="single" w:sz="8" w:space="0" w:color="auto"/>
              <w:bottom w:val="nil"/>
              <w:right w:val="nil"/>
            </w:tcBorders>
            <w:shd w:val="clear" w:color="auto" w:fill="auto"/>
            <w:noWrap/>
            <w:vAlign w:val="center"/>
            <w:hideMark/>
          </w:tcPr>
          <w:p w14:paraId="7312E4E5" w14:textId="77777777" w:rsidR="004D6E26" w:rsidRPr="004D6E26" w:rsidRDefault="004D6E26" w:rsidP="004D6E26">
            <w:pPr>
              <w:rPr>
                <w:ins w:id="2609" w:author="Gary Sullivan" w:date="2020-10-08T01:22:00Z"/>
                <w:lang w:val="fr-FR"/>
              </w:rPr>
            </w:pPr>
            <w:ins w:id="2610" w:author="Gary Sullivan" w:date="2020-10-08T01:22:00Z">
              <w:r w:rsidRPr="004D6E26">
                <w:rPr>
                  <w:lang w:val="fr-FR"/>
                </w:rPr>
                <w:t>-3.02%</w:t>
              </w:r>
            </w:ins>
          </w:p>
        </w:tc>
        <w:tc>
          <w:tcPr>
            <w:tcW w:w="1276" w:type="dxa"/>
            <w:tcBorders>
              <w:top w:val="single" w:sz="8" w:space="0" w:color="auto"/>
              <w:left w:val="nil"/>
              <w:bottom w:val="nil"/>
              <w:right w:val="nil"/>
            </w:tcBorders>
            <w:shd w:val="clear" w:color="auto" w:fill="auto"/>
            <w:noWrap/>
            <w:vAlign w:val="center"/>
            <w:hideMark/>
          </w:tcPr>
          <w:p w14:paraId="36E4283E" w14:textId="77777777" w:rsidR="004D6E26" w:rsidRPr="004D6E26" w:rsidRDefault="004D6E26" w:rsidP="004D6E26">
            <w:pPr>
              <w:rPr>
                <w:ins w:id="2611" w:author="Gary Sullivan" w:date="2020-10-08T01:22:00Z"/>
                <w:lang w:val="fr-FR"/>
              </w:rPr>
            </w:pPr>
            <w:ins w:id="2612" w:author="Gary Sullivan" w:date="2020-10-08T01:22:00Z">
              <w:r w:rsidRPr="004D6E26">
                <w:rPr>
                  <w:lang w:val="fr-FR"/>
                </w:rPr>
                <w:t>-2.63%</w:t>
              </w:r>
            </w:ins>
          </w:p>
        </w:tc>
        <w:tc>
          <w:tcPr>
            <w:tcW w:w="1276" w:type="dxa"/>
            <w:tcBorders>
              <w:top w:val="single" w:sz="8" w:space="0" w:color="auto"/>
              <w:left w:val="nil"/>
              <w:bottom w:val="nil"/>
              <w:right w:val="single" w:sz="4" w:space="0" w:color="auto"/>
            </w:tcBorders>
            <w:shd w:val="clear" w:color="auto" w:fill="auto"/>
            <w:noWrap/>
            <w:vAlign w:val="center"/>
            <w:hideMark/>
          </w:tcPr>
          <w:p w14:paraId="69E8A086" w14:textId="77777777" w:rsidR="004D6E26" w:rsidRPr="004D6E26" w:rsidRDefault="004D6E26" w:rsidP="004D6E26">
            <w:pPr>
              <w:rPr>
                <w:ins w:id="2613" w:author="Gary Sullivan" w:date="2020-10-08T01:22:00Z"/>
                <w:lang w:val="fr-FR"/>
              </w:rPr>
            </w:pPr>
            <w:ins w:id="2614" w:author="Gary Sullivan" w:date="2020-10-08T01:22:00Z">
              <w:r w:rsidRPr="004D6E26">
                <w:rPr>
                  <w:lang w:val="fr-FR"/>
                </w:rPr>
                <w:t>-2.71%</w:t>
              </w:r>
            </w:ins>
          </w:p>
        </w:tc>
        <w:tc>
          <w:tcPr>
            <w:tcW w:w="1984" w:type="dxa"/>
            <w:tcBorders>
              <w:top w:val="single" w:sz="8" w:space="0" w:color="auto"/>
              <w:left w:val="nil"/>
              <w:bottom w:val="nil"/>
              <w:right w:val="nil"/>
            </w:tcBorders>
            <w:shd w:val="clear" w:color="auto" w:fill="auto"/>
            <w:noWrap/>
            <w:vAlign w:val="center"/>
            <w:hideMark/>
          </w:tcPr>
          <w:p w14:paraId="1C6311E5" w14:textId="77777777" w:rsidR="004D6E26" w:rsidRPr="004D6E26" w:rsidRDefault="004D6E26" w:rsidP="004D6E26">
            <w:pPr>
              <w:rPr>
                <w:ins w:id="2615" w:author="Gary Sullivan" w:date="2020-10-08T01:22:00Z"/>
                <w:lang w:val="fr-FR"/>
              </w:rPr>
            </w:pPr>
            <w:ins w:id="2616" w:author="Gary Sullivan" w:date="2020-10-08T01:22:00Z">
              <w:r w:rsidRPr="004D6E26">
                <w:rPr>
                  <w:lang w:val="fr-FR"/>
                </w:rPr>
                <w:t>348%</w:t>
              </w:r>
            </w:ins>
          </w:p>
        </w:tc>
        <w:tc>
          <w:tcPr>
            <w:tcW w:w="1985" w:type="dxa"/>
            <w:tcBorders>
              <w:top w:val="single" w:sz="8" w:space="0" w:color="auto"/>
              <w:left w:val="nil"/>
              <w:bottom w:val="nil"/>
              <w:right w:val="single" w:sz="8" w:space="0" w:color="auto"/>
            </w:tcBorders>
            <w:shd w:val="clear" w:color="auto" w:fill="auto"/>
            <w:noWrap/>
            <w:vAlign w:val="center"/>
            <w:hideMark/>
          </w:tcPr>
          <w:p w14:paraId="1FB2302C" w14:textId="77777777" w:rsidR="004D6E26" w:rsidRPr="004D6E26" w:rsidRDefault="004D6E26" w:rsidP="004D6E26">
            <w:pPr>
              <w:rPr>
                <w:ins w:id="2617" w:author="Gary Sullivan" w:date="2020-10-08T01:22:00Z"/>
                <w:lang w:val="fr-FR"/>
              </w:rPr>
            </w:pPr>
            <w:ins w:id="2618" w:author="Gary Sullivan" w:date="2020-10-08T01:22:00Z">
              <w:r w:rsidRPr="004D6E26">
                <w:rPr>
                  <w:lang w:val="fr-FR"/>
                </w:rPr>
                <w:t>4010%</w:t>
              </w:r>
            </w:ins>
          </w:p>
        </w:tc>
      </w:tr>
      <w:tr w:rsidR="004D6E26" w:rsidRPr="004D6E26" w14:paraId="49355503" w14:textId="77777777" w:rsidTr="00EA7CA0">
        <w:trPr>
          <w:trHeight w:val="255"/>
          <w:ins w:id="2619" w:author="Gary Sullivan" w:date="2020-10-08T01:22:00Z"/>
        </w:trPr>
        <w:tc>
          <w:tcPr>
            <w:tcW w:w="1640" w:type="dxa"/>
            <w:tcBorders>
              <w:top w:val="nil"/>
              <w:left w:val="single" w:sz="8" w:space="0" w:color="auto"/>
              <w:bottom w:val="single" w:sz="8" w:space="0" w:color="auto"/>
              <w:right w:val="nil"/>
            </w:tcBorders>
            <w:shd w:val="clear" w:color="auto" w:fill="auto"/>
            <w:noWrap/>
            <w:vAlign w:val="center"/>
            <w:hideMark/>
          </w:tcPr>
          <w:p w14:paraId="0F7D8553" w14:textId="77777777" w:rsidR="004D6E26" w:rsidRPr="004D6E26" w:rsidRDefault="004D6E26" w:rsidP="004D6E26">
            <w:pPr>
              <w:rPr>
                <w:ins w:id="2620" w:author="Gary Sullivan" w:date="2020-10-08T01:22:00Z"/>
                <w:lang w:val="fr-FR"/>
              </w:rPr>
            </w:pPr>
            <w:ins w:id="2621" w:author="Gary Sullivan" w:date="2020-10-08T01:22:00Z">
              <w:r w:rsidRPr="004D6E26">
                <w:rPr>
                  <w:lang w:val="fr-FR"/>
                </w:rPr>
                <w:t>Class F</w:t>
              </w:r>
            </w:ins>
          </w:p>
        </w:tc>
        <w:tc>
          <w:tcPr>
            <w:tcW w:w="1195" w:type="dxa"/>
            <w:tcBorders>
              <w:top w:val="nil"/>
              <w:left w:val="single" w:sz="8" w:space="0" w:color="auto"/>
              <w:bottom w:val="single" w:sz="8" w:space="0" w:color="auto"/>
              <w:right w:val="nil"/>
            </w:tcBorders>
            <w:shd w:val="clear" w:color="auto" w:fill="auto"/>
            <w:noWrap/>
            <w:vAlign w:val="center"/>
            <w:hideMark/>
          </w:tcPr>
          <w:p w14:paraId="5D7087E2" w14:textId="77777777" w:rsidR="004D6E26" w:rsidRPr="004D6E26" w:rsidRDefault="004D6E26" w:rsidP="004D6E26">
            <w:pPr>
              <w:rPr>
                <w:ins w:id="2622" w:author="Gary Sullivan" w:date="2020-10-08T01:22:00Z"/>
                <w:lang w:val="fr-FR"/>
              </w:rPr>
            </w:pPr>
            <w:ins w:id="2623" w:author="Gary Sullivan" w:date="2020-10-08T01:22:00Z">
              <w:r w:rsidRPr="004D6E26">
                <w:rPr>
                  <w:lang w:val="fr-FR"/>
                </w:rPr>
                <w:t>-1.91%</w:t>
              </w:r>
            </w:ins>
          </w:p>
        </w:tc>
        <w:tc>
          <w:tcPr>
            <w:tcW w:w="1276" w:type="dxa"/>
            <w:tcBorders>
              <w:top w:val="nil"/>
              <w:left w:val="nil"/>
              <w:bottom w:val="single" w:sz="8" w:space="0" w:color="auto"/>
              <w:right w:val="nil"/>
            </w:tcBorders>
            <w:shd w:val="clear" w:color="auto" w:fill="auto"/>
            <w:noWrap/>
            <w:vAlign w:val="center"/>
            <w:hideMark/>
          </w:tcPr>
          <w:p w14:paraId="4119D4EC" w14:textId="77777777" w:rsidR="004D6E26" w:rsidRPr="004D6E26" w:rsidRDefault="004D6E26" w:rsidP="004D6E26">
            <w:pPr>
              <w:rPr>
                <w:ins w:id="2624" w:author="Gary Sullivan" w:date="2020-10-08T01:22:00Z"/>
                <w:lang w:val="fr-FR"/>
              </w:rPr>
            </w:pPr>
            <w:ins w:id="2625" w:author="Gary Sullivan" w:date="2020-10-08T01:22:00Z">
              <w:r w:rsidRPr="004D6E26">
                <w:rPr>
                  <w:lang w:val="fr-FR"/>
                </w:rPr>
                <w:t>-1.35%</w:t>
              </w:r>
            </w:ins>
          </w:p>
        </w:tc>
        <w:tc>
          <w:tcPr>
            <w:tcW w:w="1276" w:type="dxa"/>
            <w:tcBorders>
              <w:top w:val="nil"/>
              <w:left w:val="nil"/>
              <w:bottom w:val="single" w:sz="8" w:space="0" w:color="auto"/>
              <w:right w:val="single" w:sz="4" w:space="0" w:color="auto"/>
            </w:tcBorders>
            <w:shd w:val="clear" w:color="auto" w:fill="auto"/>
            <w:noWrap/>
            <w:vAlign w:val="center"/>
            <w:hideMark/>
          </w:tcPr>
          <w:p w14:paraId="170A4A30" w14:textId="77777777" w:rsidR="004D6E26" w:rsidRPr="004D6E26" w:rsidRDefault="004D6E26" w:rsidP="004D6E26">
            <w:pPr>
              <w:rPr>
                <w:ins w:id="2626" w:author="Gary Sullivan" w:date="2020-10-08T01:22:00Z"/>
                <w:lang w:val="fr-FR"/>
              </w:rPr>
            </w:pPr>
            <w:ins w:id="2627" w:author="Gary Sullivan" w:date="2020-10-08T01:22:00Z">
              <w:r w:rsidRPr="004D6E26">
                <w:rPr>
                  <w:lang w:val="fr-FR"/>
                </w:rPr>
                <w:t>-1.49%</w:t>
              </w:r>
            </w:ins>
          </w:p>
        </w:tc>
        <w:tc>
          <w:tcPr>
            <w:tcW w:w="1984" w:type="dxa"/>
            <w:tcBorders>
              <w:top w:val="nil"/>
              <w:left w:val="nil"/>
              <w:bottom w:val="single" w:sz="8" w:space="0" w:color="auto"/>
              <w:right w:val="nil"/>
            </w:tcBorders>
            <w:shd w:val="clear" w:color="auto" w:fill="auto"/>
            <w:noWrap/>
            <w:vAlign w:val="center"/>
            <w:hideMark/>
          </w:tcPr>
          <w:p w14:paraId="00CCCEDC" w14:textId="77777777" w:rsidR="004D6E26" w:rsidRPr="004D6E26" w:rsidRDefault="004D6E26" w:rsidP="004D6E26">
            <w:pPr>
              <w:rPr>
                <w:ins w:id="2628" w:author="Gary Sullivan" w:date="2020-10-08T01:22:00Z"/>
                <w:lang w:val="fr-FR"/>
              </w:rPr>
            </w:pPr>
            <w:ins w:id="2629" w:author="Gary Sullivan" w:date="2020-10-08T01:22:00Z">
              <w:r w:rsidRPr="004D6E26">
                <w:rPr>
                  <w:lang w:val="fr-FR"/>
                </w:rPr>
                <w:t>234%</w:t>
              </w:r>
            </w:ins>
          </w:p>
        </w:tc>
        <w:tc>
          <w:tcPr>
            <w:tcW w:w="1985" w:type="dxa"/>
            <w:tcBorders>
              <w:top w:val="nil"/>
              <w:left w:val="nil"/>
              <w:bottom w:val="single" w:sz="8" w:space="0" w:color="auto"/>
              <w:right w:val="single" w:sz="8" w:space="0" w:color="auto"/>
            </w:tcBorders>
            <w:shd w:val="clear" w:color="auto" w:fill="auto"/>
            <w:noWrap/>
            <w:vAlign w:val="center"/>
            <w:hideMark/>
          </w:tcPr>
          <w:p w14:paraId="4C2882F8" w14:textId="77777777" w:rsidR="004D6E26" w:rsidRPr="004D6E26" w:rsidRDefault="004D6E26" w:rsidP="004D6E26">
            <w:pPr>
              <w:rPr>
                <w:ins w:id="2630" w:author="Gary Sullivan" w:date="2020-10-08T01:22:00Z"/>
                <w:lang w:val="fr-FR"/>
              </w:rPr>
            </w:pPr>
            <w:ins w:id="2631" w:author="Gary Sullivan" w:date="2020-10-08T01:22:00Z">
              <w:r w:rsidRPr="004D6E26">
                <w:rPr>
                  <w:lang w:val="fr-FR"/>
                </w:rPr>
                <w:t>1844%</w:t>
              </w:r>
            </w:ins>
          </w:p>
        </w:tc>
      </w:tr>
      <w:tr w:rsidR="004D6E26" w:rsidRPr="004D6E26" w14:paraId="7C7CF0FD" w14:textId="77777777" w:rsidTr="00EA7CA0">
        <w:trPr>
          <w:trHeight w:val="255"/>
          <w:ins w:id="2632" w:author="Gary Sullivan" w:date="2020-10-08T01:22:00Z"/>
        </w:trPr>
        <w:tc>
          <w:tcPr>
            <w:tcW w:w="1640" w:type="dxa"/>
            <w:tcBorders>
              <w:top w:val="nil"/>
              <w:left w:val="nil"/>
              <w:bottom w:val="nil"/>
              <w:right w:val="nil"/>
            </w:tcBorders>
            <w:shd w:val="clear" w:color="auto" w:fill="auto"/>
            <w:noWrap/>
            <w:vAlign w:val="center"/>
            <w:hideMark/>
          </w:tcPr>
          <w:p w14:paraId="1E0B2F21" w14:textId="77777777" w:rsidR="004D6E26" w:rsidRPr="004D6E26" w:rsidRDefault="004D6E26" w:rsidP="004D6E26">
            <w:pPr>
              <w:rPr>
                <w:ins w:id="2633" w:author="Gary Sullivan" w:date="2020-10-08T01:22:00Z"/>
                <w:lang w:val="fr-FR"/>
              </w:rPr>
            </w:pPr>
          </w:p>
        </w:tc>
        <w:tc>
          <w:tcPr>
            <w:tcW w:w="7716"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E1BD311" w14:textId="77777777" w:rsidR="004D6E26" w:rsidRPr="004D6E26" w:rsidRDefault="004D6E26" w:rsidP="004D6E26">
            <w:pPr>
              <w:rPr>
                <w:ins w:id="2634" w:author="Gary Sullivan" w:date="2020-10-08T01:22:00Z"/>
                <w:b/>
                <w:bCs/>
                <w:lang w:val="fr-FR"/>
              </w:rPr>
            </w:pPr>
            <w:proofErr w:type="spellStart"/>
            <w:ins w:id="2635" w:author="Gary Sullivan" w:date="2020-10-08T01:22:00Z">
              <w:r w:rsidRPr="004D6E26">
                <w:rPr>
                  <w:b/>
                  <w:bCs/>
                  <w:lang w:val="fr-FR"/>
                </w:rPr>
                <w:t>Random</w:t>
              </w:r>
              <w:proofErr w:type="spellEnd"/>
              <w:r w:rsidRPr="004D6E26">
                <w:rPr>
                  <w:b/>
                  <w:bCs/>
                  <w:lang w:val="fr-FR"/>
                </w:rPr>
                <w:t xml:space="preserve"> </w:t>
              </w:r>
              <w:proofErr w:type="spellStart"/>
              <w:r w:rsidRPr="004D6E26">
                <w:rPr>
                  <w:b/>
                  <w:bCs/>
                  <w:lang w:val="fr-FR"/>
                </w:rPr>
                <w:t>access</w:t>
              </w:r>
              <w:proofErr w:type="spellEnd"/>
              <w:r w:rsidRPr="004D6E26">
                <w:rPr>
                  <w:b/>
                  <w:bCs/>
                  <w:lang w:val="fr-FR"/>
                </w:rPr>
                <w:t xml:space="preserve"> over VTM-8.0</w:t>
              </w:r>
            </w:ins>
          </w:p>
        </w:tc>
      </w:tr>
      <w:tr w:rsidR="004D6E26" w:rsidRPr="004D6E26" w14:paraId="244FD97F" w14:textId="77777777" w:rsidTr="00EA7CA0">
        <w:trPr>
          <w:trHeight w:val="255"/>
          <w:ins w:id="2636" w:author="Gary Sullivan" w:date="2020-10-08T01:22:00Z"/>
        </w:trPr>
        <w:tc>
          <w:tcPr>
            <w:tcW w:w="1640" w:type="dxa"/>
            <w:tcBorders>
              <w:top w:val="nil"/>
              <w:left w:val="nil"/>
              <w:bottom w:val="nil"/>
              <w:right w:val="nil"/>
            </w:tcBorders>
            <w:shd w:val="clear" w:color="auto" w:fill="auto"/>
            <w:noWrap/>
            <w:vAlign w:val="center"/>
            <w:hideMark/>
          </w:tcPr>
          <w:p w14:paraId="6036147E" w14:textId="77777777" w:rsidR="004D6E26" w:rsidRPr="004D6E26" w:rsidRDefault="004D6E26" w:rsidP="004D6E26">
            <w:pPr>
              <w:rPr>
                <w:ins w:id="2637" w:author="Gary Sullivan" w:date="2020-10-08T01:22:00Z"/>
                <w:b/>
                <w:bCs/>
                <w:lang w:val="fr-FR"/>
              </w:rPr>
            </w:pPr>
          </w:p>
        </w:tc>
        <w:tc>
          <w:tcPr>
            <w:tcW w:w="1195" w:type="dxa"/>
            <w:tcBorders>
              <w:top w:val="nil"/>
              <w:left w:val="single" w:sz="8" w:space="0" w:color="auto"/>
              <w:bottom w:val="single" w:sz="8" w:space="0" w:color="auto"/>
              <w:right w:val="nil"/>
            </w:tcBorders>
            <w:shd w:val="clear" w:color="auto" w:fill="auto"/>
            <w:noWrap/>
            <w:vAlign w:val="center"/>
            <w:hideMark/>
          </w:tcPr>
          <w:p w14:paraId="15BD05E9" w14:textId="77777777" w:rsidR="004D6E26" w:rsidRPr="004D6E26" w:rsidRDefault="004D6E26" w:rsidP="004D6E26">
            <w:pPr>
              <w:rPr>
                <w:ins w:id="2638" w:author="Gary Sullivan" w:date="2020-10-08T01:22:00Z"/>
                <w:lang w:val="fr-FR"/>
              </w:rPr>
            </w:pPr>
            <w:ins w:id="2639" w:author="Gary Sullivan" w:date="2020-10-08T01:22:00Z">
              <w:r w:rsidRPr="004D6E26">
                <w:rPr>
                  <w:lang w:val="fr-FR"/>
                </w:rPr>
                <w:t>BD-rate (Y)</w:t>
              </w:r>
            </w:ins>
          </w:p>
        </w:tc>
        <w:tc>
          <w:tcPr>
            <w:tcW w:w="1276" w:type="dxa"/>
            <w:tcBorders>
              <w:top w:val="nil"/>
              <w:left w:val="nil"/>
              <w:bottom w:val="single" w:sz="8" w:space="0" w:color="auto"/>
              <w:right w:val="nil"/>
            </w:tcBorders>
            <w:shd w:val="clear" w:color="auto" w:fill="auto"/>
            <w:noWrap/>
            <w:vAlign w:val="center"/>
            <w:hideMark/>
          </w:tcPr>
          <w:p w14:paraId="0F9870D9" w14:textId="77777777" w:rsidR="004D6E26" w:rsidRPr="004D6E26" w:rsidRDefault="004D6E26" w:rsidP="004D6E26">
            <w:pPr>
              <w:rPr>
                <w:ins w:id="2640" w:author="Gary Sullivan" w:date="2020-10-08T01:22:00Z"/>
                <w:lang w:val="fr-FR"/>
              </w:rPr>
            </w:pPr>
            <w:ins w:id="2641" w:author="Gary Sullivan" w:date="2020-10-08T01:22:00Z">
              <w:r w:rsidRPr="004D6E26">
                <w:rPr>
                  <w:lang w:val="fr-FR"/>
                </w:rPr>
                <w:t>BD-rate (U)</w:t>
              </w:r>
            </w:ins>
          </w:p>
        </w:tc>
        <w:tc>
          <w:tcPr>
            <w:tcW w:w="1276" w:type="dxa"/>
            <w:tcBorders>
              <w:top w:val="nil"/>
              <w:left w:val="nil"/>
              <w:bottom w:val="single" w:sz="8" w:space="0" w:color="auto"/>
              <w:right w:val="single" w:sz="4" w:space="0" w:color="auto"/>
            </w:tcBorders>
            <w:shd w:val="clear" w:color="auto" w:fill="auto"/>
            <w:noWrap/>
            <w:vAlign w:val="center"/>
            <w:hideMark/>
          </w:tcPr>
          <w:p w14:paraId="662DE6F5" w14:textId="77777777" w:rsidR="004D6E26" w:rsidRPr="004D6E26" w:rsidRDefault="004D6E26" w:rsidP="004D6E26">
            <w:pPr>
              <w:rPr>
                <w:ins w:id="2642" w:author="Gary Sullivan" w:date="2020-10-08T01:22:00Z"/>
                <w:lang w:val="fr-FR"/>
              </w:rPr>
            </w:pPr>
            <w:ins w:id="2643" w:author="Gary Sullivan" w:date="2020-10-08T01:22:00Z">
              <w:r w:rsidRPr="004D6E26">
                <w:rPr>
                  <w:lang w:val="fr-FR"/>
                </w:rPr>
                <w:t>BD-rate (V)</w:t>
              </w:r>
            </w:ins>
          </w:p>
        </w:tc>
        <w:tc>
          <w:tcPr>
            <w:tcW w:w="1984" w:type="dxa"/>
            <w:tcBorders>
              <w:top w:val="nil"/>
              <w:left w:val="nil"/>
              <w:bottom w:val="single" w:sz="8" w:space="0" w:color="auto"/>
              <w:right w:val="nil"/>
            </w:tcBorders>
            <w:shd w:val="clear" w:color="auto" w:fill="auto"/>
            <w:noWrap/>
            <w:vAlign w:val="center"/>
            <w:hideMark/>
          </w:tcPr>
          <w:p w14:paraId="0A0232B4" w14:textId="77777777" w:rsidR="004D6E26" w:rsidRPr="004D6E26" w:rsidRDefault="004D6E26" w:rsidP="004D6E26">
            <w:pPr>
              <w:rPr>
                <w:ins w:id="2644" w:author="Gary Sullivan" w:date="2020-10-08T01:22:00Z"/>
                <w:lang w:val="fr-FR"/>
              </w:rPr>
            </w:pPr>
            <w:proofErr w:type="spellStart"/>
            <w:proofErr w:type="gramStart"/>
            <w:ins w:id="2645" w:author="Gary Sullivan" w:date="2020-10-08T01:22:00Z">
              <w:r w:rsidRPr="004D6E26">
                <w:rPr>
                  <w:lang w:val="fr-FR"/>
                </w:rPr>
                <w:t>encoding</w:t>
              </w:r>
              <w:proofErr w:type="spellEnd"/>
              <w:proofErr w:type="gramEnd"/>
              <w:r w:rsidRPr="004D6E26">
                <w:rPr>
                  <w:lang w:val="fr-FR"/>
                </w:rPr>
                <w:t xml:space="preserve"> time (CPU)</w:t>
              </w:r>
            </w:ins>
          </w:p>
        </w:tc>
        <w:tc>
          <w:tcPr>
            <w:tcW w:w="1985" w:type="dxa"/>
            <w:tcBorders>
              <w:top w:val="nil"/>
              <w:left w:val="nil"/>
              <w:bottom w:val="single" w:sz="8" w:space="0" w:color="auto"/>
              <w:right w:val="single" w:sz="8" w:space="0" w:color="auto"/>
            </w:tcBorders>
            <w:shd w:val="clear" w:color="auto" w:fill="auto"/>
            <w:noWrap/>
            <w:vAlign w:val="center"/>
            <w:hideMark/>
          </w:tcPr>
          <w:p w14:paraId="115FD3DF" w14:textId="77777777" w:rsidR="004D6E26" w:rsidRPr="004D6E26" w:rsidRDefault="004D6E26" w:rsidP="004D6E26">
            <w:pPr>
              <w:rPr>
                <w:ins w:id="2646" w:author="Gary Sullivan" w:date="2020-10-08T01:22:00Z"/>
                <w:lang w:val="fr-FR"/>
              </w:rPr>
            </w:pPr>
            <w:proofErr w:type="spellStart"/>
            <w:proofErr w:type="gramStart"/>
            <w:ins w:id="2647" w:author="Gary Sullivan" w:date="2020-10-08T01:22:00Z">
              <w:r w:rsidRPr="004D6E26">
                <w:rPr>
                  <w:lang w:val="fr-FR"/>
                </w:rPr>
                <w:t>decoding</w:t>
              </w:r>
              <w:proofErr w:type="spellEnd"/>
              <w:proofErr w:type="gramEnd"/>
              <w:r w:rsidRPr="004D6E26">
                <w:rPr>
                  <w:lang w:val="fr-FR"/>
                </w:rPr>
                <w:t xml:space="preserve"> time (CPU)</w:t>
              </w:r>
            </w:ins>
          </w:p>
        </w:tc>
      </w:tr>
      <w:tr w:rsidR="004D6E26" w:rsidRPr="004D6E26" w14:paraId="5BD601C7" w14:textId="77777777" w:rsidTr="00EA7CA0">
        <w:trPr>
          <w:trHeight w:val="255"/>
          <w:ins w:id="2648" w:author="Gary Sullivan" w:date="2020-10-08T01:22: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6579B8E" w14:textId="77777777" w:rsidR="004D6E26" w:rsidRPr="004D6E26" w:rsidRDefault="004D6E26" w:rsidP="004D6E26">
            <w:pPr>
              <w:rPr>
                <w:ins w:id="2649" w:author="Gary Sullivan" w:date="2020-10-08T01:22:00Z"/>
                <w:lang w:val="fr-FR"/>
              </w:rPr>
            </w:pPr>
            <w:ins w:id="2650" w:author="Gary Sullivan" w:date="2020-10-08T01:22:00Z">
              <w:r w:rsidRPr="004D6E26">
                <w:rPr>
                  <w:lang w:val="fr-FR"/>
                </w:rPr>
                <w:t>Class A1</w:t>
              </w:r>
            </w:ins>
          </w:p>
        </w:tc>
        <w:tc>
          <w:tcPr>
            <w:tcW w:w="1195" w:type="dxa"/>
            <w:tcBorders>
              <w:top w:val="nil"/>
              <w:left w:val="nil"/>
              <w:bottom w:val="nil"/>
              <w:right w:val="nil"/>
            </w:tcBorders>
            <w:shd w:val="clear" w:color="auto" w:fill="auto"/>
            <w:noWrap/>
            <w:vAlign w:val="center"/>
            <w:hideMark/>
          </w:tcPr>
          <w:p w14:paraId="09F755D4" w14:textId="77777777" w:rsidR="004D6E26" w:rsidRPr="004D6E26" w:rsidRDefault="004D6E26" w:rsidP="004D6E26">
            <w:pPr>
              <w:rPr>
                <w:ins w:id="2651" w:author="Gary Sullivan" w:date="2020-10-08T01:22:00Z"/>
                <w:lang w:val="fr-FR"/>
              </w:rPr>
            </w:pPr>
            <w:ins w:id="2652" w:author="Gary Sullivan" w:date="2020-10-08T01:22:00Z">
              <w:r w:rsidRPr="004D6E26">
                <w:rPr>
                  <w:lang w:val="fr-FR"/>
                </w:rPr>
                <w:t>-2.06%</w:t>
              </w:r>
            </w:ins>
          </w:p>
        </w:tc>
        <w:tc>
          <w:tcPr>
            <w:tcW w:w="1276" w:type="dxa"/>
            <w:tcBorders>
              <w:top w:val="nil"/>
              <w:left w:val="nil"/>
              <w:bottom w:val="nil"/>
              <w:right w:val="nil"/>
            </w:tcBorders>
            <w:shd w:val="clear" w:color="auto" w:fill="auto"/>
            <w:noWrap/>
            <w:vAlign w:val="center"/>
            <w:hideMark/>
          </w:tcPr>
          <w:p w14:paraId="70A4652D" w14:textId="77777777" w:rsidR="004D6E26" w:rsidRPr="004D6E26" w:rsidRDefault="004D6E26" w:rsidP="004D6E26">
            <w:pPr>
              <w:rPr>
                <w:ins w:id="2653" w:author="Gary Sullivan" w:date="2020-10-08T01:22:00Z"/>
                <w:lang w:val="fr-FR"/>
              </w:rPr>
            </w:pPr>
            <w:ins w:id="2654" w:author="Gary Sullivan" w:date="2020-10-08T01:22:00Z">
              <w:r w:rsidRPr="004D6E26">
                <w:rPr>
                  <w:lang w:val="fr-FR"/>
                </w:rPr>
                <w:t>-1.00%</w:t>
              </w:r>
            </w:ins>
          </w:p>
        </w:tc>
        <w:tc>
          <w:tcPr>
            <w:tcW w:w="1276" w:type="dxa"/>
            <w:tcBorders>
              <w:top w:val="nil"/>
              <w:left w:val="nil"/>
              <w:bottom w:val="nil"/>
              <w:right w:val="single" w:sz="4" w:space="0" w:color="auto"/>
            </w:tcBorders>
            <w:shd w:val="clear" w:color="auto" w:fill="auto"/>
            <w:noWrap/>
            <w:vAlign w:val="center"/>
            <w:hideMark/>
          </w:tcPr>
          <w:p w14:paraId="6DCA7445" w14:textId="77777777" w:rsidR="004D6E26" w:rsidRPr="004D6E26" w:rsidRDefault="004D6E26" w:rsidP="004D6E26">
            <w:pPr>
              <w:rPr>
                <w:ins w:id="2655" w:author="Gary Sullivan" w:date="2020-10-08T01:22:00Z"/>
                <w:lang w:val="fr-FR"/>
              </w:rPr>
            </w:pPr>
            <w:ins w:id="2656" w:author="Gary Sullivan" w:date="2020-10-08T01:22:00Z">
              <w:r w:rsidRPr="004D6E26">
                <w:rPr>
                  <w:lang w:val="fr-FR"/>
                </w:rPr>
                <w:t>-1.87%</w:t>
              </w:r>
            </w:ins>
          </w:p>
        </w:tc>
        <w:tc>
          <w:tcPr>
            <w:tcW w:w="1984" w:type="dxa"/>
            <w:tcBorders>
              <w:top w:val="nil"/>
              <w:left w:val="nil"/>
              <w:bottom w:val="nil"/>
              <w:right w:val="nil"/>
            </w:tcBorders>
            <w:shd w:val="clear" w:color="auto" w:fill="auto"/>
            <w:noWrap/>
            <w:vAlign w:val="center"/>
            <w:hideMark/>
          </w:tcPr>
          <w:p w14:paraId="0ADB5DE7" w14:textId="77777777" w:rsidR="004D6E26" w:rsidRPr="004D6E26" w:rsidRDefault="004D6E26" w:rsidP="004D6E26">
            <w:pPr>
              <w:rPr>
                <w:ins w:id="2657" w:author="Gary Sullivan" w:date="2020-10-08T01:22:00Z"/>
                <w:lang w:val="fr-FR"/>
              </w:rPr>
            </w:pPr>
            <w:ins w:id="2658" w:author="Gary Sullivan" w:date="2020-10-08T01:22:00Z">
              <w:r w:rsidRPr="004D6E26">
                <w:rPr>
                  <w:lang w:val="fr-FR"/>
                </w:rPr>
                <w:t>150%</w:t>
              </w:r>
            </w:ins>
          </w:p>
        </w:tc>
        <w:tc>
          <w:tcPr>
            <w:tcW w:w="1985" w:type="dxa"/>
            <w:tcBorders>
              <w:top w:val="nil"/>
              <w:left w:val="nil"/>
              <w:bottom w:val="nil"/>
              <w:right w:val="single" w:sz="8" w:space="0" w:color="auto"/>
            </w:tcBorders>
            <w:shd w:val="clear" w:color="auto" w:fill="auto"/>
            <w:noWrap/>
            <w:vAlign w:val="center"/>
            <w:hideMark/>
          </w:tcPr>
          <w:p w14:paraId="1CAE0A83" w14:textId="77777777" w:rsidR="004D6E26" w:rsidRPr="004D6E26" w:rsidRDefault="004D6E26" w:rsidP="004D6E26">
            <w:pPr>
              <w:rPr>
                <w:ins w:id="2659" w:author="Gary Sullivan" w:date="2020-10-08T01:22:00Z"/>
                <w:lang w:val="fr-FR"/>
              </w:rPr>
            </w:pPr>
            <w:ins w:id="2660" w:author="Gary Sullivan" w:date="2020-10-08T01:22:00Z">
              <w:r w:rsidRPr="004D6E26">
                <w:rPr>
                  <w:lang w:val="fr-FR"/>
                </w:rPr>
                <w:t>761%</w:t>
              </w:r>
            </w:ins>
          </w:p>
        </w:tc>
      </w:tr>
      <w:tr w:rsidR="004D6E26" w:rsidRPr="004D6E26" w14:paraId="18FD48CF" w14:textId="77777777" w:rsidTr="00EA7CA0">
        <w:trPr>
          <w:trHeight w:val="255"/>
          <w:ins w:id="2661" w:author="Gary Sullivan" w:date="2020-10-08T01:22:00Z"/>
        </w:trPr>
        <w:tc>
          <w:tcPr>
            <w:tcW w:w="1640" w:type="dxa"/>
            <w:tcBorders>
              <w:top w:val="nil"/>
              <w:left w:val="single" w:sz="8" w:space="0" w:color="auto"/>
              <w:bottom w:val="nil"/>
              <w:right w:val="single" w:sz="8" w:space="0" w:color="auto"/>
            </w:tcBorders>
            <w:shd w:val="clear" w:color="auto" w:fill="auto"/>
            <w:noWrap/>
            <w:vAlign w:val="center"/>
            <w:hideMark/>
          </w:tcPr>
          <w:p w14:paraId="3C0F265B" w14:textId="77777777" w:rsidR="004D6E26" w:rsidRPr="004D6E26" w:rsidRDefault="004D6E26" w:rsidP="004D6E26">
            <w:pPr>
              <w:rPr>
                <w:ins w:id="2662" w:author="Gary Sullivan" w:date="2020-10-08T01:22:00Z"/>
                <w:lang w:val="fr-FR"/>
              </w:rPr>
            </w:pPr>
            <w:ins w:id="2663" w:author="Gary Sullivan" w:date="2020-10-08T01:22:00Z">
              <w:r w:rsidRPr="004D6E26">
                <w:rPr>
                  <w:lang w:val="fr-FR"/>
                </w:rPr>
                <w:t>Class A2</w:t>
              </w:r>
            </w:ins>
          </w:p>
        </w:tc>
        <w:tc>
          <w:tcPr>
            <w:tcW w:w="1195" w:type="dxa"/>
            <w:tcBorders>
              <w:top w:val="nil"/>
              <w:left w:val="nil"/>
              <w:bottom w:val="nil"/>
              <w:right w:val="nil"/>
            </w:tcBorders>
            <w:shd w:val="clear" w:color="auto" w:fill="auto"/>
            <w:noWrap/>
            <w:vAlign w:val="center"/>
            <w:hideMark/>
          </w:tcPr>
          <w:p w14:paraId="2C3F3C96" w14:textId="77777777" w:rsidR="004D6E26" w:rsidRPr="004D6E26" w:rsidRDefault="004D6E26" w:rsidP="004D6E26">
            <w:pPr>
              <w:rPr>
                <w:ins w:id="2664" w:author="Gary Sullivan" w:date="2020-10-08T01:22:00Z"/>
                <w:lang w:val="fr-FR"/>
              </w:rPr>
            </w:pPr>
            <w:ins w:id="2665" w:author="Gary Sullivan" w:date="2020-10-08T01:22:00Z">
              <w:r w:rsidRPr="004D6E26">
                <w:rPr>
                  <w:lang w:val="fr-FR"/>
                </w:rPr>
                <w:t>-1.04%</w:t>
              </w:r>
            </w:ins>
          </w:p>
        </w:tc>
        <w:tc>
          <w:tcPr>
            <w:tcW w:w="1276" w:type="dxa"/>
            <w:tcBorders>
              <w:top w:val="nil"/>
              <w:left w:val="nil"/>
              <w:bottom w:val="nil"/>
              <w:right w:val="nil"/>
            </w:tcBorders>
            <w:shd w:val="clear" w:color="auto" w:fill="auto"/>
            <w:noWrap/>
            <w:vAlign w:val="center"/>
            <w:hideMark/>
          </w:tcPr>
          <w:p w14:paraId="110423EE" w14:textId="77777777" w:rsidR="004D6E26" w:rsidRPr="004D6E26" w:rsidRDefault="004D6E26" w:rsidP="004D6E26">
            <w:pPr>
              <w:rPr>
                <w:ins w:id="2666" w:author="Gary Sullivan" w:date="2020-10-08T01:22:00Z"/>
                <w:lang w:val="fr-FR"/>
              </w:rPr>
            </w:pPr>
            <w:ins w:id="2667" w:author="Gary Sullivan" w:date="2020-10-08T01:22:00Z">
              <w:r w:rsidRPr="004D6E26">
                <w:rPr>
                  <w:lang w:val="fr-FR"/>
                </w:rPr>
                <w:t>-0.42%</w:t>
              </w:r>
            </w:ins>
          </w:p>
        </w:tc>
        <w:tc>
          <w:tcPr>
            <w:tcW w:w="1276" w:type="dxa"/>
            <w:tcBorders>
              <w:top w:val="nil"/>
              <w:left w:val="nil"/>
              <w:bottom w:val="nil"/>
              <w:right w:val="single" w:sz="4" w:space="0" w:color="auto"/>
            </w:tcBorders>
            <w:shd w:val="clear" w:color="auto" w:fill="auto"/>
            <w:noWrap/>
            <w:vAlign w:val="center"/>
            <w:hideMark/>
          </w:tcPr>
          <w:p w14:paraId="66E32857" w14:textId="77777777" w:rsidR="004D6E26" w:rsidRPr="004D6E26" w:rsidRDefault="004D6E26" w:rsidP="004D6E26">
            <w:pPr>
              <w:rPr>
                <w:ins w:id="2668" w:author="Gary Sullivan" w:date="2020-10-08T01:22:00Z"/>
                <w:lang w:val="fr-FR"/>
              </w:rPr>
            </w:pPr>
            <w:ins w:id="2669" w:author="Gary Sullivan" w:date="2020-10-08T01:22:00Z">
              <w:r w:rsidRPr="004D6E26">
                <w:rPr>
                  <w:lang w:val="fr-FR"/>
                </w:rPr>
                <w:t>-0.55%</w:t>
              </w:r>
            </w:ins>
          </w:p>
        </w:tc>
        <w:tc>
          <w:tcPr>
            <w:tcW w:w="1984" w:type="dxa"/>
            <w:tcBorders>
              <w:top w:val="nil"/>
              <w:left w:val="nil"/>
              <w:bottom w:val="nil"/>
              <w:right w:val="nil"/>
            </w:tcBorders>
            <w:shd w:val="clear" w:color="auto" w:fill="auto"/>
            <w:noWrap/>
            <w:vAlign w:val="center"/>
            <w:hideMark/>
          </w:tcPr>
          <w:p w14:paraId="338F8B5D" w14:textId="77777777" w:rsidR="004D6E26" w:rsidRPr="004D6E26" w:rsidRDefault="004D6E26" w:rsidP="004D6E26">
            <w:pPr>
              <w:rPr>
                <w:ins w:id="2670" w:author="Gary Sullivan" w:date="2020-10-08T01:22:00Z"/>
                <w:lang w:val="fr-FR"/>
              </w:rPr>
            </w:pPr>
            <w:ins w:id="2671" w:author="Gary Sullivan" w:date="2020-10-08T01:22:00Z">
              <w:r w:rsidRPr="004D6E26">
                <w:rPr>
                  <w:lang w:val="fr-FR"/>
                </w:rPr>
                <w:t>150%</w:t>
              </w:r>
            </w:ins>
          </w:p>
        </w:tc>
        <w:tc>
          <w:tcPr>
            <w:tcW w:w="1985" w:type="dxa"/>
            <w:tcBorders>
              <w:top w:val="nil"/>
              <w:left w:val="nil"/>
              <w:bottom w:val="nil"/>
              <w:right w:val="single" w:sz="8" w:space="0" w:color="auto"/>
            </w:tcBorders>
            <w:shd w:val="clear" w:color="auto" w:fill="auto"/>
            <w:noWrap/>
            <w:vAlign w:val="center"/>
            <w:hideMark/>
          </w:tcPr>
          <w:p w14:paraId="24E24EFF" w14:textId="77777777" w:rsidR="004D6E26" w:rsidRPr="004D6E26" w:rsidRDefault="004D6E26" w:rsidP="004D6E26">
            <w:pPr>
              <w:rPr>
                <w:ins w:id="2672" w:author="Gary Sullivan" w:date="2020-10-08T01:22:00Z"/>
                <w:lang w:val="fr-FR"/>
              </w:rPr>
            </w:pPr>
            <w:ins w:id="2673" w:author="Gary Sullivan" w:date="2020-10-08T01:22:00Z">
              <w:r w:rsidRPr="004D6E26">
                <w:rPr>
                  <w:lang w:val="fr-FR"/>
                </w:rPr>
                <w:t>577%</w:t>
              </w:r>
            </w:ins>
          </w:p>
        </w:tc>
      </w:tr>
      <w:tr w:rsidR="004D6E26" w:rsidRPr="004D6E26" w14:paraId="4419BDDD" w14:textId="77777777" w:rsidTr="00EA7CA0">
        <w:trPr>
          <w:trHeight w:val="255"/>
          <w:ins w:id="2674" w:author="Gary Sullivan" w:date="2020-10-08T01:22:00Z"/>
        </w:trPr>
        <w:tc>
          <w:tcPr>
            <w:tcW w:w="1640" w:type="dxa"/>
            <w:tcBorders>
              <w:top w:val="nil"/>
              <w:left w:val="single" w:sz="8" w:space="0" w:color="auto"/>
              <w:bottom w:val="nil"/>
              <w:right w:val="single" w:sz="8" w:space="0" w:color="auto"/>
            </w:tcBorders>
            <w:shd w:val="clear" w:color="auto" w:fill="auto"/>
            <w:noWrap/>
            <w:vAlign w:val="center"/>
            <w:hideMark/>
          </w:tcPr>
          <w:p w14:paraId="47DEDB34" w14:textId="77777777" w:rsidR="004D6E26" w:rsidRPr="004D6E26" w:rsidRDefault="004D6E26" w:rsidP="004D6E26">
            <w:pPr>
              <w:rPr>
                <w:ins w:id="2675" w:author="Gary Sullivan" w:date="2020-10-08T01:22:00Z"/>
                <w:lang w:val="fr-FR"/>
              </w:rPr>
            </w:pPr>
            <w:ins w:id="2676" w:author="Gary Sullivan" w:date="2020-10-08T01:22:00Z">
              <w:r w:rsidRPr="004D6E26">
                <w:rPr>
                  <w:lang w:val="fr-FR"/>
                </w:rPr>
                <w:t>Class B</w:t>
              </w:r>
            </w:ins>
          </w:p>
        </w:tc>
        <w:tc>
          <w:tcPr>
            <w:tcW w:w="1195" w:type="dxa"/>
            <w:tcBorders>
              <w:top w:val="nil"/>
              <w:left w:val="nil"/>
              <w:bottom w:val="nil"/>
              <w:right w:val="nil"/>
            </w:tcBorders>
            <w:shd w:val="clear" w:color="auto" w:fill="auto"/>
            <w:noWrap/>
            <w:vAlign w:val="center"/>
            <w:hideMark/>
          </w:tcPr>
          <w:p w14:paraId="4B8C47F6" w14:textId="77777777" w:rsidR="004D6E26" w:rsidRPr="004D6E26" w:rsidRDefault="004D6E26" w:rsidP="004D6E26">
            <w:pPr>
              <w:rPr>
                <w:ins w:id="2677" w:author="Gary Sullivan" w:date="2020-10-08T01:22:00Z"/>
                <w:lang w:val="fr-FR"/>
              </w:rPr>
            </w:pPr>
            <w:ins w:id="2678" w:author="Gary Sullivan" w:date="2020-10-08T01:22:00Z">
              <w:r w:rsidRPr="004D6E26">
                <w:rPr>
                  <w:lang w:val="fr-FR"/>
                </w:rPr>
                <w:t>-1.42%</w:t>
              </w:r>
            </w:ins>
          </w:p>
        </w:tc>
        <w:tc>
          <w:tcPr>
            <w:tcW w:w="1276" w:type="dxa"/>
            <w:tcBorders>
              <w:top w:val="nil"/>
              <w:left w:val="nil"/>
              <w:bottom w:val="nil"/>
              <w:right w:val="nil"/>
            </w:tcBorders>
            <w:shd w:val="clear" w:color="auto" w:fill="auto"/>
            <w:noWrap/>
            <w:vAlign w:val="center"/>
            <w:hideMark/>
          </w:tcPr>
          <w:p w14:paraId="5FB17BB0" w14:textId="77777777" w:rsidR="004D6E26" w:rsidRPr="004D6E26" w:rsidRDefault="004D6E26" w:rsidP="004D6E26">
            <w:pPr>
              <w:rPr>
                <w:ins w:id="2679" w:author="Gary Sullivan" w:date="2020-10-08T01:22:00Z"/>
                <w:lang w:val="fr-FR"/>
              </w:rPr>
            </w:pPr>
            <w:ins w:id="2680" w:author="Gary Sullivan" w:date="2020-10-08T01:22:00Z">
              <w:r w:rsidRPr="004D6E26">
                <w:rPr>
                  <w:lang w:val="fr-FR"/>
                </w:rPr>
                <w:t>-1.16%</w:t>
              </w:r>
            </w:ins>
          </w:p>
        </w:tc>
        <w:tc>
          <w:tcPr>
            <w:tcW w:w="1276" w:type="dxa"/>
            <w:tcBorders>
              <w:top w:val="nil"/>
              <w:left w:val="nil"/>
              <w:bottom w:val="nil"/>
              <w:right w:val="single" w:sz="4" w:space="0" w:color="auto"/>
            </w:tcBorders>
            <w:shd w:val="clear" w:color="auto" w:fill="auto"/>
            <w:noWrap/>
            <w:vAlign w:val="center"/>
            <w:hideMark/>
          </w:tcPr>
          <w:p w14:paraId="36E2E82E" w14:textId="77777777" w:rsidR="004D6E26" w:rsidRPr="004D6E26" w:rsidRDefault="004D6E26" w:rsidP="004D6E26">
            <w:pPr>
              <w:rPr>
                <w:ins w:id="2681" w:author="Gary Sullivan" w:date="2020-10-08T01:22:00Z"/>
                <w:lang w:val="fr-FR"/>
              </w:rPr>
            </w:pPr>
            <w:ins w:id="2682" w:author="Gary Sullivan" w:date="2020-10-08T01:22:00Z">
              <w:r w:rsidRPr="004D6E26">
                <w:rPr>
                  <w:lang w:val="fr-FR"/>
                </w:rPr>
                <w:t>-1.17%</w:t>
              </w:r>
            </w:ins>
          </w:p>
        </w:tc>
        <w:tc>
          <w:tcPr>
            <w:tcW w:w="1984" w:type="dxa"/>
            <w:tcBorders>
              <w:top w:val="nil"/>
              <w:left w:val="nil"/>
              <w:bottom w:val="nil"/>
              <w:right w:val="nil"/>
            </w:tcBorders>
            <w:shd w:val="clear" w:color="auto" w:fill="auto"/>
            <w:noWrap/>
            <w:vAlign w:val="center"/>
            <w:hideMark/>
          </w:tcPr>
          <w:p w14:paraId="39F1ED00" w14:textId="77777777" w:rsidR="004D6E26" w:rsidRPr="004D6E26" w:rsidRDefault="004D6E26" w:rsidP="004D6E26">
            <w:pPr>
              <w:rPr>
                <w:ins w:id="2683" w:author="Gary Sullivan" w:date="2020-10-08T01:22:00Z"/>
                <w:lang w:val="fr-FR"/>
              </w:rPr>
            </w:pPr>
            <w:ins w:id="2684" w:author="Gary Sullivan" w:date="2020-10-08T01:22:00Z">
              <w:r w:rsidRPr="004D6E26">
                <w:rPr>
                  <w:lang w:val="fr-FR"/>
                </w:rPr>
                <w:t>160%</w:t>
              </w:r>
            </w:ins>
          </w:p>
        </w:tc>
        <w:tc>
          <w:tcPr>
            <w:tcW w:w="1985" w:type="dxa"/>
            <w:tcBorders>
              <w:top w:val="nil"/>
              <w:left w:val="nil"/>
              <w:bottom w:val="nil"/>
              <w:right w:val="single" w:sz="8" w:space="0" w:color="auto"/>
            </w:tcBorders>
            <w:shd w:val="clear" w:color="auto" w:fill="auto"/>
            <w:noWrap/>
            <w:vAlign w:val="center"/>
            <w:hideMark/>
          </w:tcPr>
          <w:p w14:paraId="111DECFF" w14:textId="77777777" w:rsidR="004D6E26" w:rsidRPr="004D6E26" w:rsidRDefault="004D6E26" w:rsidP="004D6E26">
            <w:pPr>
              <w:rPr>
                <w:ins w:id="2685" w:author="Gary Sullivan" w:date="2020-10-08T01:22:00Z"/>
                <w:lang w:val="fr-FR"/>
              </w:rPr>
            </w:pPr>
            <w:ins w:id="2686" w:author="Gary Sullivan" w:date="2020-10-08T01:22:00Z">
              <w:r w:rsidRPr="004D6E26">
                <w:rPr>
                  <w:lang w:val="fr-FR"/>
                </w:rPr>
                <w:t>593%</w:t>
              </w:r>
            </w:ins>
          </w:p>
        </w:tc>
      </w:tr>
      <w:tr w:rsidR="004D6E26" w:rsidRPr="004D6E26" w14:paraId="0036E16A" w14:textId="77777777" w:rsidTr="00EA7CA0">
        <w:trPr>
          <w:trHeight w:val="255"/>
          <w:ins w:id="2687" w:author="Gary Sullivan" w:date="2020-10-08T01:22:00Z"/>
        </w:trPr>
        <w:tc>
          <w:tcPr>
            <w:tcW w:w="1640" w:type="dxa"/>
            <w:tcBorders>
              <w:top w:val="nil"/>
              <w:left w:val="single" w:sz="8" w:space="0" w:color="auto"/>
              <w:bottom w:val="nil"/>
              <w:right w:val="single" w:sz="8" w:space="0" w:color="auto"/>
            </w:tcBorders>
            <w:shd w:val="clear" w:color="auto" w:fill="auto"/>
            <w:noWrap/>
            <w:vAlign w:val="center"/>
            <w:hideMark/>
          </w:tcPr>
          <w:p w14:paraId="2A95AF36" w14:textId="77777777" w:rsidR="004D6E26" w:rsidRPr="004D6E26" w:rsidRDefault="004D6E26" w:rsidP="004D6E26">
            <w:pPr>
              <w:rPr>
                <w:ins w:id="2688" w:author="Gary Sullivan" w:date="2020-10-08T01:22:00Z"/>
                <w:lang w:val="fr-FR"/>
              </w:rPr>
            </w:pPr>
            <w:ins w:id="2689" w:author="Gary Sullivan" w:date="2020-10-08T01:22:00Z">
              <w:r w:rsidRPr="004D6E26">
                <w:rPr>
                  <w:lang w:val="fr-FR"/>
                </w:rPr>
                <w:lastRenderedPageBreak/>
                <w:t>Class C</w:t>
              </w:r>
            </w:ins>
          </w:p>
        </w:tc>
        <w:tc>
          <w:tcPr>
            <w:tcW w:w="1195" w:type="dxa"/>
            <w:tcBorders>
              <w:top w:val="nil"/>
              <w:left w:val="nil"/>
              <w:bottom w:val="nil"/>
              <w:right w:val="nil"/>
            </w:tcBorders>
            <w:shd w:val="clear" w:color="auto" w:fill="auto"/>
            <w:noWrap/>
            <w:vAlign w:val="center"/>
            <w:hideMark/>
          </w:tcPr>
          <w:p w14:paraId="4B6F81FC" w14:textId="77777777" w:rsidR="004D6E26" w:rsidRPr="004D6E26" w:rsidRDefault="004D6E26" w:rsidP="004D6E26">
            <w:pPr>
              <w:rPr>
                <w:ins w:id="2690" w:author="Gary Sullivan" w:date="2020-10-08T01:22:00Z"/>
                <w:lang w:val="fr-FR"/>
              </w:rPr>
            </w:pPr>
            <w:ins w:id="2691" w:author="Gary Sullivan" w:date="2020-10-08T01:22:00Z">
              <w:r w:rsidRPr="004D6E26">
                <w:rPr>
                  <w:lang w:val="fr-FR"/>
                </w:rPr>
                <w:t>-1.61%</w:t>
              </w:r>
            </w:ins>
          </w:p>
        </w:tc>
        <w:tc>
          <w:tcPr>
            <w:tcW w:w="1276" w:type="dxa"/>
            <w:tcBorders>
              <w:top w:val="nil"/>
              <w:left w:val="nil"/>
              <w:bottom w:val="nil"/>
              <w:right w:val="nil"/>
            </w:tcBorders>
            <w:shd w:val="clear" w:color="auto" w:fill="auto"/>
            <w:noWrap/>
            <w:vAlign w:val="center"/>
            <w:hideMark/>
          </w:tcPr>
          <w:p w14:paraId="0FDA7272" w14:textId="77777777" w:rsidR="004D6E26" w:rsidRPr="004D6E26" w:rsidRDefault="004D6E26" w:rsidP="004D6E26">
            <w:pPr>
              <w:rPr>
                <w:ins w:id="2692" w:author="Gary Sullivan" w:date="2020-10-08T01:22:00Z"/>
                <w:lang w:val="fr-FR"/>
              </w:rPr>
            </w:pPr>
            <w:ins w:id="2693" w:author="Gary Sullivan" w:date="2020-10-08T01:22:00Z">
              <w:r w:rsidRPr="004D6E26">
                <w:rPr>
                  <w:lang w:val="fr-FR"/>
                </w:rPr>
                <w:t>-1.24%</w:t>
              </w:r>
            </w:ins>
          </w:p>
        </w:tc>
        <w:tc>
          <w:tcPr>
            <w:tcW w:w="1276" w:type="dxa"/>
            <w:tcBorders>
              <w:top w:val="nil"/>
              <w:left w:val="nil"/>
              <w:bottom w:val="nil"/>
              <w:right w:val="single" w:sz="4" w:space="0" w:color="auto"/>
            </w:tcBorders>
            <w:shd w:val="clear" w:color="auto" w:fill="auto"/>
            <w:noWrap/>
            <w:vAlign w:val="center"/>
            <w:hideMark/>
          </w:tcPr>
          <w:p w14:paraId="4A654758" w14:textId="77777777" w:rsidR="004D6E26" w:rsidRPr="004D6E26" w:rsidRDefault="004D6E26" w:rsidP="004D6E26">
            <w:pPr>
              <w:rPr>
                <w:ins w:id="2694" w:author="Gary Sullivan" w:date="2020-10-08T01:22:00Z"/>
                <w:lang w:val="fr-FR"/>
              </w:rPr>
            </w:pPr>
            <w:ins w:id="2695" w:author="Gary Sullivan" w:date="2020-10-08T01:22:00Z">
              <w:r w:rsidRPr="004D6E26">
                <w:rPr>
                  <w:lang w:val="fr-FR"/>
                </w:rPr>
                <w:t>-1.44%</w:t>
              </w:r>
            </w:ins>
          </w:p>
        </w:tc>
        <w:tc>
          <w:tcPr>
            <w:tcW w:w="1984" w:type="dxa"/>
            <w:tcBorders>
              <w:top w:val="nil"/>
              <w:left w:val="nil"/>
              <w:bottom w:val="nil"/>
              <w:right w:val="nil"/>
            </w:tcBorders>
            <w:shd w:val="clear" w:color="auto" w:fill="auto"/>
            <w:noWrap/>
            <w:vAlign w:val="center"/>
            <w:hideMark/>
          </w:tcPr>
          <w:p w14:paraId="2A6EE332" w14:textId="77777777" w:rsidR="004D6E26" w:rsidRPr="004D6E26" w:rsidRDefault="004D6E26" w:rsidP="004D6E26">
            <w:pPr>
              <w:rPr>
                <w:ins w:id="2696" w:author="Gary Sullivan" w:date="2020-10-08T01:22:00Z"/>
                <w:lang w:val="fr-FR"/>
              </w:rPr>
            </w:pPr>
            <w:ins w:id="2697" w:author="Gary Sullivan" w:date="2020-10-08T01:22:00Z">
              <w:r w:rsidRPr="004D6E26">
                <w:rPr>
                  <w:lang w:val="fr-FR"/>
                </w:rPr>
                <w:t>173%</w:t>
              </w:r>
            </w:ins>
          </w:p>
        </w:tc>
        <w:tc>
          <w:tcPr>
            <w:tcW w:w="1985" w:type="dxa"/>
            <w:tcBorders>
              <w:top w:val="nil"/>
              <w:left w:val="nil"/>
              <w:bottom w:val="nil"/>
              <w:right w:val="single" w:sz="8" w:space="0" w:color="auto"/>
            </w:tcBorders>
            <w:shd w:val="clear" w:color="auto" w:fill="auto"/>
            <w:noWrap/>
            <w:vAlign w:val="center"/>
            <w:hideMark/>
          </w:tcPr>
          <w:p w14:paraId="7B0EC20A" w14:textId="77777777" w:rsidR="004D6E26" w:rsidRPr="004D6E26" w:rsidRDefault="004D6E26" w:rsidP="004D6E26">
            <w:pPr>
              <w:rPr>
                <w:ins w:id="2698" w:author="Gary Sullivan" w:date="2020-10-08T01:22:00Z"/>
                <w:lang w:val="fr-FR"/>
              </w:rPr>
            </w:pPr>
            <w:ins w:id="2699" w:author="Gary Sullivan" w:date="2020-10-08T01:22:00Z">
              <w:r w:rsidRPr="004D6E26">
                <w:rPr>
                  <w:lang w:val="fr-FR"/>
                </w:rPr>
                <w:t>1057%</w:t>
              </w:r>
            </w:ins>
          </w:p>
        </w:tc>
      </w:tr>
      <w:tr w:rsidR="004D6E26" w:rsidRPr="004D6E26" w14:paraId="40D89BD0" w14:textId="77777777" w:rsidTr="00EA7CA0">
        <w:trPr>
          <w:trHeight w:val="255"/>
          <w:ins w:id="2700" w:author="Gary Sullivan" w:date="2020-10-08T01:22:00Z"/>
        </w:trPr>
        <w:tc>
          <w:tcPr>
            <w:tcW w:w="1640" w:type="dxa"/>
            <w:tcBorders>
              <w:top w:val="nil"/>
              <w:left w:val="single" w:sz="8" w:space="0" w:color="auto"/>
              <w:bottom w:val="nil"/>
              <w:right w:val="single" w:sz="8" w:space="0" w:color="auto"/>
            </w:tcBorders>
            <w:shd w:val="clear" w:color="auto" w:fill="auto"/>
            <w:noWrap/>
            <w:vAlign w:val="center"/>
            <w:hideMark/>
          </w:tcPr>
          <w:p w14:paraId="547242A6" w14:textId="77777777" w:rsidR="004D6E26" w:rsidRPr="004D6E26" w:rsidRDefault="004D6E26" w:rsidP="004D6E26">
            <w:pPr>
              <w:rPr>
                <w:ins w:id="2701" w:author="Gary Sullivan" w:date="2020-10-08T01:22:00Z"/>
                <w:lang w:val="fr-FR"/>
              </w:rPr>
            </w:pPr>
            <w:ins w:id="2702" w:author="Gary Sullivan" w:date="2020-10-08T01:22:00Z">
              <w:r w:rsidRPr="004D6E26">
                <w:rPr>
                  <w:lang w:val="fr-FR"/>
                </w:rPr>
                <w:t>Class E</w:t>
              </w:r>
            </w:ins>
          </w:p>
        </w:tc>
        <w:tc>
          <w:tcPr>
            <w:tcW w:w="1195" w:type="dxa"/>
            <w:tcBorders>
              <w:top w:val="nil"/>
              <w:left w:val="nil"/>
              <w:bottom w:val="nil"/>
              <w:right w:val="nil"/>
            </w:tcBorders>
            <w:shd w:val="clear" w:color="auto" w:fill="auto"/>
            <w:noWrap/>
            <w:vAlign w:val="center"/>
            <w:hideMark/>
          </w:tcPr>
          <w:p w14:paraId="3E73BB6A" w14:textId="77777777" w:rsidR="004D6E26" w:rsidRPr="004D6E26" w:rsidRDefault="004D6E26" w:rsidP="004D6E26">
            <w:pPr>
              <w:rPr>
                <w:ins w:id="2703" w:author="Gary Sullivan" w:date="2020-10-08T01:22:00Z"/>
                <w:lang w:val="fr-FR"/>
              </w:rPr>
            </w:pPr>
            <w:ins w:id="2704" w:author="Gary Sullivan" w:date="2020-10-08T01:22:00Z">
              <w:r w:rsidRPr="004D6E26">
                <w:rPr>
                  <w:lang w:val="fr-FR"/>
                </w:rPr>
                <w:t> </w:t>
              </w:r>
            </w:ins>
          </w:p>
        </w:tc>
        <w:tc>
          <w:tcPr>
            <w:tcW w:w="1276" w:type="dxa"/>
            <w:tcBorders>
              <w:top w:val="nil"/>
              <w:left w:val="nil"/>
              <w:bottom w:val="nil"/>
              <w:right w:val="nil"/>
            </w:tcBorders>
            <w:shd w:val="clear" w:color="auto" w:fill="auto"/>
            <w:noWrap/>
            <w:vAlign w:val="center"/>
            <w:hideMark/>
          </w:tcPr>
          <w:p w14:paraId="78E9A2F4" w14:textId="77777777" w:rsidR="004D6E26" w:rsidRPr="004D6E26" w:rsidRDefault="004D6E26" w:rsidP="004D6E26">
            <w:pPr>
              <w:rPr>
                <w:ins w:id="2705" w:author="Gary Sullivan" w:date="2020-10-08T01:22:00Z"/>
                <w:lang w:val="fr-FR"/>
              </w:rPr>
            </w:pPr>
          </w:p>
        </w:tc>
        <w:tc>
          <w:tcPr>
            <w:tcW w:w="1276" w:type="dxa"/>
            <w:tcBorders>
              <w:top w:val="nil"/>
              <w:left w:val="nil"/>
              <w:bottom w:val="nil"/>
              <w:right w:val="single" w:sz="4" w:space="0" w:color="auto"/>
            </w:tcBorders>
            <w:shd w:val="clear" w:color="auto" w:fill="auto"/>
            <w:noWrap/>
            <w:vAlign w:val="center"/>
            <w:hideMark/>
          </w:tcPr>
          <w:p w14:paraId="361D557D" w14:textId="77777777" w:rsidR="004D6E26" w:rsidRPr="004D6E26" w:rsidRDefault="004D6E26" w:rsidP="004D6E26">
            <w:pPr>
              <w:rPr>
                <w:ins w:id="2706" w:author="Gary Sullivan" w:date="2020-10-08T01:22:00Z"/>
                <w:lang w:val="fr-FR"/>
              </w:rPr>
            </w:pPr>
            <w:ins w:id="2707" w:author="Gary Sullivan" w:date="2020-10-08T01:22:00Z">
              <w:r w:rsidRPr="004D6E26">
                <w:rPr>
                  <w:lang w:val="fr-FR"/>
                </w:rPr>
                <w:t> </w:t>
              </w:r>
            </w:ins>
          </w:p>
        </w:tc>
        <w:tc>
          <w:tcPr>
            <w:tcW w:w="1984" w:type="dxa"/>
            <w:tcBorders>
              <w:top w:val="nil"/>
              <w:left w:val="nil"/>
              <w:bottom w:val="nil"/>
              <w:right w:val="nil"/>
            </w:tcBorders>
            <w:shd w:val="clear" w:color="auto" w:fill="auto"/>
            <w:noWrap/>
            <w:vAlign w:val="center"/>
            <w:hideMark/>
          </w:tcPr>
          <w:p w14:paraId="1E657727" w14:textId="77777777" w:rsidR="004D6E26" w:rsidRPr="004D6E26" w:rsidRDefault="004D6E26" w:rsidP="004D6E26">
            <w:pPr>
              <w:rPr>
                <w:ins w:id="2708" w:author="Gary Sullivan" w:date="2020-10-08T01:22:00Z"/>
                <w:lang w:val="fr-FR"/>
              </w:rPr>
            </w:pPr>
            <w:ins w:id="2709" w:author="Gary Sullivan" w:date="2020-10-08T01:22:00Z">
              <w:r w:rsidRPr="004D6E26">
                <w:rPr>
                  <w:lang w:val="fr-FR"/>
                </w:rPr>
                <w:t> </w:t>
              </w:r>
            </w:ins>
          </w:p>
        </w:tc>
        <w:tc>
          <w:tcPr>
            <w:tcW w:w="1985" w:type="dxa"/>
            <w:tcBorders>
              <w:top w:val="nil"/>
              <w:left w:val="nil"/>
              <w:bottom w:val="nil"/>
              <w:right w:val="single" w:sz="8" w:space="0" w:color="auto"/>
            </w:tcBorders>
            <w:shd w:val="clear" w:color="auto" w:fill="auto"/>
            <w:noWrap/>
            <w:vAlign w:val="center"/>
            <w:hideMark/>
          </w:tcPr>
          <w:p w14:paraId="3598C55F" w14:textId="77777777" w:rsidR="004D6E26" w:rsidRPr="004D6E26" w:rsidRDefault="004D6E26" w:rsidP="004D6E26">
            <w:pPr>
              <w:rPr>
                <w:ins w:id="2710" w:author="Gary Sullivan" w:date="2020-10-08T01:22:00Z"/>
                <w:lang w:val="fr-FR"/>
              </w:rPr>
            </w:pPr>
            <w:ins w:id="2711" w:author="Gary Sullivan" w:date="2020-10-08T01:22:00Z">
              <w:r w:rsidRPr="004D6E26">
                <w:rPr>
                  <w:lang w:val="fr-FR"/>
                </w:rPr>
                <w:t> </w:t>
              </w:r>
            </w:ins>
          </w:p>
        </w:tc>
      </w:tr>
      <w:tr w:rsidR="004D6E26" w:rsidRPr="004D6E26" w14:paraId="7D854808" w14:textId="77777777" w:rsidTr="00EA7CA0">
        <w:trPr>
          <w:trHeight w:val="255"/>
          <w:ins w:id="2712" w:author="Gary Sullivan" w:date="2020-10-08T01:22: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0DE4D48" w14:textId="77777777" w:rsidR="004D6E26" w:rsidRPr="004D6E26" w:rsidRDefault="004D6E26" w:rsidP="004D6E26">
            <w:pPr>
              <w:rPr>
                <w:ins w:id="2713" w:author="Gary Sullivan" w:date="2020-10-08T01:22:00Z"/>
                <w:b/>
                <w:bCs/>
                <w:lang w:val="fr-FR"/>
              </w:rPr>
            </w:pPr>
            <w:proofErr w:type="spellStart"/>
            <w:ins w:id="2714" w:author="Gary Sullivan" w:date="2020-10-08T01:22:00Z">
              <w:r w:rsidRPr="004D6E26">
                <w:rPr>
                  <w:b/>
                  <w:bCs/>
                  <w:lang w:val="fr-FR"/>
                </w:rPr>
                <w:t>Overall</w:t>
              </w:r>
              <w:proofErr w:type="spellEnd"/>
            </w:ins>
          </w:p>
        </w:tc>
        <w:tc>
          <w:tcPr>
            <w:tcW w:w="1195" w:type="dxa"/>
            <w:tcBorders>
              <w:top w:val="single" w:sz="8" w:space="0" w:color="auto"/>
              <w:left w:val="nil"/>
              <w:bottom w:val="nil"/>
              <w:right w:val="nil"/>
            </w:tcBorders>
            <w:shd w:val="clear" w:color="auto" w:fill="auto"/>
            <w:noWrap/>
            <w:vAlign w:val="center"/>
            <w:hideMark/>
          </w:tcPr>
          <w:p w14:paraId="7B47B15F" w14:textId="77777777" w:rsidR="004D6E26" w:rsidRPr="004D6E26" w:rsidRDefault="004D6E26" w:rsidP="004D6E26">
            <w:pPr>
              <w:rPr>
                <w:ins w:id="2715" w:author="Gary Sullivan" w:date="2020-10-08T01:22:00Z"/>
                <w:lang w:val="fr-FR"/>
              </w:rPr>
            </w:pPr>
            <w:ins w:id="2716" w:author="Gary Sullivan" w:date="2020-10-08T01:22:00Z">
              <w:r w:rsidRPr="004D6E26">
                <w:rPr>
                  <w:lang w:val="fr-FR"/>
                </w:rPr>
                <w:t>-1.52%</w:t>
              </w:r>
            </w:ins>
          </w:p>
        </w:tc>
        <w:tc>
          <w:tcPr>
            <w:tcW w:w="1276" w:type="dxa"/>
            <w:tcBorders>
              <w:top w:val="single" w:sz="8" w:space="0" w:color="auto"/>
              <w:left w:val="nil"/>
              <w:bottom w:val="nil"/>
              <w:right w:val="nil"/>
            </w:tcBorders>
            <w:shd w:val="clear" w:color="auto" w:fill="auto"/>
            <w:noWrap/>
            <w:vAlign w:val="center"/>
            <w:hideMark/>
          </w:tcPr>
          <w:p w14:paraId="086C9123" w14:textId="77777777" w:rsidR="004D6E26" w:rsidRPr="004D6E26" w:rsidRDefault="004D6E26" w:rsidP="004D6E26">
            <w:pPr>
              <w:rPr>
                <w:ins w:id="2717" w:author="Gary Sullivan" w:date="2020-10-08T01:22:00Z"/>
                <w:lang w:val="fr-FR"/>
              </w:rPr>
            </w:pPr>
            <w:ins w:id="2718" w:author="Gary Sullivan" w:date="2020-10-08T01:22:00Z">
              <w:r w:rsidRPr="004D6E26">
                <w:rPr>
                  <w:lang w:val="fr-FR"/>
                </w:rPr>
                <w:t>-1.00%</w:t>
              </w:r>
            </w:ins>
          </w:p>
        </w:tc>
        <w:tc>
          <w:tcPr>
            <w:tcW w:w="1276" w:type="dxa"/>
            <w:tcBorders>
              <w:top w:val="single" w:sz="8" w:space="0" w:color="auto"/>
              <w:left w:val="nil"/>
              <w:bottom w:val="nil"/>
              <w:right w:val="single" w:sz="4" w:space="0" w:color="auto"/>
            </w:tcBorders>
            <w:shd w:val="clear" w:color="auto" w:fill="auto"/>
            <w:noWrap/>
            <w:vAlign w:val="center"/>
            <w:hideMark/>
          </w:tcPr>
          <w:p w14:paraId="48089680" w14:textId="77777777" w:rsidR="004D6E26" w:rsidRPr="004D6E26" w:rsidRDefault="004D6E26" w:rsidP="004D6E26">
            <w:pPr>
              <w:rPr>
                <w:ins w:id="2719" w:author="Gary Sullivan" w:date="2020-10-08T01:22:00Z"/>
                <w:lang w:val="fr-FR"/>
              </w:rPr>
            </w:pPr>
            <w:ins w:id="2720" w:author="Gary Sullivan" w:date="2020-10-08T01:22:00Z">
              <w:r w:rsidRPr="004D6E26">
                <w:rPr>
                  <w:lang w:val="fr-FR"/>
                </w:rPr>
                <w:t>-1.26%</w:t>
              </w:r>
            </w:ins>
          </w:p>
        </w:tc>
        <w:tc>
          <w:tcPr>
            <w:tcW w:w="1984" w:type="dxa"/>
            <w:tcBorders>
              <w:top w:val="single" w:sz="8" w:space="0" w:color="auto"/>
              <w:left w:val="nil"/>
              <w:bottom w:val="nil"/>
              <w:right w:val="nil"/>
            </w:tcBorders>
            <w:shd w:val="clear" w:color="auto" w:fill="auto"/>
            <w:noWrap/>
            <w:vAlign w:val="center"/>
            <w:hideMark/>
          </w:tcPr>
          <w:p w14:paraId="0C827B7A" w14:textId="77777777" w:rsidR="004D6E26" w:rsidRPr="004D6E26" w:rsidRDefault="004D6E26" w:rsidP="004D6E26">
            <w:pPr>
              <w:rPr>
                <w:ins w:id="2721" w:author="Gary Sullivan" w:date="2020-10-08T01:22:00Z"/>
                <w:lang w:val="fr-FR"/>
              </w:rPr>
            </w:pPr>
            <w:ins w:id="2722" w:author="Gary Sullivan" w:date="2020-10-08T01:22:00Z">
              <w:r w:rsidRPr="004D6E26">
                <w:rPr>
                  <w:lang w:val="fr-FR"/>
                </w:rPr>
                <w:t>159%</w:t>
              </w:r>
            </w:ins>
          </w:p>
        </w:tc>
        <w:tc>
          <w:tcPr>
            <w:tcW w:w="1985" w:type="dxa"/>
            <w:tcBorders>
              <w:top w:val="single" w:sz="8" w:space="0" w:color="auto"/>
              <w:left w:val="nil"/>
              <w:bottom w:val="nil"/>
              <w:right w:val="single" w:sz="8" w:space="0" w:color="auto"/>
            </w:tcBorders>
            <w:shd w:val="clear" w:color="auto" w:fill="auto"/>
            <w:noWrap/>
            <w:vAlign w:val="center"/>
            <w:hideMark/>
          </w:tcPr>
          <w:p w14:paraId="04C7BC09" w14:textId="77777777" w:rsidR="004D6E26" w:rsidRPr="004D6E26" w:rsidRDefault="004D6E26" w:rsidP="004D6E26">
            <w:pPr>
              <w:rPr>
                <w:ins w:id="2723" w:author="Gary Sullivan" w:date="2020-10-08T01:22:00Z"/>
                <w:lang w:val="fr-FR"/>
              </w:rPr>
            </w:pPr>
            <w:ins w:id="2724" w:author="Gary Sullivan" w:date="2020-10-08T01:22:00Z">
              <w:r w:rsidRPr="004D6E26">
                <w:rPr>
                  <w:lang w:val="fr-FR"/>
                </w:rPr>
                <w:t>723%</w:t>
              </w:r>
            </w:ins>
          </w:p>
        </w:tc>
      </w:tr>
      <w:tr w:rsidR="004D6E26" w:rsidRPr="004D6E26" w14:paraId="2F22DE80" w14:textId="77777777" w:rsidTr="00EA7CA0">
        <w:trPr>
          <w:trHeight w:val="255"/>
          <w:ins w:id="2725" w:author="Gary Sullivan" w:date="2020-10-08T01:22: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D2965E5" w14:textId="77777777" w:rsidR="004D6E26" w:rsidRPr="004D6E26" w:rsidRDefault="004D6E26" w:rsidP="004D6E26">
            <w:pPr>
              <w:rPr>
                <w:ins w:id="2726" w:author="Gary Sullivan" w:date="2020-10-08T01:22:00Z"/>
                <w:lang w:val="fr-FR"/>
              </w:rPr>
            </w:pPr>
            <w:ins w:id="2727" w:author="Gary Sullivan" w:date="2020-10-08T01:22:00Z">
              <w:r w:rsidRPr="004D6E26">
                <w:rPr>
                  <w:lang w:val="fr-FR"/>
                </w:rPr>
                <w:t>Class D</w:t>
              </w:r>
            </w:ins>
          </w:p>
        </w:tc>
        <w:tc>
          <w:tcPr>
            <w:tcW w:w="1195" w:type="dxa"/>
            <w:tcBorders>
              <w:top w:val="single" w:sz="8" w:space="0" w:color="auto"/>
              <w:left w:val="nil"/>
              <w:bottom w:val="nil"/>
              <w:right w:val="nil"/>
            </w:tcBorders>
            <w:shd w:val="clear" w:color="auto" w:fill="auto"/>
            <w:noWrap/>
            <w:vAlign w:val="center"/>
            <w:hideMark/>
          </w:tcPr>
          <w:p w14:paraId="3837004C" w14:textId="77777777" w:rsidR="004D6E26" w:rsidRPr="004D6E26" w:rsidRDefault="004D6E26" w:rsidP="004D6E26">
            <w:pPr>
              <w:rPr>
                <w:ins w:id="2728" w:author="Gary Sullivan" w:date="2020-10-08T01:22:00Z"/>
                <w:lang w:val="fr-FR"/>
              </w:rPr>
            </w:pPr>
            <w:ins w:id="2729" w:author="Gary Sullivan" w:date="2020-10-08T01:22:00Z">
              <w:r w:rsidRPr="004D6E26">
                <w:rPr>
                  <w:lang w:val="fr-FR"/>
                </w:rPr>
                <w:t>-1.19%</w:t>
              </w:r>
            </w:ins>
          </w:p>
        </w:tc>
        <w:tc>
          <w:tcPr>
            <w:tcW w:w="1276" w:type="dxa"/>
            <w:tcBorders>
              <w:top w:val="single" w:sz="8" w:space="0" w:color="auto"/>
              <w:left w:val="nil"/>
              <w:bottom w:val="nil"/>
              <w:right w:val="nil"/>
            </w:tcBorders>
            <w:shd w:val="clear" w:color="auto" w:fill="auto"/>
            <w:noWrap/>
            <w:vAlign w:val="center"/>
            <w:hideMark/>
          </w:tcPr>
          <w:p w14:paraId="3113320F" w14:textId="77777777" w:rsidR="004D6E26" w:rsidRPr="004D6E26" w:rsidRDefault="004D6E26" w:rsidP="004D6E26">
            <w:pPr>
              <w:rPr>
                <w:ins w:id="2730" w:author="Gary Sullivan" w:date="2020-10-08T01:22:00Z"/>
                <w:lang w:val="fr-FR"/>
              </w:rPr>
            </w:pPr>
            <w:ins w:id="2731" w:author="Gary Sullivan" w:date="2020-10-08T01:22:00Z">
              <w:r w:rsidRPr="004D6E26">
                <w:rPr>
                  <w:lang w:val="fr-FR"/>
                </w:rPr>
                <w:t>-0.41%</w:t>
              </w:r>
            </w:ins>
          </w:p>
        </w:tc>
        <w:tc>
          <w:tcPr>
            <w:tcW w:w="1276" w:type="dxa"/>
            <w:tcBorders>
              <w:top w:val="single" w:sz="8" w:space="0" w:color="auto"/>
              <w:left w:val="nil"/>
              <w:bottom w:val="nil"/>
              <w:right w:val="single" w:sz="4" w:space="0" w:color="auto"/>
            </w:tcBorders>
            <w:shd w:val="clear" w:color="auto" w:fill="auto"/>
            <w:noWrap/>
            <w:vAlign w:val="center"/>
            <w:hideMark/>
          </w:tcPr>
          <w:p w14:paraId="48744A1B" w14:textId="77777777" w:rsidR="004D6E26" w:rsidRPr="004D6E26" w:rsidRDefault="004D6E26" w:rsidP="004D6E26">
            <w:pPr>
              <w:rPr>
                <w:ins w:id="2732" w:author="Gary Sullivan" w:date="2020-10-08T01:22:00Z"/>
                <w:lang w:val="fr-FR"/>
              </w:rPr>
            </w:pPr>
            <w:ins w:id="2733" w:author="Gary Sullivan" w:date="2020-10-08T01:22:00Z">
              <w:r w:rsidRPr="004D6E26">
                <w:rPr>
                  <w:lang w:val="fr-FR"/>
                </w:rPr>
                <w:t>-1.22%</w:t>
              </w:r>
            </w:ins>
          </w:p>
        </w:tc>
        <w:tc>
          <w:tcPr>
            <w:tcW w:w="1984" w:type="dxa"/>
            <w:tcBorders>
              <w:top w:val="single" w:sz="8" w:space="0" w:color="auto"/>
              <w:left w:val="nil"/>
              <w:bottom w:val="nil"/>
              <w:right w:val="nil"/>
            </w:tcBorders>
            <w:shd w:val="clear" w:color="auto" w:fill="auto"/>
            <w:noWrap/>
            <w:vAlign w:val="center"/>
            <w:hideMark/>
          </w:tcPr>
          <w:p w14:paraId="304BD3CA" w14:textId="77777777" w:rsidR="004D6E26" w:rsidRPr="004D6E26" w:rsidRDefault="004D6E26" w:rsidP="004D6E26">
            <w:pPr>
              <w:rPr>
                <w:ins w:id="2734" w:author="Gary Sullivan" w:date="2020-10-08T01:22:00Z"/>
                <w:lang w:val="fr-FR"/>
              </w:rPr>
            </w:pPr>
            <w:ins w:id="2735" w:author="Gary Sullivan" w:date="2020-10-08T01:22:00Z">
              <w:r w:rsidRPr="004D6E26">
                <w:rPr>
                  <w:lang w:val="fr-FR"/>
                </w:rPr>
                <w:t>160%</w:t>
              </w:r>
            </w:ins>
          </w:p>
        </w:tc>
        <w:tc>
          <w:tcPr>
            <w:tcW w:w="1985" w:type="dxa"/>
            <w:tcBorders>
              <w:top w:val="single" w:sz="8" w:space="0" w:color="auto"/>
              <w:left w:val="nil"/>
              <w:bottom w:val="nil"/>
              <w:right w:val="single" w:sz="8" w:space="0" w:color="auto"/>
            </w:tcBorders>
            <w:shd w:val="clear" w:color="auto" w:fill="auto"/>
            <w:noWrap/>
            <w:vAlign w:val="center"/>
            <w:hideMark/>
          </w:tcPr>
          <w:p w14:paraId="6808A806" w14:textId="77777777" w:rsidR="004D6E26" w:rsidRPr="004D6E26" w:rsidRDefault="004D6E26" w:rsidP="004D6E26">
            <w:pPr>
              <w:rPr>
                <w:ins w:id="2736" w:author="Gary Sullivan" w:date="2020-10-08T01:22:00Z"/>
                <w:lang w:val="fr-FR"/>
              </w:rPr>
            </w:pPr>
            <w:ins w:id="2737" w:author="Gary Sullivan" w:date="2020-10-08T01:22:00Z">
              <w:r w:rsidRPr="004D6E26">
                <w:rPr>
                  <w:lang w:val="fr-FR"/>
                </w:rPr>
                <w:t>731%</w:t>
              </w:r>
            </w:ins>
          </w:p>
        </w:tc>
      </w:tr>
      <w:tr w:rsidR="004D6E26" w:rsidRPr="004D6E26" w14:paraId="3962C5BF" w14:textId="77777777" w:rsidTr="00EA7CA0">
        <w:trPr>
          <w:trHeight w:val="255"/>
          <w:ins w:id="2738" w:author="Gary Sullivan" w:date="2020-10-08T01:22:00Z"/>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7BE92B0" w14:textId="77777777" w:rsidR="004D6E26" w:rsidRPr="004D6E26" w:rsidRDefault="004D6E26" w:rsidP="004D6E26">
            <w:pPr>
              <w:rPr>
                <w:ins w:id="2739" w:author="Gary Sullivan" w:date="2020-10-08T01:22:00Z"/>
                <w:lang w:val="fr-FR"/>
              </w:rPr>
            </w:pPr>
            <w:ins w:id="2740" w:author="Gary Sullivan" w:date="2020-10-08T01:22:00Z">
              <w:r w:rsidRPr="004D6E26">
                <w:rPr>
                  <w:lang w:val="fr-FR"/>
                </w:rPr>
                <w:t>Class F</w:t>
              </w:r>
            </w:ins>
          </w:p>
        </w:tc>
        <w:tc>
          <w:tcPr>
            <w:tcW w:w="1195" w:type="dxa"/>
            <w:tcBorders>
              <w:top w:val="nil"/>
              <w:left w:val="nil"/>
              <w:bottom w:val="single" w:sz="8" w:space="0" w:color="auto"/>
              <w:right w:val="nil"/>
            </w:tcBorders>
            <w:shd w:val="clear" w:color="auto" w:fill="auto"/>
            <w:noWrap/>
            <w:vAlign w:val="center"/>
            <w:hideMark/>
          </w:tcPr>
          <w:p w14:paraId="150E6100" w14:textId="77777777" w:rsidR="004D6E26" w:rsidRPr="004D6E26" w:rsidRDefault="004D6E26" w:rsidP="004D6E26">
            <w:pPr>
              <w:rPr>
                <w:ins w:id="2741" w:author="Gary Sullivan" w:date="2020-10-08T01:22:00Z"/>
                <w:lang w:val="fr-FR"/>
              </w:rPr>
            </w:pPr>
            <w:ins w:id="2742" w:author="Gary Sullivan" w:date="2020-10-08T01:22:00Z">
              <w:r w:rsidRPr="004D6E26">
                <w:rPr>
                  <w:lang w:val="fr-FR"/>
                </w:rPr>
                <w:t>-0.78%</w:t>
              </w:r>
            </w:ins>
          </w:p>
        </w:tc>
        <w:tc>
          <w:tcPr>
            <w:tcW w:w="1276" w:type="dxa"/>
            <w:tcBorders>
              <w:top w:val="nil"/>
              <w:left w:val="nil"/>
              <w:bottom w:val="single" w:sz="8" w:space="0" w:color="auto"/>
              <w:right w:val="nil"/>
            </w:tcBorders>
            <w:shd w:val="clear" w:color="auto" w:fill="auto"/>
            <w:noWrap/>
            <w:vAlign w:val="center"/>
            <w:hideMark/>
          </w:tcPr>
          <w:p w14:paraId="63AC0887" w14:textId="77777777" w:rsidR="004D6E26" w:rsidRPr="004D6E26" w:rsidRDefault="004D6E26" w:rsidP="004D6E26">
            <w:pPr>
              <w:rPr>
                <w:ins w:id="2743" w:author="Gary Sullivan" w:date="2020-10-08T01:22:00Z"/>
                <w:lang w:val="fr-FR"/>
              </w:rPr>
            </w:pPr>
            <w:ins w:id="2744" w:author="Gary Sullivan" w:date="2020-10-08T01:22:00Z">
              <w:r w:rsidRPr="004D6E26">
                <w:rPr>
                  <w:lang w:val="fr-FR"/>
                </w:rPr>
                <w:t>-1.08%</w:t>
              </w:r>
            </w:ins>
          </w:p>
        </w:tc>
        <w:tc>
          <w:tcPr>
            <w:tcW w:w="1276" w:type="dxa"/>
            <w:tcBorders>
              <w:top w:val="nil"/>
              <w:left w:val="nil"/>
              <w:bottom w:val="single" w:sz="8" w:space="0" w:color="auto"/>
              <w:right w:val="single" w:sz="4" w:space="0" w:color="auto"/>
            </w:tcBorders>
            <w:shd w:val="clear" w:color="auto" w:fill="auto"/>
            <w:noWrap/>
            <w:vAlign w:val="center"/>
            <w:hideMark/>
          </w:tcPr>
          <w:p w14:paraId="59D0007A" w14:textId="77777777" w:rsidR="004D6E26" w:rsidRPr="004D6E26" w:rsidRDefault="004D6E26" w:rsidP="004D6E26">
            <w:pPr>
              <w:rPr>
                <w:ins w:id="2745" w:author="Gary Sullivan" w:date="2020-10-08T01:22:00Z"/>
                <w:lang w:val="fr-FR"/>
              </w:rPr>
            </w:pPr>
            <w:ins w:id="2746" w:author="Gary Sullivan" w:date="2020-10-08T01:22:00Z">
              <w:r w:rsidRPr="004D6E26">
                <w:rPr>
                  <w:lang w:val="fr-FR"/>
                </w:rPr>
                <w:t>-0.45%</w:t>
              </w:r>
            </w:ins>
          </w:p>
        </w:tc>
        <w:tc>
          <w:tcPr>
            <w:tcW w:w="1984" w:type="dxa"/>
            <w:tcBorders>
              <w:top w:val="nil"/>
              <w:left w:val="nil"/>
              <w:bottom w:val="single" w:sz="8" w:space="0" w:color="auto"/>
              <w:right w:val="nil"/>
            </w:tcBorders>
            <w:shd w:val="clear" w:color="auto" w:fill="auto"/>
            <w:noWrap/>
            <w:vAlign w:val="center"/>
            <w:hideMark/>
          </w:tcPr>
          <w:p w14:paraId="1BAF3591" w14:textId="77777777" w:rsidR="004D6E26" w:rsidRPr="004D6E26" w:rsidRDefault="004D6E26" w:rsidP="004D6E26">
            <w:pPr>
              <w:rPr>
                <w:ins w:id="2747" w:author="Gary Sullivan" w:date="2020-10-08T01:22:00Z"/>
                <w:lang w:val="fr-FR"/>
              </w:rPr>
            </w:pPr>
            <w:ins w:id="2748" w:author="Gary Sullivan" w:date="2020-10-08T01:22:00Z">
              <w:r w:rsidRPr="004D6E26">
                <w:rPr>
                  <w:lang w:val="fr-FR"/>
                </w:rPr>
                <w:t>155%</w:t>
              </w:r>
            </w:ins>
          </w:p>
        </w:tc>
        <w:tc>
          <w:tcPr>
            <w:tcW w:w="1985" w:type="dxa"/>
            <w:tcBorders>
              <w:top w:val="nil"/>
              <w:left w:val="nil"/>
              <w:bottom w:val="single" w:sz="8" w:space="0" w:color="auto"/>
              <w:right w:val="single" w:sz="8" w:space="0" w:color="auto"/>
            </w:tcBorders>
            <w:shd w:val="clear" w:color="auto" w:fill="auto"/>
            <w:noWrap/>
            <w:vAlign w:val="center"/>
            <w:hideMark/>
          </w:tcPr>
          <w:p w14:paraId="2BA6CF13" w14:textId="77777777" w:rsidR="004D6E26" w:rsidRPr="004D6E26" w:rsidRDefault="004D6E26" w:rsidP="004D6E26">
            <w:pPr>
              <w:rPr>
                <w:ins w:id="2749" w:author="Gary Sullivan" w:date="2020-10-08T01:22:00Z"/>
                <w:lang w:val="fr-FR"/>
              </w:rPr>
            </w:pPr>
            <w:ins w:id="2750" w:author="Gary Sullivan" w:date="2020-10-08T01:22:00Z">
              <w:r w:rsidRPr="004D6E26">
                <w:rPr>
                  <w:lang w:val="fr-FR"/>
                </w:rPr>
                <w:t>445%</w:t>
              </w:r>
            </w:ins>
          </w:p>
        </w:tc>
      </w:tr>
    </w:tbl>
    <w:p w14:paraId="176795BE" w14:textId="399DD5CB" w:rsidR="004D6E26" w:rsidRDefault="004D6E26" w:rsidP="004D6E26">
      <w:pPr>
        <w:rPr>
          <w:ins w:id="2751" w:author="Gary Sullivan" w:date="2020-10-08T01:22:00Z"/>
          <w:lang w:val="en-US"/>
        </w:rPr>
      </w:pPr>
    </w:p>
    <w:p w14:paraId="3E15BCF6" w14:textId="019C7910" w:rsidR="004D6E26" w:rsidRPr="004D6E26" w:rsidRDefault="004D6E26" w:rsidP="004D6E26">
      <w:pPr>
        <w:rPr>
          <w:ins w:id="2752" w:author="Gary Sullivan" w:date="2020-10-08T01:23:00Z"/>
          <w:lang w:val="en-US"/>
        </w:rPr>
      </w:pPr>
      <w:ins w:id="2753" w:author="Gary Sullivan" w:date="2020-10-08T01:23:00Z">
        <w:r w:rsidRPr="004D6E26">
          <w:rPr>
            <w:lang w:val="en-US"/>
          </w:rPr>
          <w:t>BD-rate and coding time in the inference stage when the neural network-based intra prediction mode predicts the LFNST to be applied</w:t>
        </w:r>
      </w:ins>
      <w:ins w:id="2754" w:author="Jens-Rainer Ohm" w:date="2020-10-08T12:54:00Z">
        <w:r w:rsidR="00CD5BD0">
          <w:rPr>
            <w:lang w:val="en-US"/>
          </w:rPr>
          <w:t xml:space="preserve"> (this gives better performance)</w:t>
        </w:r>
      </w:ins>
      <w:bookmarkStart w:id="2755" w:name="_GoBack"/>
      <w:bookmarkEnd w:id="2755"/>
    </w:p>
    <w:p w14:paraId="771F9546" w14:textId="77777777" w:rsidR="004D6E26" w:rsidRPr="004D6E26" w:rsidRDefault="004D6E26" w:rsidP="004D6E26">
      <w:pPr>
        <w:rPr>
          <w:ins w:id="2756" w:author="Gary Sullivan" w:date="2020-10-08T01:22:00Z"/>
          <w:lang w:val="en-US"/>
        </w:rPr>
      </w:pPr>
    </w:p>
    <w:tbl>
      <w:tblPr>
        <w:tblW w:w="9356" w:type="dxa"/>
        <w:tblCellMar>
          <w:left w:w="70" w:type="dxa"/>
          <w:right w:w="70" w:type="dxa"/>
        </w:tblCellMar>
        <w:tblLook w:val="04A0" w:firstRow="1" w:lastRow="0" w:firstColumn="1" w:lastColumn="0" w:noHBand="0" w:noVBand="1"/>
      </w:tblPr>
      <w:tblGrid>
        <w:gridCol w:w="1640"/>
        <w:gridCol w:w="1144"/>
        <w:gridCol w:w="51"/>
        <w:gridCol w:w="1276"/>
        <w:gridCol w:w="1276"/>
        <w:gridCol w:w="13"/>
        <w:gridCol w:w="1404"/>
        <w:gridCol w:w="567"/>
        <w:gridCol w:w="52"/>
        <w:gridCol w:w="142"/>
        <w:gridCol w:w="1791"/>
      </w:tblGrid>
      <w:tr w:rsidR="004D6E26" w:rsidRPr="004D6E26" w14:paraId="413494DA" w14:textId="77777777" w:rsidTr="00EA7CA0">
        <w:trPr>
          <w:trHeight w:val="255"/>
          <w:ins w:id="2757" w:author="Gary Sullivan" w:date="2020-10-08T01:22:00Z"/>
        </w:trPr>
        <w:tc>
          <w:tcPr>
            <w:tcW w:w="1640" w:type="dxa"/>
            <w:tcBorders>
              <w:top w:val="nil"/>
              <w:left w:val="nil"/>
              <w:bottom w:val="nil"/>
              <w:right w:val="nil"/>
            </w:tcBorders>
            <w:shd w:val="clear" w:color="auto" w:fill="auto"/>
            <w:noWrap/>
            <w:vAlign w:val="center"/>
            <w:hideMark/>
          </w:tcPr>
          <w:p w14:paraId="7BE861BA" w14:textId="77777777" w:rsidR="004D6E26" w:rsidRPr="004D6E26" w:rsidRDefault="004D6E26" w:rsidP="004D6E26">
            <w:pPr>
              <w:rPr>
                <w:ins w:id="2758" w:author="Gary Sullivan" w:date="2020-10-08T01:22:00Z"/>
                <w:lang w:val="en-US"/>
              </w:rPr>
            </w:pPr>
          </w:p>
        </w:tc>
        <w:tc>
          <w:tcPr>
            <w:tcW w:w="7716"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CFA1642" w14:textId="77777777" w:rsidR="004D6E26" w:rsidRPr="004D6E26" w:rsidRDefault="004D6E26" w:rsidP="004D6E26">
            <w:pPr>
              <w:rPr>
                <w:ins w:id="2759" w:author="Gary Sullivan" w:date="2020-10-08T01:22:00Z"/>
                <w:b/>
                <w:bCs/>
                <w:lang w:val="fr-FR"/>
              </w:rPr>
            </w:pPr>
            <w:ins w:id="2760" w:author="Gary Sullivan" w:date="2020-10-08T01:22:00Z">
              <w:r w:rsidRPr="004D6E26">
                <w:rPr>
                  <w:b/>
                  <w:bCs/>
                  <w:lang w:val="fr-FR"/>
                </w:rPr>
                <w:t>All Intra over VTM-8.0</w:t>
              </w:r>
            </w:ins>
          </w:p>
        </w:tc>
      </w:tr>
      <w:tr w:rsidR="004D6E26" w:rsidRPr="004D6E26" w14:paraId="62E1D489" w14:textId="77777777" w:rsidTr="00EA7CA0">
        <w:trPr>
          <w:trHeight w:val="255"/>
          <w:ins w:id="2761" w:author="Gary Sullivan" w:date="2020-10-08T01:22:00Z"/>
        </w:trPr>
        <w:tc>
          <w:tcPr>
            <w:tcW w:w="1640" w:type="dxa"/>
            <w:tcBorders>
              <w:top w:val="nil"/>
              <w:left w:val="nil"/>
              <w:bottom w:val="nil"/>
              <w:right w:val="nil"/>
            </w:tcBorders>
            <w:shd w:val="clear" w:color="auto" w:fill="auto"/>
            <w:noWrap/>
            <w:vAlign w:val="center"/>
            <w:hideMark/>
          </w:tcPr>
          <w:p w14:paraId="193F55DA" w14:textId="77777777" w:rsidR="004D6E26" w:rsidRPr="004D6E26" w:rsidRDefault="004D6E26" w:rsidP="004D6E26">
            <w:pPr>
              <w:rPr>
                <w:ins w:id="2762" w:author="Gary Sullivan" w:date="2020-10-08T01:22:00Z"/>
                <w:b/>
                <w:bCs/>
                <w:lang w:val="fr-FR"/>
              </w:rPr>
            </w:pPr>
          </w:p>
        </w:tc>
        <w:tc>
          <w:tcPr>
            <w:tcW w:w="1195" w:type="dxa"/>
            <w:gridSpan w:val="2"/>
            <w:tcBorders>
              <w:top w:val="nil"/>
              <w:left w:val="single" w:sz="8" w:space="0" w:color="auto"/>
              <w:bottom w:val="single" w:sz="8" w:space="0" w:color="auto"/>
              <w:right w:val="nil"/>
            </w:tcBorders>
            <w:shd w:val="clear" w:color="auto" w:fill="auto"/>
            <w:noWrap/>
            <w:vAlign w:val="center"/>
            <w:hideMark/>
          </w:tcPr>
          <w:p w14:paraId="2DCD39D4" w14:textId="77777777" w:rsidR="004D6E26" w:rsidRPr="004D6E26" w:rsidRDefault="004D6E26" w:rsidP="004D6E26">
            <w:pPr>
              <w:rPr>
                <w:ins w:id="2763" w:author="Gary Sullivan" w:date="2020-10-08T01:22:00Z"/>
                <w:lang w:val="fr-FR"/>
              </w:rPr>
            </w:pPr>
            <w:ins w:id="2764" w:author="Gary Sullivan" w:date="2020-10-08T01:22:00Z">
              <w:r w:rsidRPr="004D6E26">
                <w:rPr>
                  <w:lang w:val="fr-FR"/>
                </w:rPr>
                <w:t>BD-rate (Y)</w:t>
              </w:r>
            </w:ins>
          </w:p>
        </w:tc>
        <w:tc>
          <w:tcPr>
            <w:tcW w:w="1276" w:type="dxa"/>
            <w:tcBorders>
              <w:top w:val="nil"/>
              <w:left w:val="nil"/>
              <w:bottom w:val="single" w:sz="8" w:space="0" w:color="auto"/>
              <w:right w:val="nil"/>
            </w:tcBorders>
            <w:shd w:val="clear" w:color="auto" w:fill="auto"/>
            <w:noWrap/>
            <w:vAlign w:val="center"/>
            <w:hideMark/>
          </w:tcPr>
          <w:p w14:paraId="3530453F" w14:textId="77777777" w:rsidR="004D6E26" w:rsidRPr="004D6E26" w:rsidRDefault="004D6E26" w:rsidP="004D6E26">
            <w:pPr>
              <w:rPr>
                <w:ins w:id="2765" w:author="Gary Sullivan" w:date="2020-10-08T01:22:00Z"/>
                <w:lang w:val="fr-FR"/>
              </w:rPr>
            </w:pPr>
            <w:ins w:id="2766" w:author="Gary Sullivan" w:date="2020-10-08T01:22:00Z">
              <w:r w:rsidRPr="004D6E26">
                <w:rPr>
                  <w:lang w:val="fr-FR"/>
                </w:rPr>
                <w:t>BD-rate (U)</w:t>
              </w:r>
            </w:ins>
          </w:p>
        </w:tc>
        <w:tc>
          <w:tcPr>
            <w:tcW w:w="1289" w:type="dxa"/>
            <w:gridSpan w:val="2"/>
            <w:tcBorders>
              <w:top w:val="nil"/>
              <w:left w:val="nil"/>
              <w:bottom w:val="single" w:sz="8" w:space="0" w:color="auto"/>
              <w:right w:val="single" w:sz="4" w:space="0" w:color="auto"/>
            </w:tcBorders>
            <w:shd w:val="clear" w:color="auto" w:fill="auto"/>
            <w:noWrap/>
            <w:vAlign w:val="center"/>
            <w:hideMark/>
          </w:tcPr>
          <w:p w14:paraId="17DD4374" w14:textId="77777777" w:rsidR="004D6E26" w:rsidRPr="004D6E26" w:rsidRDefault="004D6E26" w:rsidP="004D6E26">
            <w:pPr>
              <w:rPr>
                <w:ins w:id="2767" w:author="Gary Sullivan" w:date="2020-10-08T01:22:00Z"/>
                <w:lang w:val="fr-FR"/>
              </w:rPr>
            </w:pPr>
            <w:ins w:id="2768" w:author="Gary Sullivan" w:date="2020-10-08T01:22:00Z">
              <w:r w:rsidRPr="004D6E26">
                <w:rPr>
                  <w:lang w:val="fr-FR"/>
                </w:rPr>
                <w:t>BD-rate (V)</w:t>
              </w:r>
            </w:ins>
          </w:p>
        </w:tc>
        <w:tc>
          <w:tcPr>
            <w:tcW w:w="2023" w:type="dxa"/>
            <w:gridSpan w:val="3"/>
            <w:tcBorders>
              <w:top w:val="nil"/>
              <w:left w:val="nil"/>
              <w:bottom w:val="single" w:sz="8" w:space="0" w:color="auto"/>
              <w:right w:val="nil"/>
            </w:tcBorders>
            <w:shd w:val="clear" w:color="auto" w:fill="auto"/>
            <w:noWrap/>
            <w:vAlign w:val="center"/>
            <w:hideMark/>
          </w:tcPr>
          <w:p w14:paraId="1E716A25" w14:textId="77777777" w:rsidR="004D6E26" w:rsidRPr="004D6E26" w:rsidRDefault="004D6E26" w:rsidP="004D6E26">
            <w:pPr>
              <w:rPr>
                <w:ins w:id="2769" w:author="Gary Sullivan" w:date="2020-10-08T01:22:00Z"/>
                <w:lang w:val="fr-FR"/>
              </w:rPr>
            </w:pPr>
            <w:proofErr w:type="spellStart"/>
            <w:proofErr w:type="gramStart"/>
            <w:ins w:id="2770" w:author="Gary Sullivan" w:date="2020-10-08T01:22:00Z">
              <w:r w:rsidRPr="004D6E26">
                <w:rPr>
                  <w:lang w:val="fr-FR"/>
                </w:rPr>
                <w:t>encoding</w:t>
              </w:r>
              <w:proofErr w:type="spellEnd"/>
              <w:proofErr w:type="gramEnd"/>
              <w:r w:rsidRPr="004D6E26">
                <w:rPr>
                  <w:lang w:val="fr-FR"/>
                </w:rPr>
                <w:t xml:space="preserve"> time (CPU)</w:t>
              </w:r>
            </w:ins>
          </w:p>
        </w:tc>
        <w:tc>
          <w:tcPr>
            <w:tcW w:w="1933" w:type="dxa"/>
            <w:gridSpan w:val="2"/>
            <w:tcBorders>
              <w:top w:val="nil"/>
              <w:left w:val="nil"/>
              <w:bottom w:val="single" w:sz="8" w:space="0" w:color="auto"/>
              <w:right w:val="single" w:sz="8" w:space="0" w:color="auto"/>
            </w:tcBorders>
            <w:shd w:val="clear" w:color="auto" w:fill="auto"/>
            <w:noWrap/>
            <w:vAlign w:val="center"/>
            <w:hideMark/>
          </w:tcPr>
          <w:p w14:paraId="0001DF58" w14:textId="77777777" w:rsidR="004D6E26" w:rsidRPr="004D6E26" w:rsidRDefault="004D6E26" w:rsidP="004D6E26">
            <w:pPr>
              <w:rPr>
                <w:ins w:id="2771" w:author="Gary Sullivan" w:date="2020-10-08T01:22:00Z"/>
                <w:lang w:val="fr-FR"/>
              </w:rPr>
            </w:pPr>
            <w:proofErr w:type="spellStart"/>
            <w:proofErr w:type="gramStart"/>
            <w:ins w:id="2772" w:author="Gary Sullivan" w:date="2020-10-08T01:22:00Z">
              <w:r w:rsidRPr="004D6E26">
                <w:rPr>
                  <w:lang w:val="fr-FR"/>
                </w:rPr>
                <w:t>decoding</w:t>
              </w:r>
              <w:proofErr w:type="spellEnd"/>
              <w:proofErr w:type="gramEnd"/>
              <w:r w:rsidRPr="004D6E26">
                <w:rPr>
                  <w:lang w:val="fr-FR"/>
                </w:rPr>
                <w:t xml:space="preserve"> time (CPU)</w:t>
              </w:r>
            </w:ins>
          </w:p>
        </w:tc>
      </w:tr>
      <w:tr w:rsidR="004D6E26" w:rsidRPr="004D6E26" w14:paraId="5ABB15FE" w14:textId="77777777" w:rsidTr="00EA7CA0">
        <w:trPr>
          <w:trHeight w:val="255"/>
          <w:ins w:id="2773" w:author="Gary Sullivan" w:date="2020-10-08T01:22: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CA37400" w14:textId="77777777" w:rsidR="004D6E26" w:rsidRPr="004D6E26" w:rsidRDefault="004D6E26" w:rsidP="004D6E26">
            <w:pPr>
              <w:rPr>
                <w:ins w:id="2774" w:author="Gary Sullivan" w:date="2020-10-08T01:22:00Z"/>
                <w:lang w:val="fr-FR"/>
              </w:rPr>
            </w:pPr>
            <w:ins w:id="2775" w:author="Gary Sullivan" w:date="2020-10-08T01:22:00Z">
              <w:r w:rsidRPr="004D6E26">
                <w:rPr>
                  <w:lang w:val="fr-FR"/>
                </w:rPr>
                <w:t>Class A1</w:t>
              </w:r>
            </w:ins>
          </w:p>
        </w:tc>
        <w:tc>
          <w:tcPr>
            <w:tcW w:w="1195" w:type="dxa"/>
            <w:gridSpan w:val="2"/>
            <w:tcBorders>
              <w:top w:val="single" w:sz="8" w:space="0" w:color="auto"/>
              <w:left w:val="single" w:sz="8" w:space="0" w:color="auto"/>
              <w:bottom w:val="nil"/>
              <w:right w:val="nil"/>
            </w:tcBorders>
            <w:shd w:val="clear" w:color="auto" w:fill="auto"/>
            <w:noWrap/>
            <w:vAlign w:val="center"/>
            <w:hideMark/>
          </w:tcPr>
          <w:p w14:paraId="75A5D85F" w14:textId="77777777" w:rsidR="004D6E26" w:rsidRPr="004D6E26" w:rsidRDefault="004D6E26" w:rsidP="004D6E26">
            <w:pPr>
              <w:rPr>
                <w:ins w:id="2776" w:author="Gary Sullivan" w:date="2020-10-08T01:22:00Z"/>
                <w:lang w:val="fr-FR"/>
              </w:rPr>
            </w:pPr>
            <w:ins w:id="2777" w:author="Gary Sullivan" w:date="2020-10-08T01:22:00Z">
              <w:r w:rsidRPr="004D6E26">
                <w:rPr>
                  <w:lang w:val="fr-FR"/>
                </w:rPr>
                <w:t>-5.14%</w:t>
              </w:r>
            </w:ins>
          </w:p>
        </w:tc>
        <w:tc>
          <w:tcPr>
            <w:tcW w:w="1276" w:type="dxa"/>
            <w:tcBorders>
              <w:top w:val="single" w:sz="8" w:space="0" w:color="auto"/>
              <w:left w:val="nil"/>
              <w:bottom w:val="nil"/>
              <w:right w:val="nil"/>
            </w:tcBorders>
            <w:shd w:val="clear" w:color="auto" w:fill="auto"/>
            <w:noWrap/>
            <w:vAlign w:val="center"/>
            <w:hideMark/>
          </w:tcPr>
          <w:p w14:paraId="766AB370" w14:textId="77777777" w:rsidR="004D6E26" w:rsidRPr="004D6E26" w:rsidRDefault="004D6E26" w:rsidP="004D6E26">
            <w:pPr>
              <w:rPr>
                <w:ins w:id="2778" w:author="Gary Sullivan" w:date="2020-10-08T01:22:00Z"/>
                <w:lang w:val="fr-FR"/>
              </w:rPr>
            </w:pPr>
            <w:ins w:id="2779" w:author="Gary Sullivan" w:date="2020-10-08T01:22:00Z">
              <w:r w:rsidRPr="004D6E26">
                <w:rPr>
                  <w:lang w:val="fr-FR"/>
                </w:rPr>
                <w:t>-4.01%</w:t>
              </w:r>
            </w:ins>
          </w:p>
        </w:tc>
        <w:tc>
          <w:tcPr>
            <w:tcW w:w="1289" w:type="dxa"/>
            <w:gridSpan w:val="2"/>
            <w:tcBorders>
              <w:top w:val="single" w:sz="8" w:space="0" w:color="auto"/>
              <w:left w:val="nil"/>
              <w:bottom w:val="nil"/>
              <w:right w:val="single" w:sz="4" w:space="0" w:color="auto"/>
            </w:tcBorders>
            <w:shd w:val="clear" w:color="auto" w:fill="auto"/>
            <w:noWrap/>
            <w:vAlign w:val="center"/>
            <w:hideMark/>
          </w:tcPr>
          <w:p w14:paraId="7672C47F" w14:textId="77777777" w:rsidR="004D6E26" w:rsidRPr="004D6E26" w:rsidRDefault="004D6E26" w:rsidP="004D6E26">
            <w:pPr>
              <w:rPr>
                <w:ins w:id="2780" w:author="Gary Sullivan" w:date="2020-10-08T01:22:00Z"/>
                <w:lang w:val="fr-FR"/>
              </w:rPr>
            </w:pPr>
            <w:ins w:id="2781" w:author="Gary Sullivan" w:date="2020-10-08T01:22:00Z">
              <w:r w:rsidRPr="004D6E26">
                <w:rPr>
                  <w:lang w:val="fr-FR"/>
                </w:rPr>
                <w:t>-4.74%</w:t>
              </w:r>
            </w:ins>
          </w:p>
        </w:tc>
        <w:tc>
          <w:tcPr>
            <w:tcW w:w="2165" w:type="dxa"/>
            <w:gridSpan w:val="4"/>
            <w:tcBorders>
              <w:top w:val="nil"/>
              <w:left w:val="nil"/>
              <w:bottom w:val="nil"/>
              <w:right w:val="nil"/>
            </w:tcBorders>
            <w:shd w:val="clear" w:color="auto" w:fill="auto"/>
            <w:noWrap/>
            <w:vAlign w:val="center"/>
            <w:hideMark/>
          </w:tcPr>
          <w:p w14:paraId="2BE9433C" w14:textId="77777777" w:rsidR="004D6E26" w:rsidRPr="004D6E26" w:rsidRDefault="004D6E26" w:rsidP="004D6E26">
            <w:pPr>
              <w:rPr>
                <w:ins w:id="2782" w:author="Gary Sullivan" w:date="2020-10-08T01:22:00Z"/>
                <w:lang w:val="fr-FR"/>
              </w:rPr>
            </w:pPr>
            <w:ins w:id="2783" w:author="Gary Sullivan" w:date="2020-10-08T01:22:00Z">
              <w:r w:rsidRPr="004D6E26">
                <w:rPr>
                  <w:lang w:val="fr-FR"/>
                </w:rPr>
                <w:t>404%</w:t>
              </w:r>
            </w:ins>
          </w:p>
        </w:tc>
        <w:tc>
          <w:tcPr>
            <w:tcW w:w="1791" w:type="dxa"/>
            <w:tcBorders>
              <w:top w:val="nil"/>
              <w:left w:val="nil"/>
              <w:bottom w:val="nil"/>
              <w:right w:val="single" w:sz="8" w:space="0" w:color="auto"/>
            </w:tcBorders>
            <w:shd w:val="clear" w:color="auto" w:fill="auto"/>
            <w:noWrap/>
            <w:vAlign w:val="center"/>
            <w:hideMark/>
          </w:tcPr>
          <w:p w14:paraId="2EC51B75" w14:textId="77777777" w:rsidR="004D6E26" w:rsidRPr="004D6E26" w:rsidRDefault="004D6E26" w:rsidP="004D6E26">
            <w:pPr>
              <w:rPr>
                <w:ins w:id="2784" w:author="Gary Sullivan" w:date="2020-10-08T01:22:00Z"/>
                <w:lang w:val="fr-FR"/>
              </w:rPr>
            </w:pPr>
            <w:ins w:id="2785" w:author="Gary Sullivan" w:date="2020-10-08T01:22:00Z">
              <w:r w:rsidRPr="004D6E26">
                <w:rPr>
                  <w:lang w:val="fr-FR"/>
                </w:rPr>
                <w:t>3047%</w:t>
              </w:r>
            </w:ins>
          </w:p>
        </w:tc>
      </w:tr>
      <w:tr w:rsidR="004D6E26" w:rsidRPr="004D6E26" w14:paraId="2AB8A8A0" w14:textId="77777777" w:rsidTr="00EA7CA0">
        <w:trPr>
          <w:trHeight w:val="255"/>
          <w:ins w:id="2786" w:author="Gary Sullivan" w:date="2020-10-08T01:22:00Z"/>
        </w:trPr>
        <w:tc>
          <w:tcPr>
            <w:tcW w:w="1640" w:type="dxa"/>
            <w:tcBorders>
              <w:top w:val="nil"/>
              <w:left w:val="single" w:sz="8" w:space="0" w:color="auto"/>
              <w:bottom w:val="nil"/>
              <w:right w:val="single" w:sz="8" w:space="0" w:color="auto"/>
            </w:tcBorders>
            <w:shd w:val="clear" w:color="auto" w:fill="auto"/>
            <w:noWrap/>
            <w:vAlign w:val="center"/>
            <w:hideMark/>
          </w:tcPr>
          <w:p w14:paraId="56479DD8" w14:textId="77777777" w:rsidR="004D6E26" w:rsidRPr="004D6E26" w:rsidRDefault="004D6E26" w:rsidP="004D6E26">
            <w:pPr>
              <w:rPr>
                <w:ins w:id="2787" w:author="Gary Sullivan" w:date="2020-10-08T01:22:00Z"/>
                <w:lang w:val="fr-FR"/>
              </w:rPr>
            </w:pPr>
            <w:ins w:id="2788" w:author="Gary Sullivan" w:date="2020-10-08T01:22:00Z">
              <w:r w:rsidRPr="004D6E26">
                <w:rPr>
                  <w:lang w:val="fr-FR"/>
                </w:rPr>
                <w:t>Class A2</w:t>
              </w:r>
            </w:ins>
          </w:p>
        </w:tc>
        <w:tc>
          <w:tcPr>
            <w:tcW w:w="1195" w:type="dxa"/>
            <w:gridSpan w:val="2"/>
            <w:tcBorders>
              <w:top w:val="nil"/>
              <w:left w:val="nil"/>
              <w:bottom w:val="nil"/>
              <w:right w:val="nil"/>
            </w:tcBorders>
            <w:shd w:val="clear" w:color="auto" w:fill="auto"/>
            <w:noWrap/>
            <w:vAlign w:val="center"/>
            <w:hideMark/>
          </w:tcPr>
          <w:p w14:paraId="147F48E1" w14:textId="77777777" w:rsidR="004D6E26" w:rsidRPr="004D6E26" w:rsidRDefault="004D6E26" w:rsidP="004D6E26">
            <w:pPr>
              <w:rPr>
                <w:ins w:id="2789" w:author="Gary Sullivan" w:date="2020-10-08T01:22:00Z"/>
                <w:lang w:val="fr-FR"/>
              </w:rPr>
            </w:pPr>
            <w:ins w:id="2790" w:author="Gary Sullivan" w:date="2020-10-08T01:22:00Z">
              <w:r w:rsidRPr="004D6E26">
                <w:rPr>
                  <w:lang w:val="fr-FR"/>
                </w:rPr>
                <w:t>-2.35%</w:t>
              </w:r>
            </w:ins>
          </w:p>
        </w:tc>
        <w:tc>
          <w:tcPr>
            <w:tcW w:w="1276" w:type="dxa"/>
            <w:tcBorders>
              <w:top w:val="nil"/>
              <w:left w:val="nil"/>
              <w:bottom w:val="nil"/>
              <w:right w:val="nil"/>
            </w:tcBorders>
            <w:shd w:val="clear" w:color="auto" w:fill="auto"/>
            <w:noWrap/>
            <w:vAlign w:val="center"/>
            <w:hideMark/>
          </w:tcPr>
          <w:p w14:paraId="721B984E" w14:textId="77777777" w:rsidR="004D6E26" w:rsidRPr="004D6E26" w:rsidRDefault="004D6E26" w:rsidP="004D6E26">
            <w:pPr>
              <w:rPr>
                <w:ins w:id="2791" w:author="Gary Sullivan" w:date="2020-10-08T01:22:00Z"/>
                <w:lang w:val="fr-FR"/>
              </w:rPr>
            </w:pPr>
            <w:ins w:id="2792" w:author="Gary Sullivan" w:date="2020-10-08T01:22:00Z">
              <w:r w:rsidRPr="004D6E26">
                <w:rPr>
                  <w:lang w:val="fr-FR"/>
                </w:rPr>
                <w:t>-2.39%</w:t>
              </w:r>
            </w:ins>
          </w:p>
        </w:tc>
        <w:tc>
          <w:tcPr>
            <w:tcW w:w="1289" w:type="dxa"/>
            <w:gridSpan w:val="2"/>
            <w:tcBorders>
              <w:top w:val="nil"/>
              <w:left w:val="nil"/>
              <w:bottom w:val="nil"/>
              <w:right w:val="single" w:sz="4" w:space="0" w:color="auto"/>
            </w:tcBorders>
            <w:shd w:val="clear" w:color="auto" w:fill="auto"/>
            <w:noWrap/>
            <w:vAlign w:val="center"/>
            <w:hideMark/>
          </w:tcPr>
          <w:p w14:paraId="27AEEDDC" w14:textId="77777777" w:rsidR="004D6E26" w:rsidRPr="004D6E26" w:rsidRDefault="004D6E26" w:rsidP="004D6E26">
            <w:pPr>
              <w:rPr>
                <w:ins w:id="2793" w:author="Gary Sullivan" w:date="2020-10-08T01:22:00Z"/>
                <w:lang w:val="fr-FR"/>
              </w:rPr>
            </w:pPr>
            <w:ins w:id="2794" w:author="Gary Sullivan" w:date="2020-10-08T01:22:00Z">
              <w:r w:rsidRPr="004D6E26">
                <w:rPr>
                  <w:lang w:val="fr-FR"/>
                </w:rPr>
                <w:t>-2.46%</w:t>
              </w:r>
            </w:ins>
          </w:p>
        </w:tc>
        <w:tc>
          <w:tcPr>
            <w:tcW w:w="2165" w:type="dxa"/>
            <w:gridSpan w:val="4"/>
            <w:tcBorders>
              <w:top w:val="nil"/>
              <w:left w:val="nil"/>
              <w:bottom w:val="nil"/>
              <w:right w:val="nil"/>
            </w:tcBorders>
            <w:shd w:val="clear" w:color="auto" w:fill="auto"/>
            <w:noWrap/>
            <w:vAlign w:val="center"/>
            <w:hideMark/>
          </w:tcPr>
          <w:p w14:paraId="7CE7DEC5" w14:textId="77777777" w:rsidR="004D6E26" w:rsidRPr="004D6E26" w:rsidRDefault="004D6E26" w:rsidP="004D6E26">
            <w:pPr>
              <w:rPr>
                <w:ins w:id="2795" w:author="Gary Sullivan" w:date="2020-10-08T01:22:00Z"/>
                <w:lang w:val="fr-FR"/>
              </w:rPr>
            </w:pPr>
            <w:ins w:id="2796" w:author="Gary Sullivan" w:date="2020-10-08T01:22:00Z">
              <w:r w:rsidRPr="004D6E26">
                <w:rPr>
                  <w:lang w:val="fr-FR"/>
                </w:rPr>
                <w:t>435%</w:t>
              </w:r>
            </w:ins>
          </w:p>
        </w:tc>
        <w:tc>
          <w:tcPr>
            <w:tcW w:w="1791" w:type="dxa"/>
            <w:tcBorders>
              <w:top w:val="nil"/>
              <w:left w:val="nil"/>
              <w:bottom w:val="nil"/>
              <w:right w:val="single" w:sz="8" w:space="0" w:color="auto"/>
            </w:tcBorders>
            <w:shd w:val="clear" w:color="auto" w:fill="auto"/>
            <w:noWrap/>
            <w:vAlign w:val="center"/>
            <w:hideMark/>
          </w:tcPr>
          <w:p w14:paraId="665A2134" w14:textId="77777777" w:rsidR="004D6E26" w:rsidRPr="004D6E26" w:rsidRDefault="004D6E26" w:rsidP="004D6E26">
            <w:pPr>
              <w:rPr>
                <w:ins w:id="2797" w:author="Gary Sullivan" w:date="2020-10-08T01:22:00Z"/>
                <w:lang w:val="fr-FR"/>
              </w:rPr>
            </w:pPr>
            <w:ins w:id="2798" w:author="Gary Sullivan" w:date="2020-10-08T01:22:00Z">
              <w:r w:rsidRPr="004D6E26">
                <w:rPr>
                  <w:lang w:val="fr-FR"/>
                </w:rPr>
                <w:t>2942%</w:t>
              </w:r>
            </w:ins>
          </w:p>
        </w:tc>
      </w:tr>
      <w:tr w:rsidR="004D6E26" w:rsidRPr="004D6E26" w14:paraId="1F204BC0" w14:textId="77777777" w:rsidTr="00EA7CA0">
        <w:trPr>
          <w:trHeight w:val="255"/>
          <w:ins w:id="2799" w:author="Gary Sullivan" w:date="2020-10-08T01:22:00Z"/>
        </w:trPr>
        <w:tc>
          <w:tcPr>
            <w:tcW w:w="1640" w:type="dxa"/>
            <w:tcBorders>
              <w:top w:val="nil"/>
              <w:left w:val="single" w:sz="8" w:space="0" w:color="auto"/>
              <w:bottom w:val="nil"/>
              <w:right w:val="single" w:sz="8" w:space="0" w:color="auto"/>
            </w:tcBorders>
            <w:shd w:val="clear" w:color="auto" w:fill="auto"/>
            <w:noWrap/>
            <w:vAlign w:val="center"/>
            <w:hideMark/>
          </w:tcPr>
          <w:p w14:paraId="0929C8B6" w14:textId="77777777" w:rsidR="004D6E26" w:rsidRPr="004D6E26" w:rsidRDefault="004D6E26" w:rsidP="004D6E26">
            <w:pPr>
              <w:rPr>
                <w:ins w:id="2800" w:author="Gary Sullivan" w:date="2020-10-08T01:22:00Z"/>
                <w:lang w:val="fr-FR"/>
              </w:rPr>
            </w:pPr>
            <w:ins w:id="2801" w:author="Gary Sullivan" w:date="2020-10-08T01:22:00Z">
              <w:r w:rsidRPr="004D6E26">
                <w:rPr>
                  <w:lang w:val="fr-FR"/>
                </w:rPr>
                <w:t>Class B</w:t>
              </w:r>
            </w:ins>
          </w:p>
        </w:tc>
        <w:tc>
          <w:tcPr>
            <w:tcW w:w="1195" w:type="dxa"/>
            <w:gridSpan w:val="2"/>
            <w:tcBorders>
              <w:top w:val="nil"/>
              <w:left w:val="single" w:sz="8" w:space="0" w:color="auto"/>
              <w:bottom w:val="nil"/>
              <w:right w:val="nil"/>
            </w:tcBorders>
            <w:shd w:val="clear" w:color="auto" w:fill="auto"/>
            <w:noWrap/>
            <w:vAlign w:val="center"/>
            <w:hideMark/>
          </w:tcPr>
          <w:p w14:paraId="2305A5A4" w14:textId="77777777" w:rsidR="004D6E26" w:rsidRPr="004D6E26" w:rsidRDefault="004D6E26" w:rsidP="004D6E26">
            <w:pPr>
              <w:rPr>
                <w:ins w:id="2802" w:author="Gary Sullivan" w:date="2020-10-08T01:22:00Z"/>
                <w:lang w:val="fr-FR"/>
              </w:rPr>
            </w:pPr>
            <w:ins w:id="2803" w:author="Gary Sullivan" w:date="2020-10-08T01:22:00Z">
              <w:r w:rsidRPr="004D6E26">
                <w:rPr>
                  <w:lang w:val="fr-FR"/>
                </w:rPr>
                <w:t>-3.11%</w:t>
              </w:r>
            </w:ins>
          </w:p>
        </w:tc>
        <w:tc>
          <w:tcPr>
            <w:tcW w:w="1276" w:type="dxa"/>
            <w:tcBorders>
              <w:top w:val="nil"/>
              <w:left w:val="nil"/>
              <w:bottom w:val="nil"/>
              <w:right w:val="nil"/>
            </w:tcBorders>
            <w:shd w:val="clear" w:color="auto" w:fill="auto"/>
            <w:noWrap/>
            <w:vAlign w:val="center"/>
            <w:hideMark/>
          </w:tcPr>
          <w:p w14:paraId="2AB04EE9" w14:textId="77777777" w:rsidR="004D6E26" w:rsidRPr="004D6E26" w:rsidRDefault="004D6E26" w:rsidP="004D6E26">
            <w:pPr>
              <w:rPr>
                <w:ins w:id="2804" w:author="Gary Sullivan" w:date="2020-10-08T01:22:00Z"/>
                <w:lang w:val="fr-FR"/>
              </w:rPr>
            </w:pPr>
            <w:ins w:id="2805" w:author="Gary Sullivan" w:date="2020-10-08T01:22:00Z">
              <w:r w:rsidRPr="004D6E26">
                <w:rPr>
                  <w:lang w:val="fr-FR"/>
                </w:rPr>
                <w:t>-2.74%</w:t>
              </w:r>
            </w:ins>
          </w:p>
        </w:tc>
        <w:tc>
          <w:tcPr>
            <w:tcW w:w="1289" w:type="dxa"/>
            <w:gridSpan w:val="2"/>
            <w:tcBorders>
              <w:top w:val="nil"/>
              <w:left w:val="nil"/>
              <w:bottom w:val="nil"/>
              <w:right w:val="single" w:sz="4" w:space="0" w:color="auto"/>
            </w:tcBorders>
            <w:shd w:val="clear" w:color="auto" w:fill="auto"/>
            <w:noWrap/>
            <w:vAlign w:val="center"/>
            <w:hideMark/>
          </w:tcPr>
          <w:p w14:paraId="48CFFB50" w14:textId="77777777" w:rsidR="004D6E26" w:rsidRPr="004D6E26" w:rsidRDefault="004D6E26" w:rsidP="004D6E26">
            <w:pPr>
              <w:rPr>
                <w:ins w:id="2806" w:author="Gary Sullivan" w:date="2020-10-08T01:22:00Z"/>
                <w:lang w:val="fr-FR"/>
              </w:rPr>
            </w:pPr>
            <w:ins w:id="2807" w:author="Gary Sullivan" w:date="2020-10-08T01:22:00Z">
              <w:r w:rsidRPr="004D6E26">
                <w:rPr>
                  <w:lang w:val="fr-FR"/>
                </w:rPr>
                <w:t>-2.72%</w:t>
              </w:r>
            </w:ins>
          </w:p>
        </w:tc>
        <w:tc>
          <w:tcPr>
            <w:tcW w:w="2165" w:type="dxa"/>
            <w:gridSpan w:val="4"/>
            <w:tcBorders>
              <w:top w:val="nil"/>
              <w:left w:val="nil"/>
              <w:bottom w:val="nil"/>
              <w:right w:val="nil"/>
            </w:tcBorders>
            <w:shd w:val="clear" w:color="auto" w:fill="auto"/>
            <w:noWrap/>
            <w:vAlign w:val="center"/>
            <w:hideMark/>
          </w:tcPr>
          <w:p w14:paraId="6DE90E84" w14:textId="77777777" w:rsidR="004D6E26" w:rsidRPr="004D6E26" w:rsidRDefault="004D6E26" w:rsidP="004D6E26">
            <w:pPr>
              <w:rPr>
                <w:ins w:id="2808" w:author="Gary Sullivan" w:date="2020-10-08T01:22:00Z"/>
                <w:lang w:val="fr-FR"/>
              </w:rPr>
            </w:pPr>
            <w:ins w:id="2809" w:author="Gary Sullivan" w:date="2020-10-08T01:22:00Z">
              <w:r w:rsidRPr="004D6E26">
                <w:rPr>
                  <w:lang w:val="fr-FR"/>
                </w:rPr>
                <w:t>492%</w:t>
              </w:r>
            </w:ins>
          </w:p>
        </w:tc>
        <w:tc>
          <w:tcPr>
            <w:tcW w:w="1791" w:type="dxa"/>
            <w:tcBorders>
              <w:top w:val="nil"/>
              <w:left w:val="nil"/>
              <w:bottom w:val="nil"/>
              <w:right w:val="single" w:sz="8" w:space="0" w:color="auto"/>
            </w:tcBorders>
            <w:shd w:val="clear" w:color="auto" w:fill="auto"/>
            <w:noWrap/>
            <w:vAlign w:val="center"/>
            <w:hideMark/>
          </w:tcPr>
          <w:p w14:paraId="20DED1B8" w14:textId="77777777" w:rsidR="004D6E26" w:rsidRPr="004D6E26" w:rsidRDefault="004D6E26" w:rsidP="004D6E26">
            <w:pPr>
              <w:rPr>
                <w:ins w:id="2810" w:author="Gary Sullivan" w:date="2020-10-08T01:22:00Z"/>
                <w:lang w:val="fr-FR"/>
              </w:rPr>
            </w:pPr>
            <w:ins w:id="2811" w:author="Gary Sullivan" w:date="2020-10-08T01:22:00Z">
              <w:r w:rsidRPr="004D6E26">
                <w:rPr>
                  <w:lang w:val="fr-FR"/>
                </w:rPr>
                <w:t>3792%</w:t>
              </w:r>
            </w:ins>
          </w:p>
        </w:tc>
      </w:tr>
      <w:tr w:rsidR="004D6E26" w:rsidRPr="004D6E26" w14:paraId="26A74FF5" w14:textId="77777777" w:rsidTr="00EA7CA0">
        <w:trPr>
          <w:trHeight w:val="255"/>
          <w:ins w:id="2812" w:author="Gary Sullivan" w:date="2020-10-08T01:22:00Z"/>
        </w:trPr>
        <w:tc>
          <w:tcPr>
            <w:tcW w:w="1640" w:type="dxa"/>
            <w:tcBorders>
              <w:top w:val="nil"/>
              <w:left w:val="single" w:sz="8" w:space="0" w:color="auto"/>
              <w:bottom w:val="nil"/>
              <w:right w:val="single" w:sz="8" w:space="0" w:color="auto"/>
            </w:tcBorders>
            <w:shd w:val="clear" w:color="auto" w:fill="auto"/>
            <w:noWrap/>
            <w:vAlign w:val="center"/>
            <w:hideMark/>
          </w:tcPr>
          <w:p w14:paraId="3506B84D" w14:textId="77777777" w:rsidR="004D6E26" w:rsidRPr="004D6E26" w:rsidRDefault="004D6E26" w:rsidP="004D6E26">
            <w:pPr>
              <w:rPr>
                <w:ins w:id="2813" w:author="Gary Sullivan" w:date="2020-10-08T01:22:00Z"/>
                <w:lang w:val="fr-FR"/>
              </w:rPr>
            </w:pPr>
            <w:ins w:id="2814" w:author="Gary Sullivan" w:date="2020-10-08T01:22:00Z">
              <w:r w:rsidRPr="004D6E26">
                <w:rPr>
                  <w:lang w:val="fr-FR"/>
                </w:rPr>
                <w:t>Class C</w:t>
              </w:r>
            </w:ins>
          </w:p>
        </w:tc>
        <w:tc>
          <w:tcPr>
            <w:tcW w:w="1195" w:type="dxa"/>
            <w:gridSpan w:val="2"/>
            <w:tcBorders>
              <w:top w:val="nil"/>
              <w:left w:val="nil"/>
              <w:bottom w:val="nil"/>
              <w:right w:val="nil"/>
            </w:tcBorders>
            <w:shd w:val="clear" w:color="auto" w:fill="auto"/>
            <w:noWrap/>
            <w:vAlign w:val="center"/>
            <w:hideMark/>
          </w:tcPr>
          <w:p w14:paraId="5DD93A9D" w14:textId="77777777" w:rsidR="004D6E26" w:rsidRPr="004D6E26" w:rsidRDefault="004D6E26" w:rsidP="004D6E26">
            <w:pPr>
              <w:rPr>
                <w:ins w:id="2815" w:author="Gary Sullivan" w:date="2020-10-08T01:22:00Z"/>
                <w:lang w:val="fr-FR"/>
              </w:rPr>
            </w:pPr>
            <w:ins w:id="2816" w:author="Gary Sullivan" w:date="2020-10-08T01:22:00Z">
              <w:r w:rsidRPr="004D6E26">
                <w:rPr>
                  <w:lang w:val="fr-FR"/>
                </w:rPr>
                <w:t>-2.82%</w:t>
              </w:r>
            </w:ins>
          </w:p>
        </w:tc>
        <w:tc>
          <w:tcPr>
            <w:tcW w:w="1276" w:type="dxa"/>
            <w:tcBorders>
              <w:top w:val="nil"/>
              <w:left w:val="nil"/>
              <w:bottom w:val="nil"/>
              <w:right w:val="nil"/>
            </w:tcBorders>
            <w:shd w:val="clear" w:color="auto" w:fill="auto"/>
            <w:noWrap/>
            <w:vAlign w:val="center"/>
            <w:hideMark/>
          </w:tcPr>
          <w:p w14:paraId="71AA6E4D" w14:textId="77777777" w:rsidR="004D6E26" w:rsidRPr="004D6E26" w:rsidRDefault="004D6E26" w:rsidP="004D6E26">
            <w:pPr>
              <w:rPr>
                <w:ins w:id="2817" w:author="Gary Sullivan" w:date="2020-10-08T01:22:00Z"/>
                <w:lang w:val="fr-FR"/>
              </w:rPr>
            </w:pPr>
            <w:ins w:id="2818" w:author="Gary Sullivan" w:date="2020-10-08T01:22:00Z">
              <w:r w:rsidRPr="004D6E26">
                <w:rPr>
                  <w:lang w:val="fr-FR"/>
                </w:rPr>
                <w:t>-2.43%</w:t>
              </w:r>
            </w:ins>
          </w:p>
        </w:tc>
        <w:tc>
          <w:tcPr>
            <w:tcW w:w="1289" w:type="dxa"/>
            <w:gridSpan w:val="2"/>
            <w:tcBorders>
              <w:top w:val="nil"/>
              <w:left w:val="nil"/>
              <w:bottom w:val="nil"/>
              <w:right w:val="single" w:sz="4" w:space="0" w:color="auto"/>
            </w:tcBorders>
            <w:shd w:val="clear" w:color="auto" w:fill="auto"/>
            <w:noWrap/>
            <w:vAlign w:val="center"/>
            <w:hideMark/>
          </w:tcPr>
          <w:p w14:paraId="325674F0" w14:textId="77777777" w:rsidR="004D6E26" w:rsidRPr="004D6E26" w:rsidRDefault="004D6E26" w:rsidP="004D6E26">
            <w:pPr>
              <w:rPr>
                <w:ins w:id="2819" w:author="Gary Sullivan" w:date="2020-10-08T01:22:00Z"/>
                <w:lang w:val="fr-FR"/>
              </w:rPr>
            </w:pPr>
            <w:ins w:id="2820" w:author="Gary Sullivan" w:date="2020-10-08T01:22:00Z">
              <w:r w:rsidRPr="004D6E26">
                <w:rPr>
                  <w:lang w:val="fr-FR"/>
                </w:rPr>
                <w:t>-2.55%</w:t>
              </w:r>
            </w:ins>
          </w:p>
        </w:tc>
        <w:tc>
          <w:tcPr>
            <w:tcW w:w="2165" w:type="dxa"/>
            <w:gridSpan w:val="4"/>
            <w:tcBorders>
              <w:top w:val="nil"/>
              <w:left w:val="nil"/>
              <w:bottom w:val="nil"/>
              <w:right w:val="nil"/>
            </w:tcBorders>
            <w:shd w:val="clear" w:color="auto" w:fill="auto"/>
            <w:noWrap/>
            <w:vAlign w:val="center"/>
            <w:hideMark/>
          </w:tcPr>
          <w:p w14:paraId="39D0E37E" w14:textId="77777777" w:rsidR="004D6E26" w:rsidRPr="004D6E26" w:rsidRDefault="004D6E26" w:rsidP="004D6E26">
            <w:pPr>
              <w:rPr>
                <w:ins w:id="2821" w:author="Gary Sullivan" w:date="2020-10-08T01:22:00Z"/>
                <w:lang w:val="fr-FR"/>
              </w:rPr>
            </w:pPr>
            <w:ins w:id="2822" w:author="Gary Sullivan" w:date="2020-10-08T01:22:00Z">
              <w:r w:rsidRPr="004D6E26">
                <w:rPr>
                  <w:lang w:val="fr-FR"/>
                </w:rPr>
                <w:t>441%</w:t>
              </w:r>
            </w:ins>
          </w:p>
        </w:tc>
        <w:tc>
          <w:tcPr>
            <w:tcW w:w="1791" w:type="dxa"/>
            <w:tcBorders>
              <w:top w:val="nil"/>
              <w:left w:val="nil"/>
              <w:bottom w:val="nil"/>
              <w:right w:val="single" w:sz="8" w:space="0" w:color="auto"/>
            </w:tcBorders>
            <w:shd w:val="clear" w:color="auto" w:fill="auto"/>
            <w:noWrap/>
            <w:vAlign w:val="center"/>
            <w:hideMark/>
          </w:tcPr>
          <w:p w14:paraId="1DB43D7B" w14:textId="77777777" w:rsidR="004D6E26" w:rsidRPr="004D6E26" w:rsidRDefault="004D6E26" w:rsidP="004D6E26">
            <w:pPr>
              <w:rPr>
                <w:ins w:id="2823" w:author="Gary Sullivan" w:date="2020-10-08T01:22:00Z"/>
                <w:lang w:val="fr-FR"/>
              </w:rPr>
            </w:pPr>
            <w:ins w:id="2824" w:author="Gary Sullivan" w:date="2020-10-08T01:22:00Z">
              <w:r w:rsidRPr="004D6E26">
                <w:rPr>
                  <w:lang w:val="fr-FR"/>
                </w:rPr>
                <w:t>5153%</w:t>
              </w:r>
            </w:ins>
          </w:p>
        </w:tc>
      </w:tr>
      <w:tr w:rsidR="004D6E26" w:rsidRPr="004D6E26" w14:paraId="15E9F117" w14:textId="77777777" w:rsidTr="00EA7CA0">
        <w:trPr>
          <w:trHeight w:val="255"/>
          <w:ins w:id="2825" w:author="Gary Sullivan" w:date="2020-10-08T01:22:00Z"/>
        </w:trPr>
        <w:tc>
          <w:tcPr>
            <w:tcW w:w="1640" w:type="dxa"/>
            <w:tcBorders>
              <w:top w:val="nil"/>
              <w:left w:val="single" w:sz="8" w:space="0" w:color="auto"/>
              <w:bottom w:val="nil"/>
              <w:right w:val="single" w:sz="8" w:space="0" w:color="auto"/>
            </w:tcBorders>
            <w:shd w:val="clear" w:color="auto" w:fill="auto"/>
            <w:noWrap/>
            <w:vAlign w:val="center"/>
            <w:hideMark/>
          </w:tcPr>
          <w:p w14:paraId="7BB32D49" w14:textId="77777777" w:rsidR="004D6E26" w:rsidRPr="004D6E26" w:rsidRDefault="004D6E26" w:rsidP="004D6E26">
            <w:pPr>
              <w:rPr>
                <w:ins w:id="2826" w:author="Gary Sullivan" w:date="2020-10-08T01:22:00Z"/>
                <w:lang w:val="fr-FR"/>
              </w:rPr>
            </w:pPr>
            <w:ins w:id="2827" w:author="Gary Sullivan" w:date="2020-10-08T01:22:00Z">
              <w:r w:rsidRPr="004D6E26">
                <w:rPr>
                  <w:lang w:val="fr-FR"/>
                </w:rPr>
                <w:t>Class E</w:t>
              </w:r>
            </w:ins>
          </w:p>
        </w:tc>
        <w:tc>
          <w:tcPr>
            <w:tcW w:w="1195" w:type="dxa"/>
            <w:gridSpan w:val="2"/>
            <w:tcBorders>
              <w:top w:val="nil"/>
              <w:left w:val="single" w:sz="8" w:space="0" w:color="auto"/>
              <w:bottom w:val="nil"/>
              <w:right w:val="nil"/>
            </w:tcBorders>
            <w:shd w:val="clear" w:color="auto" w:fill="auto"/>
            <w:noWrap/>
            <w:vAlign w:val="center"/>
            <w:hideMark/>
          </w:tcPr>
          <w:p w14:paraId="23DD4E12" w14:textId="77777777" w:rsidR="004D6E26" w:rsidRPr="004D6E26" w:rsidRDefault="004D6E26" w:rsidP="004D6E26">
            <w:pPr>
              <w:rPr>
                <w:ins w:id="2828" w:author="Gary Sullivan" w:date="2020-10-08T01:22:00Z"/>
                <w:lang w:val="fr-FR"/>
              </w:rPr>
            </w:pPr>
            <w:ins w:id="2829" w:author="Gary Sullivan" w:date="2020-10-08T01:22:00Z">
              <w:r w:rsidRPr="004D6E26">
                <w:rPr>
                  <w:lang w:val="fr-FR"/>
                </w:rPr>
                <w:t>-4.48%</w:t>
              </w:r>
            </w:ins>
          </w:p>
        </w:tc>
        <w:tc>
          <w:tcPr>
            <w:tcW w:w="1276" w:type="dxa"/>
            <w:tcBorders>
              <w:top w:val="nil"/>
              <w:left w:val="nil"/>
              <w:bottom w:val="nil"/>
              <w:right w:val="nil"/>
            </w:tcBorders>
            <w:shd w:val="clear" w:color="auto" w:fill="auto"/>
            <w:noWrap/>
            <w:vAlign w:val="center"/>
            <w:hideMark/>
          </w:tcPr>
          <w:p w14:paraId="7C08C873" w14:textId="77777777" w:rsidR="004D6E26" w:rsidRPr="004D6E26" w:rsidRDefault="004D6E26" w:rsidP="004D6E26">
            <w:pPr>
              <w:rPr>
                <w:ins w:id="2830" w:author="Gary Sullivan" w:date="2020-10-08T01:22:00Z"/>
                <w:lang w:val="fr-FR"/>
              </w:rPr>
            </w:pPr>
            <w:ins w:id="2831" w:author="Gary Sullivan" w:date="2020-10-08T01:22:00Z">
              <w:r w:rsidRPr="004D6E26">
                <w:rPr>
                  <w:lang w:val="fr-FR"/>
                </w:rPr>
                <w:t>-4.01%</w:t>
              </w:r>
            </w:ins>
          </w:p>
        </w:tc>
        <w:tc>
          <w:tcPr>
            <w:tcW w:w="1289" w:type="dxa"/>
            <w:gridSpan w:val="2"/>
            <w:tcBorders>
              <w:top w:val="nil"/>
              <w:left w:val="nil"/>
              <w:bottom w:val="nil"/>
              <w:right w:val="single" w:sz="4" w:space="0" w:color="auto"/>
            </w:tcBorders>
            <w:shd w:val="clear" w:color="auto" w:fill="auto"/>
            <w:noWrap/>
            <w:vAlign w:val="center"/>
            <w:hideMark/>
          </w:tcPr>
          <w:p w14:paraId="77FEE1A7" w14:textId="77777777" w:rsidR="004D6E26" w:rsidRPr="004D6E26" w:rsidRDefault="004D6E26" w:rsidP="004D6E26">
            <w:pPr>
              <w:rPr>
                <w:ins w:id="2832" w:author="Gary Sullivan" w:date="2020-10-08T01:22:00Z"/>
                <w:lang w:val="fr-FR"/>
              </w:rPr>
            </w:pPr>
            <w:ins w:id="2833" w:author="Gary Sullivan" w:date="2020-10-08T01:22:00Z">
              <w:r w:rsidRPr="004D6E26">
                <w:rPr>
                  <w:lang w:val="fr-FR"/>
                </w:rPr>
                <w:t>-3.29%</w:t>
              </w:r>
            </w:ins>
          </w:p>
        </w:tc>
        <w:tc>
          <w:tcPr>
            <w:tcW w:w="2165" w:type="dxa"/>
            <w:gridSpan w:val="4"/>
            <w:tcBorders>
              <w:top w:val="nil"/>
              <w:left w:val="nil"/>
              <w:bottom w:val="nil"/>
              <w:right w:val="nil"/>
            </w:tcBorders>
            <w:shd w:val="clear" w:color="auto" w:fill="auto"/>
            <w:noWrap/>
            <w:vAlign w:val="center"/>
            <w:hideMark/>
          </w:tcPr>
          <w:p w14:paraId="0823C9DE" w14:textId="77777777" w:rsidR="004D6E26" w:rsidRPr="004D6E26" w:rsidRDefault="004D6E26" w:rsidP="004D6E26">
            <w:pPr>
              <w:rPr>
                <w:ins w:id="2834" w:author="Gary Sullivan" w:date="2020-10-08T01:22:00Z"/>
                <w:lang w:val="fr-FR"/>
              </w:rPr>
            </w:pPr>
            <w:ins w:id="2835" w:author="Gary Sullivan" w:date="2020-10-08T01:22:00Z">
              <w:r w:rsidRPr="004D6E26">
                <w:rPr>
                  <w:lang w:val="fr-FR"/>
                </w:rPr>
                <w:t>494%</w:t>
              </w:r>
            </w:ins>
          </w:p>
        </w:tc>
        <w:tc>
          <w:tcPr>
            <w:tcW w:w="1791" w:type="dxa"/>
            <w:tcBorders>
              <w:top w:val="nil"/>
              <w:left w:val="nil"/>
              <w:bottom w:val="nil"/>
              <w:right w:val="single" w:sz="8" w:space="0" w:color="auto"/>
            </w:tcBorders>
            <w:shd w:val="clear" w:color="auto" w:fill="auto"/>
            <w:noWrap/>
            <w:vAlign w:val="center"/>
            <w:hideMark/>
          </w:tcPr>
          <w:p w14:paraId="60040969" w14:textId="77777777" w:rsidR="004D6E26" w:rsidRPr="004D6E26" w:rsidRDefault="004D6E26" w:rsidP="004D6E26">
            <w:pPr>
              <w:rPr>
                <w:ins w:id="2836" w:author="Gary Sullivan" w:date="2020-10-08T01:22:00Z"/>
                <w:lang w:val="fr-FR"/>
              </w:rPr>
            </w:pPr>
            <w:ins w:id="2837" w:author="Gary Sullivan" w:date="2020-10-08T01:22:00Z">
              <w:r w:rsidRPr="004D6E26">
                <w:rPr>
                  <w:lang w:val="fr-FR"/>
                </w:rPr>
                <w:t>4704%</w:t>
              </w:r>
            </w:ins>
          </w:p>
        </w:tc>
      </w:tr>
      <w:tr w:rsidR="004D6E26" w:rsidRPr="004D6E26" w14:paraId="29C32C65" w14:textId="77777777" w:rsidTr="00EA7CA0">
        <w:trPr>
          <w:trHeight w:val="255"/>
          <w:ins w:id="2838" w:author="Gary Sullivan" w:date="2020-10-08T01:22: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AD2C111" w14:textId="77777777" w:rsidR="004D6E26" w:rsidRPr="004D6E26" w:rsidRDefault="004D6E26" w:rsidP="004D6E26">
            <w:pPr>
              <w:rPr>
                <w:ins w:id="2839" w:author="Gary Sullivan" w:date="2020-10-08T01:22:00Z"/>
                <w:b/>
                <w:bCs/>
                <w:lang w:val="fr-FR"/>
              </w:rPr>
            </w:pPr>
            <w:proofErr w:type="spellStart"/>
            <w:ins w:id="2840" w:author="Gary Sullivan" w:date="2020-10-08T01:22:00Z">
              <w:r w:rsidRPr="004D6E26">
                <w:rPr>
                  <w:b/>
                  <w:bCs/>
                  <w:lang w:val="fr-FR"/>
                </w:rPr>
                <w:t>Overall</w:t>
              </w:r>
              <w:proofErr w:type="spellEnd"/>
              <w:r w:rsidRPr="004D6E26">
                <w:rPr>
                  <w:b/>
                  <w:bCs/>
                  <w:lang w:val="fr-FR"/>
                </w:rPr>
                <w:t xml:space="preserve"> </w:t>
              </w:r>
            </w:ins>
          </w:p>
        </w:tc>
        <w:tc>
          <w:tcPr>
            <w:tcW w:w="1195" w:type="dxa"/>
            <w:gridSpan w:val="2"/>
            <w:tcBorders>
              <w:top w:val="single" w:sz="8" w:space="0" w:color="auto"/>
              <w:left w:val="single" w:sz="8" w:space="0" w:color="auto"/>
              <w:bottom w:val="nil"/>
              <w:right w:val="nil"/>
            </w:tcBorders>
            <w:shd w:val="clear" w:color="auto" w:fill="auto"/>
            <w:noWrap/>
            <w:vAlign w:val="center"/>
            <w:hideMark/>
          </w:tcPr>
          <w:p w14:paraId="12458E7B" w14:textId="77777777" w:rsidR="004D6E26" w:rsidRPr="004D6E26" w:rsidRDefault="004D6E26" w:rsidP="004D6E26">
            <w:pPr>
              <w:rPr>
                <w:ins w:id="2841" w:author="Gary Sullivan" w:date="2020-10-08T01:22:00Z"/>
                <w:lang w:val="fr-FR"/>
              </w:rPr>
            </w:pPr>
            <w:ins w:id="2842" w:author="Gary Sullivan" w:date="2020-10-08T01:22:00Z">
              <w:r w:rsidRPr="004D6E26">
                <w:rPr>
                  <w:lang w:val="fr-FR"/>
                </w:rPr>
                <w:t>-3.49%</w:t>
              </w:r>
            </w:ins>
          </w:p>
        </w:tc>
        <w:tc>
          <w:tcPr>
            <w:tcW w:w="1276" w:type="dxa"/>
            <w:tcBorders>
              <w:top w:val="single" w:sz="8" w:space="0" w:color="auto"/>
              <w:left w:val="nil"/>
              <w:bottom w:val="nil"/>
              <w:right w:val="nil"/>
            </w:tcBorders>
            <w:shd w:val="clear" w:color="auto" w:fill="auto"/>
            <w:noWrap/>
            <w:vAlign w:val="center"/>
            <w:hideMark/>
          </w:tcPr>
          <w:p w14:paraId="1177CE57" w14:textId="77777777" w:rsidR="004D6E26" w:rsidRPr="004D6E26" w:rsidRDefault="004D6E26" w:rsidP="004D6E26">
            <w:pPr>
              <w:rPr>
                <w:ins w:id="2843" w:author="Gary Sullivan" w:date="2020-10-08T01:22:00Z"/>
                <w:lang w:val="fr-FR"/>
              </w:rPr>
            </w:pPr>
            <w:ins w:id="2844" w:author="Gary Sullivan" w:date="2020-10-08T01:22:00Z">
              <w:r w:rsidRPr="004D6E26">
                <w:rPr>
                  <w:lang w:val="fr-FR"/>
                </w:rPr>
                <w:t>-3.04%</w:t>
              </w:r>
            </w:ins>
          </w:p>
        </w:tc>
        <w:tc>
          <w:tcPr>
            <w:tcW w:w="1289" w:type="dxa"/>
            <w:gridSpan w:val="2"/>
            <w:tcBorders>
              <w:top w:val="single" w:sz="8" w:space="0" w:color="auto"/>
              <w:left w:val="nil"/>
              <w:bottom w:val="nil"/>
              <w:right w:val="single" w:sz="4" w:space="0" w:color="auto"/>
            </w:tcBorders>
            <w:shd w:val="clear" w:color="auto" w:fill="auto"/>
            <w:noWrap/>
            <w:vAlign w:val="center"/>
            <w:hideMark/>
          </w:tcPr>
          <w:p w14:paraId="3C33A849" w14:textId="77777777" w:rsidR="004D6E26" w:rsidRPr="004D6E26" w:rsidRDefault="004D6E26" w:rsidP="004D6E26">
            <w:pPr>
              <w:rPr>
                <w:ins w:id="2845" w:author="Gary Sullivan" w:date="2020-10-08T01:22:00Z"/>
                <w:lang w:val="fr-FR"/>
              </w:rPr>
            </w:pPr>
            <w:ins w:id="2846" w:author="Gary Sullivan" w:date="2020-10-08T01:22:00Z">
              <w:r w:rsidRPr="004D6E26">
                <w:rPr>
                  <w:lang w:val="fr-FR"/>
                </w:rPr>
                <w:t>-3.07%</w:t>
              </w:r>
            </w:ins>
          </w:p>
        </w:tc>
        <w:tc>
          <w:tcPr>
            <w:tcW w:w="2165" w:type="dxa"/>
            <w:gridSpan w:val="4"/>
            <w:tcBorders>
              <w:top w:val="single" w:sz="8" w:space="0" w:color="auto"/>
              <w:left w:val="nil"/>
              <w:bottom w:val="nil"/>
              <w:right w:val="nil"/>
            </w:tcBorders>
            <w:shd w:val="clear" w:color="auto" w:fill="auto"/>
            <w:noWrap/>
            <w:vAlign w:val="center"/>
            <w:hideMark/>
          </w:tcPr>
          <w:p w14:paraId="24CBD9B4" w14:textId="77777777" w:rsidR="004D6E26" w:rsidRPr="004D6E26" w:rsidRDefault="004D6E26" w:rsidP="004D6E26">
            <w:pPr>
              <w:rPr>
                <w:ins w:id="2847" w:author="Gary Sullivan" w:date="2020-10-08T01:22:00Z"/>
                <w:lang w:val="fr-FR"/>
              </w:rPr>
            </w:pPr>
            <w:ins w:id="2848" w:author="Gary Sullivan" w:date="2020-10-08T01:22:00Z">
              <w:r w:rsidRPr="004D6E26">
                <w:rPr>
                  <w:lang w:val="fr-FR"/>
                </w:rPr>
                <w:t>455%</w:t>
              </w:r>
            </w:ins>
          </w:p>
        </w:tc>
        <w:tc>
          <w:tcPr>
            <w:tcW w:w="1791" w:type="dxa"/>
            <w:tcBorders>
              <w:top w:val="single" w:sz="8" w:space="0" w:color="auto"/>
              <w:left w:val="nil"/>
              <w:bottom w:val="nil"/>
              <w:right w:val="single" w:sz="8" w:space="0" w:color="auto"/>
            </w:tcBorders>
            <w:shd w:val="clear" w:color="auto" w:fill="auto"/>
            <w:noWrap/>
            <w:vAlign w:val="center"/>
            <w:hideMark/>
          </w:tcPr>
          <w:p w14:paraId="3B6B986C" w14:textId="77777777" w:rsidR="004D6E26" w:rsidRPr="004D6E26" w:rsidRDefault="004D6E26" w:rsidP="004D6E26">
            <w:pPr>
              <w:rPr>
                <w:ins w:id="2849" w:author="Gary Sullivan" w:date="2020-10-08T01:22:00Z"/>
                <w:lang w:val="fr-FR"/>
              </w:rPr>
            </w:pPr>
            <w:ins w:id="2850" w:author="Gary Sullivan" w:date="2020-10-08T01:22:00Z">
              <w:r w:rsidRPr="004D6E26">
                <w:rPr>
                  <w:lang w:val="fr-FR"/>
                </w:rPr>
                <w:t>3889%</w:t>
              </w:r>
            </w:ins>
          </w:p>
        </w:tc>
      </w:tr>
      <w:tr w:rsidR="004D6E26" w:rsidRPr="004D6E26" w14:paraId="2FA2F230" w14:textId="77777777" w:rsidTr="00EA7CA0">
        <w:trPr>
          <w:trHeight w:val="255"/>
          <w:ins w:id="2851" w:author="Gary Sullivan" w:date="2020-10-08T01:22:00Z"/>
        </w:trPr>
        <w:tc>
          <w:tcPr>
            <w:tcW w:w="1640" w:type="dxa"/>
            <w:tcBorders>
              <w:top w:val="single" w:sz="8" w:space="0" w:color="auto"/>
              <w:left w:val="single" w:sz="8" w:space="0" w:color="auto"/>
              <w:bottom w:val="nil"/>
              <w:right w:val="nil"/>
            </w:tcBorders>
            <w:shd w:val="clear" w:color="auto" w:fill="auto"/>
            <w:noWrap/>
            <w:vAlign w:val="center"/>
            <w:hideMark/>
          </w:tcPr>
          <w:p w14:paraId="3F8AEB45" w14:textId="77777777" w:rsidR="004D6E26" w:rsidRPr="004D6E26" w:rsidRDefault="004D6E26" w:rsidP="004D6E26">
            <w:pPr>
              <w:rPr>
                <w:ins w:id="2852" w:author="Gary Sullivan" w:date="2020-10-08T01:22:00Z"/>
                <w:lang w:val="fr-FR"/>
              </w:rPr>
            </w:pPr>
            <w:ins w:id="2853" w:author="Gary Sullivan" w:date="2020-10-08T01:22:00Z">
              <w:r w:rsidRPr="004D6E26">
                <w:rPr>
                  <w:lang w:val="fr-FR"/>
                </w:rPr>
                <w:t>Class D</w:t>
              </w:r>
            </w:ins>
          </w:p>
        </w:tc>
        <w:tc>
          <w:tcPr>
            <w:tcW w:w="1195" w:type="dxa"/>
            <w:gridSpan w:val="2"/>
            <w:tcBorders>
              <w:top w:val="single" w:sz="8" w:space="0" w:color="auto"/>
              <w:left w:val="single" w:sz="8" w:space="0" w:color="auto"/>
              <w:bottom w:val="nil"/>
              <w:right w:val="nil"/>
            </w:tcBorders>
            <w:shd w:val="clear" w:color="auto" w:fill="auto"/>
            <w:noWrap/>
            <w:vAlign w:val="center"/>
            <w:hideMark/>
          </w:tcPr>
          <w:p w14:paraId="4F7081F8" w14:textId="77777777" w:rsidR="004D6E26" w:rsidRPr="004D6E26" w:rsidRDefault="004D6E26" w:rsidP="004D6E26">
            <w:pPr>
              <w:rPr>
                <w:ins w:id="2854" w:author="Gary Sullivan" w:date="2020-10-08T01:22:00Z"/>
                <w:lang w:val="fr-FR"/>
              </w:rPr>
            </w:pPr>
            <w:ins w:id="2855" w:author="Gary Sullivan" w:date="2020-10-08T01:22:00Z">
              <w:r w:rsidRPr="004D6E26">
                <w:rPr>
                  <w:lang w:val="fr-FR"/>
                </w:rPr>
                <w:t>-3.16%</w:t>
              </w:r>
            </w:ins>
          </w:p>
        </w:tc>
        <w:tc>
          <w:tcPr>
            <w:tcW w:w="1276" w:type="dxa"/>
            <w:tcBorders>
              <w:top w:val="single" w:sz="8" w:space="0" w:color="auto"/>
              <w:left w:val="nil"/>
              <w:bottom w:val="nil"/>
              <w:right w:val="nil"/>
            </w:tcBorders>
            <w:shd w:val="clear" w:color="auto" w:fill="auto"/>
            <w:noWrap/>
            <w:vAlign w:val="center"/>
            <w:hideMark/>
          </w:tcPr>
          <w:p w14:paraId="2A36E102" w14:textId="77777777" w:rsidR="004D6E26" w:rsidRPr="004D6E26" w:rsidRDefault="004D6E26" w:rsidP="004D6E26">
            <w:pPr>
              <w:rPr>
                <w:ins w:id="2856" w:author="Gary Sullivan" w:date="2020-10-08T01:22:00Z"/>
                <w:lang w:val="fr-FR"/>
              </w:rPr>
            </w:pPr>
            <w:ins w:id="2857" w:author="Gary Sullivan" w:date="2020-10-08T01:22:00Z">
              <w:r w:rsidRPr="004D6E26">
                <w:rPr>
                  <w:lang w:val="fr-FR"/>
                </w:rPr>
                <w:t>-2.73%</w:t>
              </w:r>
            </w:ins>
          </w:p>
        </w:tc>
        <w:tc>
          <w:tcPr>
            <w:tcW w:w="1289" w:type="dxa"/>
            <w:gridSpan w:val="2"/>
            <w:tcBorders>
              <w:top w:val="single" w:sz="8" w:space="0" w:color="auto"/>
              <w:left w:val="nil"/>
              <w:bottom w:val="nil"/>
              <w:right w:val="single" w:sz="4" w:space="0" w:color="auto"/>
            </w:tcBorders>
            <w:shd w:val="clear" w:color="auto" w:fill="auto"/>
            <w:noWrap/>
            <w:vAlign w:val="center"/>
            <w:hideMark/>
          </w:tcPr>
          <w:p w14:paraId="1662E25F" w14:textId="77777777" w:rsidR="004D6E26" w:rsidRPr="004D6E26" w:rsidRDefault="004D6E26" w:rsidP="004D6E26">
            <w:pPr>
              <w:rPr>
                <w:ins w:id="2858" w:author="Gary Sullivan" w:date="2020-10-08T01:22:00Z"/>
                <w:lang w:val="fr-FR"/>
              </w:rPr>
            </w:pPr>
            <w:ins w:id="2859" w:author="Gary Sullivan" w:date="2020-10-08T01:22:00Z">
              <w:r w:rsidRPr="004D6E26">
                <w:rPr>
                  <w:lang w:val="fr-FR"/>
                </w:rPr>
                <w:t>-2.80%</w:t>
              </w:r>
            </w:ins>
          </w:p>
        </w:tc>
        <w:tc>
          <w:tcPr>
            <w:tcW w:w="2165" w:type="dxa"/>
            <w:gridSpan w:val="4"/>
            <w:tcBorders>
              <w:top w:val="single" w:sz="8" w:space="0" w:color="auto"/>
              <w:left w:val="nil"/>
              <w:bottom w:val="nil"/>
              <w:right w:val="nil"/>
            </w:tcBorders>
            <w:shd w:val="clear" w:color="auto" w:fill="auto"/>
            <w:noWrap/>
            <w:vAlign w:val="center"/>
            <w:hideMark/>
          </w:tcPr>
          <w:p w14:paraId="6A93056A" w14:textId="77777777" w:rsidR="004D6E26" w:rsidRPr="004D6E26" w:rsidRDefault="004D6E26" w:rsidP="004D6E26">
            <w:pPr>
              <w:rPr>
                <w:ins w:id="2860" w:author="Gary Sullivan" w:date="2020-10-08T01:22:00Z"/>
                <w:lang w:val="fr-FR"/>
              </w:rPr>
            </w:pPr>
            <w:ins w:id="2861" w:author="Gary Sullivan" w:date="2020-10-08T01:22:00Z">
              <w:r w:rsidRPr="004D6E26">
                <w:rPr>
                  <w:lang w:val="fr-FR"/>
                </w:rPr>
                <w:t>426%</w:t>
              </w:r>
            </w:ins>
          </w:p>
        </w:tc>
        <w:tc>
          <w:tcPr>
            <w:tcW w:w="1791" w:type="dxa"/>
            <w:tcBorders>
              <w:top w:val="single" w:sz="8" w:space="0" w:color="auto"/>
              <w:left w:val="nil"/>
              <w:bottom w:val="nil"/>
              <w:right w:val="single" w:sz="8" w:space="0" w:color="auto"/>
            </w:tcBorders>
            <w:shd w:val="clear" w:color="auto" w:fill="auto"/>
            <w:noWrap/>
            <w:vAlign w:val="center"/>
            <w:hideMark/>
          </w:tcPr>
          <w:p w14:paraId="2543A879" w14:textId="77777777" w:rsidR="004D6E26" w:rsidRPr="004D6E26" w:rsidRDefault="004D6E26" w:rsidP="004D6E26">
            <w:pPr>
              <w:rPr>
                <w:ins w:id="2862" w:author="Gary Sullivan" w:date="2020-10-08T01:22:00Z"/>
                <w:lang w:val="fr-FR"/>
              </w:rPr>
            </w:pPr>
            <w:ins w:id="2863" w:author="Gary Sullivan" w:date="2020-10-08T01:22:00Z">
              <w:r w:rsidRPr="004D6E26">
                <w:rPr>
                  <w:lang w:val="fr-FR"/>
                </w:rPr>
                <w:t>4941%</w:t>
              </w:r>
            </w:ins>
          </w:p>
        </w:tc>
      </w:tr>
      <w:tr w:rsidR="004D6E26" w:rsidRPr="004D6E26" w14:paraId="3B17B436" w14:textId="77777777" w:rsidTr="00EA7CA0">
        <w:trPr>
          <w:trHeight w:val="255"/>
          <w:ins w:id="2864" w:author="Gary Sullivan" w:date="2020-10-08T01:22:00Z"/>
        </w:trPr>
        <w:tc>
          <w:tcPr>
            <w:tcW w:w="1640" w:type="dxa"/>
            <w:tcBorders>
              <w:top w:val="nil"/>
              <w:left w:val="single" w:sz="8" w:space="0" w:color="auto"/>
              <w:bottom w:val="single" w:sz="8" w:space="0" w:color="auto"/>
              <w:right w:val="nil"/>
            </w:tcBorders>
            <w:shd w:val="clear" w:color="auto" w:fill="auto"/>
            <w:noWrap/>
            <w:vAlign w:val="center"/>
            <w:hideMark/>
          </w:tcPr>
          <w:p w14:paraId="1931F92D" w14:textId="77777777" w:rsidR="004D6E26" w:rsidRPr="004D6E26" w:rsidRDefault="004D6E26" w:rsidP="004D6E26">
            <w:pPr>
              <w:rPr>
                <w:ins w:id="2865" w:author="Gary Sullivan" w:date="2020-10-08T01:22:00Z"/>
                <w:lang w:val="fr-FR"/>
              </w:rPr>
            </w:pPr>
            <w:ins w:id="2866" w:author="Gary Sullivan" w:date="2020-10-08T01:22:00Z">
              <w:r w:rsidRPr="004D6E26">
                <w:rPr>
                  <w:lang w:val="fr-FR"/>
                </w:rPr>
                <w:t>Class F</w:t>
              </w:r>
            </w:ins>
          </w:p>
        </w:tc>
        <w:tc>
          <w:tcPr>
            <w:tcW w:w="1195" w:type="dxa"/>
            <w:gridSpan w:val="2"/>
            <w:tcBorders>
              <w:top w:val="nil"/>
              <w:left w:val="single" w:sz="8" w:space="0" w:color="auto"/>
              <w:bottom w:val="single" w:sz="8" w:space="0" w:color="auto"/>
              <w:right w:val="nil"/>
            </w:tcBorders>
            <w:shd w:val="clear" w:color="auto" w:fill="auto"/>
            <w:noWrap/>
            <w:vAlign w:val="center"/>
            <w:hideMark/>
          </w:tcPr>
          <w:p w14:paraId="2D30EFBE" w14:textId="77777777" w:rsidR="004D6E26" w:rsidRPr="004D6E26" w:rsidRDefault="004D6E26" w:rsidP="004D6E26">
            <w:pPr>
              <w:rPr>
                <w:ins w:id="2867" w:author="Gary Sullivan" w:date="2020-10-08T01:22:00Z"/>
                <w:lang w:val="fr-FR"/>
              </w:rPr>
            </w:pPr>
            <w:ins w:id="2868" w:author="Gary Sullivan" w:date="2020-10-08T01:22:00Z">
              <w:r w:rsidRPr="004D6E26">
                <w:rPr>
                  <w:lang w:val="fr-FR"/>
                </w:rPr>
                <w:t>-1.96%</w:t>
              </w:r>
            </w:ins>
          </w:p>
        </w:tc>
        <w:tc>
          <w:tcPr>
            <w:tcW w:w="1276" w:type="dxa"/>
            <w:tcBorders>
              <w:top w:val="nil"/>
              <w:left w:val="nil"/>
              <w:bottom w:val="single" w:sz="8" w:space="0" w:color="auto"/>
              <w:right w:val="nil"/>
            </w:tcBorders>
            <w:shd w:val="clear" w:color="auto" w:fill="auto"/>
            <w:noWrap/>
            <w:vAlign w:val="center"/>
            <w:hideMark/>
          </w:tcPr>
          <w:p w14:paraId="496A0EEF" w14:textId="77777777" w:rsidR="004D6E26" w:rsidRPr="004D6E26" w:rsidRDefault="004D6E26" w:rsidP="004D6E26">
            <w:pPr>
              <w:rPr>
                <w:ins w:id="2869" w:author="Gary Sullivan" w:date="2020-10-08T01:22:00Z"/>
                <w:lang w:val="fr-FR"/>
              </w:rPr>
            </w:pPr>
            <w:ins w:id="2870" w:author="Gary Sullivan" w:date="2020-10-08T01:22:00Z">
              <w:r w:rsidRPr="004D6E26">
                <w:rPr>
                  <w:lang w:val="fr-FR"/>
                </w:rPr>
                <w:t>-1.75%</w:t>
              </w:r>
            </w:ins>
          </w:p>
        </w:tc>
        <w:tc>
          <w:tcPr>
            <w:tcW w:w="1289" w:type="dxa"/>
            <w:gridSpan w:val="2"/>
            <w:tcBorders>
              <w:top w:val="nil"/>
              <w:left w:val="nil"/>
              <w:bottom w:val="single" w:sz="8" w:space="0" w:color="auto"/>
              <w:right w:val="single" w:sz="4" w:space="0" w:color="auto"/>
            </w:tcBorders>
            <w:shd w:val="clear" w:color="auto" w:fill="auto"/>
            <w:noWrap/>
            <w:vAlign w:val="center"/>
            <w:hideMark/>
          </w:tcPr>
          <w:p w14:paraId="04CBC889" w14:textId="77777777" w:rsidR="004D6E26" w:rsidRPr="004D6E26" w:rsidRDefault="004D6E26" w:rsidP="004D6E26">
            <w:pPr>
              <w:rPr>
                <w:ins w:id="2871" w:author="Gary Sullivan" w:date="2020-10-08T01:22:00Z"/>
                <w:lang w:val="fr-FR"/>
              </w:rPr>
            </w:pPr>
            <w:ins w:id="2872" w:author="Gary Sullivan" w:date="2020-10-08T01:22:00Z">
              <w:r w:rsidRPr="004D6E26">
                <w:rPr>
                  <w:lang w:val="fr-FR"/>
                </w:rPr>
                <w:t>-1.40%</w:t>
              </w:r>
            </w:ins>
          </w:p>
        </w:tc>
        <w:tc>
          <w:tcPr>
            <w:tcW w:w="2165" w:type="dxa"/>
            <w:gridSpan w:val="4"/>
            <w:tcBorders>
              <w:top w:val="nil"/>
              <w:left w:val="nil"/>
              <w:bottom w:val="single" w:sz="8" w:space="0" w:color="auto"/>
              <w:right w:val="nil"/>
            </w:tcBorders>
            <w:shd w:val="clear" w:color="auto" w:fill="auto"/>
            <w:noWrap/>
            <w:vAlign w:val="center"/>
            <w:hideMark/>
          </w:tcPr>
          <w:p w14:paraId="18D8DDDA" w14:textId="77777777" w:rsidR="004D6E26" w:rsidRPr="004D6E26" w:rsidRDefault="004D6E26" w:rsidP="004D6E26">
            <w:pPr>
              <w:rPr>
                <w:ins w:id="2873" w:author="Gary Sullivan" w:date="2020-10-08T01:22:00Z"/>
                <w:lang w:val="fr-FR"/>
              </w:rPr>
            </w:pPr>
            <w:ins w:id="2874" w:author="Gary Sullivan" w:date="2020-10-08T01:22:00Z">
              <w:r w:rsidRPr="004D6E26">
                <w:rPr>
                  <w:lang w:val="fr-FR"/>
                </w:rPr>
                <w:t>268%</w:t>
              </w:r>
            </w:ins>
          </w:p>
        </w:tc>
        <w:tc>
          <w:tcPr>
            <w:tcW w:w="1791" w:type="dxa"/>
            <w:tcBorders>
              <w:top w:val="nil"/>
              <w:left w:val="nil"/>
              <w:bottom w:val="single" w:sz="8" w:space="0" w:color="auto"/>
              <w:right w:val="single" w:sz="8" w:space="0" w:color="auto"/>
            </w:tcBorders>
            <w:shd w:val="clear" w:color="auto" w:fill="auto"/>
            <w:noWrap/>
            <w:vAlign w:val="center"/>
            <w:hideMark/>
          </w:tcPr>
          <w:p w14:paraId="52C3C2DF" w14:textId="77777777" w:rsidR="004D6E26" w:rsidRPr="004D6E26" w:rsidRDefault="004D6E26" w:rsidP="004D6E26">
            <w:pPr>
              <w:rPr>
                <w:ins w:id="2875" w:author="Gary Sullivan" w:date="2020-10-08T01:22:00Z"/>
                <w:lang w:val="fr-FR"/>
              </w:rPr>
            </w:pPr>
            <w:ins w:id="2876" w:author="Gary Sullivan" w:date="2020-10-08T01:22:00Z">
              <w:r w:rsidRPr="004D6E26">
                <w:rPr>
                  <w:lang w:val="fr-FR"/>
                </w:rPr>
                <w:t>2046%</w:t>
              </w:r>
            </w:ins>
          </w:p>
        </w:tc>
      </w:tr>
      <w:tr w:rsidR="004D6E26" w:rsidRPr="004D6E26" w14:paraId="3C17C911" w14:textId="77777777" w:rsidTr="00EA7CA0">
        <w:trPr>
          <w:trHeight w:val="255"/>
          <w:ins w:id="2877" w:author="Gary Sullivan" w:date="2020-10-08T01:22:00Z"/>
        </w:trPr>
        <w:tc>
          <w:tcPr>
            <w:tcW w:w="1640" w:type="dxa"/>
            <w:tcBorders>
              <w:top w:val="nil"/>
              <w:left w:val="nil"/>
              <w:bottom w:val="nil"/>
              <w:right w:val="nil"/>
            </w:tcBorders>
            <w:shd w:val="clear" w:color="auto" w:fill="auto"/>
            <w:noWrap/>
            <w:vAlign w:val="center"/>
            <w:hideMark/>
          </w:tcPr>
          <w:p w14:paraId="1769553C" w14:textId="77777777" w:rsidR="004D6E26" w:rsidRPr="004D6E26" w:rsidRDefault="004D6E26" w:rsidP="004D6E26">
            <w:pPr>
              <w:rPr>
                <w:ins w:id="2878" w:author="Gary Sullivan" w:date="2020-10-08T01:22:00Z"/>
                <w:lang w:val="fr-FR"/>
              </w:rPr>
            </w:pPr>
          </w:p>
        </w:tc>
        <w:tc>
          <w:tcPr>
            <w:tcW w:w="7716"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EF79B90" w14:textId="77777777" w:rsidR="004D6E26" w:rsidRPr="004D6E26" w:rsidRDefault="004D6E26" w:rsidP="004D6E26">
            <w:pPr>
              <w:rPr>
                <w:ins w:id="2879" w:author="Gary Sullivan" w:date="2020-10-08T01:22:00Z"/>
                <w:b/>
                <w:bCs/>
                <w:lang w:val="fr-FR"/>
              </w:rPr>
            </w:pPr>
            <w:proofErr w:type="spellStart"/>
            <w:ins w:id="2880" w:author="Gary Sullivan" w:date="2020-10-08T01:22:00Z">
              <w:r w:rsidRPr="004D6E26">
                <w:rPr>
                  <w:b/>
                  <w:bCs/>
                  <w:lang w:val="fr-FR"/>
                </w:rPr>
                <w:t>Random</w:t>
              </w:r>
              <w:proofErr w:type="spellEnd"/>
              <w:r w:rsidRPr="004D6E26">
                <w:rPr>
                  <w:b/>
                  <w:bCs/>
                  <w:lang w:val="fr-FR"/>
                </w:rPr>
                <w:t xml:space="preserve"> </w:t>
              </w:r>
              <w:proofErr w:type="spellStart"/>
              <w:r w:rsidRPr="004D6E26">
                <w:rPr>
                  <w:b/>
                  <w:bCs/>
                  <w:lang w:val="fr-FR"/>
                </w:rPr>
                <w:t>access</w:t>
              </w:r>
              <w:proofErr w:type="spellEnd"/>
              <w:r w:rsidRPr="004D6E26">
                <w:rPr>
                  <w:b/>
                  <w:bCs/>
                  <w:lang w:val="fr-FR"/>
                </w:rPr>
                <w:t xml:space="preserve"> over VTM-8.0</w:t>
              </w:r>
            </w:ins>
          </w:p>
        </w:tc>
      </w:tr>
      <w:tr w:rsidR="004D6E26" w:rsidRPr="004D6E26" w14:paraId="0FCA7196" w14:textId="77777777" w:rsidTr="00EA7CA0">
        <w:trPr>
          <w:trHeight w:val="255"/>
          <w:ins w:id="2881" w:author="Gary Sullivan" w:date="2020-10-08T01:22:00Z"/>
        </w:trPr>
        <w:tc>
          <w:tcPr>
            <w:tcW w:w="1640" w:type="dxa"/>
            <w:tcBorders>
              <w:top w:val="nil"/>
              <w:left w:val="nil"/>
              <w:bottom w:val="nil"/>
              <w:right w:val="nil"/>
            </w:tcBorders>
            <w:shd w:val="clear" w:color="auto" w:fill="auto"/>
            <w:noWrap/>
            <w:vAlign w:val="center"/>
            <w:hideMark/>
          </w:tcPr>
          <w:p w14:paraId="77895E46" w14:textId="77777777" w:rsidR="004D6E26" w:rsidRPr="004D6E26" w:rsidRDefault="004D6E26" w:rsidP="004D6E26">
            <w:pPr>
              <w:rPr>
                <w:ins w:id="2882" w:author="Gary Sullivan" w:date="2020-10-08T01:22:00Z"/>
                <w:b/>
                <w:bCs/>
                <w:lang w:val="fr-FR"/>
              </w:rPr>
            </w:pPr>
          </w:p>
        </w:tc>
        <w:tc>
          <w:tcPr>
            <w:tcW w:w="1144" w:type="dxa"/>
            <w:tcBorders>
              <w:top w:val="nil"/>
              <w:left w:val="single" w:sz="8" w:space="0" w:color="auto"/>
              <w:bottom w:val="single" w:sz="8" w:space="0" w:color="auto"/>
              <w:right w:val="nil"/>
            </w:tcBorders>
            <w:shd w:val="clear" w:color="auto" w:fill="auto"/>
            <w:noWrap/>
            <w:vAlign w:val="center"/>
            <w:hideMark/>
          </w:tcPr>
          <w:p w14:paraId="6BF2A01C" w14:textId="77777777" w:rsidR="004D6E26" w:rsidRPr="004D6E26" w:rsidRDefault="004D6E26" w:rsidP="004D6E26">
            <w:pPr>
              <w:rPr>
                <w:ins w:id="2883" w:author="Gary Sullivan" w:date="2020-10-08T01:22:00Z"/>
                <w:lang w:val="fr-FR"/>
              </w:rPr>
            </w:pPr>
            <w:ins w:id="2884" w:author="Gary Sullivan" w:date="2020-10-08T01:22:00Z">
              <w:r w:rsidRPr="004D6E26">
                <w:rPr>
                  <w:lang w:val="fr-FR"/>
                </w:rPr>
                <w:t>BD-rate (Y)</w:t>
              </w:r>
            </w:ins>
          </w:p>
        </w:tc>
        <w:tc>
          <w:tcPr>
            <w:tcW w:w="1327" w:type="dxa"/>
            <w:gridSpan w:val="2"/>
            <w:tcBorders>
              <w:top w:val="nil"/>
              <w:left w:val="nil"/>
              <w:bottom w:val="single" w:sz="8" w:space="0" w:color="auto"/>
              <w:right w:val="nil"/>
            </w:tcBorders>
            <w:shd w:val="clear" w:color="auto" w:fill="auto"/>
            <w:noWrap/>
            <w:vAlign w:val="center"/>
            <w:hideMark/>
          </w:tcPr>
          <w:p w14:paraId="55F5359A" w14:textId="77777777" w:rsidR="004D6E26" w:rsidRPr="004D6E26" w:rsidRDefault="004D6E26" w:rsidP="004D6E26">
            <w:pPr>
              <w:rPr>
                <w:ins w:id="2885" w:author="Gary Sullivan" w:date="2020-10-08T01:22:00Z"/>
                <w:lang w:val="fr-FR"/>
              </w:rPr>
            </w:pPr>
            <w:ins w:id="2886" w:author="Gary Sullivan" w:date="2020-10-08T01:22:00Z">
              <w:r w:rsidRPr="004D6E26">
                <w:rPr>
                  <w:lang w:val="fr-FR"/>
                </w:rPr>
                <w:t>BD-rate (U)</w:t>
              </w:r>
            </w:ins>
          </w:p>
        </w:tc>
        <w:tc>
          <w:tcPr>
            <w:tcW w:w="1276" w:type="dxa"/>
            <w:tcBorders>
              <w:top w:val="nil"/>
              <w:left w:val="nil"/>
              <w:bottom w:val="single" w:sz="8" w:space="0" w:color="auto"/>
              <w:right w:val="single" w:sz="4" w:space="0" w:color="auto"/>
            </w:tcBorders>
            <w:shd w:val="clear" w:color="auto" w:fill="auto"/>
            <w:noWrap/>
            <w:vAlign w:val="center"/>
            <w:hideMark/>
          </w:tcPr>
          <w:p w14:paraId="3B163049" w14:textId="77777777" w:rsidR="004D6E26" w:rsidRPr="004D6E26" w:rsidRDefault="004D6E26" w:rsidP="004D6E26">
            <w:pPr>
              <w:rPr>
                <w:ins w:id="2887" w:author="Gary Sullivan" w:date="2020-10-08T01:22:00Z"/>
                <w:lang w:val="fr-FR"/>
              </w:rPr>
            </w:pPr>
            <w:ins w:id="2888" w:author="Gary Sullivan" w:date="2020-10-08T01:22:00Z">
              <w:r w:rsidRPr="004D6E26">
                <w:rPr>
                  <w:lang w:val="fr-FR"/>
                </w:rPr>
                <w:t>BD-rate (V)</w:t>
              </w:r>
            </w:ins>
          </w:p>
        </w:tc>
        <w:tc>
          <w:tcPr>
            <w:tcW w:w="1984" w:type="dxa"/>
            <w:gridSpan w:val="3"/>
            <w:tcBorders>
              <w:top w:val="nil"/>
              <w:left w:val="nil"/>
              <w:bottom w:val="single" w:sz="8" w:space="0" w:color="auto"/>
              <w:right w:val="nil"/>
            </w:tcBorders>
            <w:shd w:val="clear" w:color="auto" w:fill="auto"/>
            <w:noWrap/>
            <w:vAlign w:val="center"/>
            <w:hideMark/>
          </w:tcPr>
          <w:p w14:paraId="5D47241A" w14:textId="77777777" w:rsidR="004D6E26" w:rsidRPr="004D6E26" w:rsidRDefault="004D6E26" w:rsidP="004D6E26">
            <w:pPr>
              <w:rPr>
                <w:ins w:id="2889" w:author="Gary Sullivan" w:date="2020-10-08T01:22:00Z"/>
                <w:lang w:val="fr-FR"/>
              </w:rPr>
            </w:pPr>
            <w:proofErr w:type="spellStart"/>
            <w:proofErr w:type="gramStart"/>
            <w:ins w:id="2890" w:author="Gary Sullivan" w:date="2020-10-08T01:22:00Z">
              <w:r w:rsidRPr="004D6E26">
                <w:rPr>
                  <w:lang w:val="fr-FR"/>
                </w:rPr>
                <w:t>encoding</w:t>
              </w:r>
              <w:proofErr w:type="spellEnd"/>
              <w:proofErr w:type="gramEnd"/>
              <w:r w:rsidRPr="004D6E26">
                <w:rPr>
                  <w:lang w:val="fr-FR"/>
                </w:rPr>
                <w:t xml:space="preserve"> time (CPU)</w:t>
              </w:r>
            </w:ins>
          </w:p>
        </w:tc>
        <w:tc>
          <w:tcPr>
            <w:tcW w:w="1985" w:type="dxa"/>
            <w:gridSpan w:val="3"/>
            <w:tcBorders>
              <w:top w:val="nil"/>
              <w:left w:val="nil"/>
              <w:bottom w:val="single" w:sz="8" w:space="0" w:color="auto"/>
              <w:right w:val="single" w:sz="8" w:space="0" w:color="auto"/>
            </w:tcBorders>
            <w:shd w:val="clear" w:color="auto" w:fill="auto"/>
            <w:noWrap/>
            <w:vAlign w:val="center"/>
            <w:hideMark/>
          </w:tcPr>
          <w:p w14:paraId="0D40F382" w14:textId="77777777" w:rsidR="004D6E26" w:rsidRPr="004D6E26" w:rsidRDefault="004D6E26" w:rsidP="004D6E26">
            <w:pPr>
              <w:rPr>
                <w:ins w:id="2891" w:author="Gary Sullivan" w:date="2020-10-08T01:22:00Z"/>
                <w:lang w:val="fr-FR"/>
              </w:rPr>
            </w:pPr>
            <w:proofErr w:type="spellStart"/>
            <w:proofErr w:type="gramStart"/>
            <w:ins w:id="2892" w:author="Gary Sullivan" w:date="2020-10-08T01:22:00Z">
              <w:r w:rsidRPr="004D6E26">
                <w:rPr>
                  <w:lang w:val="fr-FR"/>
                </w:rPr>
                <w:t>decoding</w:t>
              </w:r>
              <w:proofErr w:type="spellEnd"/>
              <w:proofErr w:type="gramEnd"/>
              <w:r w:rsidRPr="004D6E26">
                <w:rPr>
                  <w:lang w:val="fr-FR"/>
                </w:rPr>
                <w:t xml:space="preserve"> time (CPU)</w:t>
              </w:r>
            </w:ins>
          </w:p>
        </w:tc>
      </w:tr>
      <w:tr w:rsidR="004D6E26" w:rsidRPr="004D6E26" w14:paraId="2D831A46" w14:textId="77777777" w:rsidTr="00EA7CA0">
        <w:trPr>
          <w:trHeight w:val="255"/>
          <w:ins w:id="2893" w:author="Gary Sullivan" w:date="2020-10-08T01:22: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474332C" w14:textId="77777777" w:rsidR="004D6E26" w:rsidRPr="004D6E26" w:rsidRDefault="004D6E26" w:rsidP="004D6E26">
            <w:pPr>
              <w:rPr>
                <w:ins w:id="2894" w:author="Gary Sullivan" w:date="2020-10-08T01:22:00Z"/>
                <w:lang w:val="fr-FR"/>
              </w:rPr>
            </w:pPr>
            <w:ins w:id="2895" w:author="Gary Sullivan" w:date="2020-10-08T01:22:00Z">
              <w:r w:rsidRPr="004D6E26">
                <w:rPr>
                  <w:lang w:val="fr-FR"/>
                </w:rPr>
                <w:t>Class A1</w:t>
              </w:r>
            </w:ins>
          </w:p>
        </w:tc>
        <w:tc>
          <w:tcPr>
            <w:tcW w:w="1144" w:type="dxa"/>
            <w:tcBorders>
              <w:top w:val="nil"/>
              <w:left w:val="nil"/>
              <w:bottom w:val="nil"/>
              <w:right w:val="nil"/>
            </w:tcBorders>
            <w:shd w:val="clear" w:color="auto" w:fill="auto"/>
            <w:noWrap/>
            <w:vAlign w:val="center"/>
            <w:hideMark/>
          </w:tcPr>
          <w:p w14:paraId="58DC1B37" w14:textId="77777777" w:rsidR="004D6E26" w:rsidRPr="004D6E26" w:rsidRDefault="004D6E26" w:rsidP="004D6E26">
            <w:pPr>
              <w:rPr>
                <w:ins w:id="2896" w:author="Gary Sullivan" w:date="2020-10-08T01:22:00Z"/>
                <w:lang w:val="fr-FR"/>
              </w:rPr>
            </w:pPr>
            <w:ins w:id="2897" w:author="Gary Sullivan" w:date="2020-10-08T01:22:00Z">
              <w:r w:rsidRPr="004D6E26">
                <w:rPr>
                  <w:lang w:val="fr-FR"/>
                </w:rPr>
                <w:t>-2.14%</w:t>
              </w:r>
            </w:ins>
          </w:p>
        </w:tc>
        <w:tc>
          <w:tcPr>
            <w:tcW w:w="1327" w:type="dxa"/>
            <w:gridSpan w:val="2"/>
            <w:tcBorders>
              <w:top w:val="nil"/>
              <w:left w:val="nil"/>
              <w:bottom w:val="nil"/>
              <w:right w:val="nil"/>
            </w:tcBorders>
            <w:shd w:val="clear" w:color="auto" w:fill="auto"/>
            <w:noWrap/>
            <w:vAlign w:val="center"/>
            <w:hideMark/>
          </w:tcPr>
          <w:p w14:paraId="0F0CECF8" w14:textId="77777777" w:rsidR="004D6E26" w:rsidRPr="004D6E26" w:rsidRDefault="004D6E26" w:rsidP="004D6E26">
            <w:pPr>
              <w:rPr>
                <w:ins w:id="2898" w:author="Gary Sullivan" w:date="2020-10-08T01:22:00Z"/>
                <w:lang w:val="fr-FR"/>
              </w:rPr>
            </w:pPr>
            <w:ins w:id="2899" w:author="Gary Sullivan" w:date="2020-10-08T01:22:00Z">
              <w:r w:rsidRPr="004D6E26">
                <w:rPr>
                  <w:lang w:val="fr-FR"/>
                </w:rPr>
                <w:t>-0.94%</w:t>
              </w:r>
            </w:ins>
          </w:p>
        </w:tc>
        <w:tc>
          <w:tcPr>
            <w:tcW w:w="1276" w:type="dxa"/>
            <w:tcBorders>
              <w:top w:val="nil"/>
              <w:left w:val="nil"/>
              <w:bottom w:val="nil"/>
              <w:right w:val="single" w:sz="4" w:space="0" w:color="auto"/>
            </w:tcBorders>
            <w:shd w:val="clear" w:color="auto" w:fill="auto"/>
            <w:noWrap/>
            <w:vAlign w:val="center"/>
            <w:hideMark/>
          </w:tcPr>
          <w:p w14:paraId="7DEB8D5A" w14:textId="77777777" w:rsidR="004D6E26" w:rsidRPr="004D6E26" w:rsidRDefault="004D6E26" w:rsidP="004D6E26">
            <w:pPr>
              <w:rPr>
                <w:ins w:id="2900" w:author="Gary Sullivan" w:date="2020-10-08T01:22:00Z"/>
                <w:lang w:val="fr-FR"/>
              </w:rPr>
            </w:pPr>
            <w:ins w:id="2901" w:author="Gary Sullivan" w:date="2020-10-08T01:22:00Z">
              <w:r w:rsidRPr="004D6E26">
                <w:rPr>
                  <w:lang w:val="fr-FR"/>
                </w:rPr>
                <w:t>-1.79%</w:t>
              </w:r>
            </w:ins>
          </w:p>
        </w:tc>
        <w:tc>
          <w:tcPr>
            <w:tcW w:w="1417" w:type="dxa"/>
            <w:gridSpan w:val="2"/>
            <w:tcBorders>
              <w:top w:val="nil"/>
              <w:left w:val="nil"/>
              <w:bottom w:val="nil"/>
              <w:right w:val="nil"/>
            </w:tcBorders>
            <w:shd w:val="clear" w:color="auto" w:fill="auto"/>
            <w:noWrap/>
            <w:vAlign w:val="center"/>
            <w:hideMark/>
          </w:tcPr>
          <w:p w14:paraId="509ABCCA" w14:textId="77777777" w:rsidR="004D6E26" w:rsidRPr="004D6E26" w:rsidRDefault="004D6E26" w:rsidP="004D6E26">
            <w:pPr>
              <w:rPr>
                <w:ins w:id="2902" w:author="Gary Sullivan" w:date="2020-10-08T01:22:00Z"/>
                <w:lang w:val="fr-FR"/>
              </w:rPr>
            </w:pPr>
            <w:ins w:id="2903" w:author="Gary Sullivan" w:date="2020-10-08T01:22:00Z">
              <w:r w:rsidRPr="004D6E26">
                <w:rPr>
                  <w:lang w:val="fr-FR"/>
                </w:rPr>
                <w:t>167%</w:t>
              </w:r>
            </w:ins>
          </w:p>
        </w:tc>
        <w:tc>
          <w:tcPr>
            <w:tcW w:w="2552" w:type="dxa"/>
            <w:gridSpan w:val="4"/>
            <w:tcBorders>
              <w:top w:val="nil"/>
              <w:left w:val="nil"/>
              <w:bottom w:val="nil"/>
              <w:right w:val="single" w:sz="8" w:space="0" w:color="auto"/>
            </w:tcBorders>
            <w:shd w:val="clear" w:color="auto" w:fill="auto"/>
            <w:noWrap/>
            <w:vAlign w:val="center"/>
            <w:hideMark/>
          </w:tcPr>
          <w:p w14:paraId="5B497E67" w14:textId="77777777" w:rsidR="004D6E26" w:rsidRPr="004D6E26" w:rsidRDefault="004D6E26" w:rsidP="004D6E26">
            <w:pPr>
              <w:rPr>
                <w:ins w:id="2904" w:author="Gary Sullivan" w:date="2020-10-08T01:22:00Z"/>
                <w:lang w:val="fr-FR"/>
              </w:rPr>
            </w:pPr>
            <w:ins w:id="2905" w:author="Gary Sullivan" w:date="2020-10-08T01:22:00Z">
              <w:r w:rsidRPr="004D6E26">
                <w:rPr>
                  <w:lang w:val="fr-FR"/>
                </w:rPr>
                <w:t>880%</w:t>
              </w:r>
            </w:ins>
          </w:p>
        </w:tc>
      </w:tr>
      <w:tr w:rsidR="004D6E26" w:rsidRPr="004D6E26" w14:paraId="54661784" w14:textId="77777777" w:rsidTr="00EA7CA0">
        <w:trPr>
          <w:trHeight w:val="255"/>
          <w:ins w:id="2906" w:author="Gary Sullivan" w:date="2020-10-08T01:22:00Z"/>
        </w:trPr>
        <w:tc>
          <w:tcPr>
            <w:tcW w:w="1640" w:type="dxa"/>
            <w:tcBorders>
              <w:top w:val="nil"/>
              <w:left w:val="single" w:sz="8" w:space="0" w:color="auto"/>
              <w:bottom w:val="nil"/>
              <w:right w:val="single" w:sz="8" w:space="0" w:color="auto"/>
            </w:tcBorders>
            <w:shd w:val="clear" w:color="auto" w:fill="auto"/>
            <w:noWrap/>
            <w:vAlign w:val="center"/>
            <w:hideMark/>
          </w:tcPr>
          <w:p w14:paraId="1993B5A4" w14:textId="77777777" w:rsidR="004D6E26" w:rsidRPr="004D6E26" w:rsidRDefault="004D6E26" w:rsidP="004D6E26">
            <w:pPr>
              <w:rPr>
                <w:ins w:id="2907" w:author="Gary Sullivan" w:date="2020-10-08T01:22:00Z"/>
                <w:lang w:val="fr-FR"/>
              </w:rPr>
            </w:pPr>
            <w:ins w:id="2908" w:author="Gary Sullivan" w:date="2020-10-08T01:22:00Z">
              <w:r w:rsidRPr="004D6E26">
                <w:rPr>
                  <w:lang w:val="fr-FR"/>
                </w:rPr>
                <w:t>Class A2</w:t>
              </w:r>
            </w:ins>
          </w:p>
        </w:tc>
        <w:tc>
          <w:tcPr>
            <w:tcW w:w="1144" w:type="dxa"/>
            <w:tcBorders>
              <w:top w:val="nil"/>
              <w:left w:val="nil"/>
              <w:bottom w:val="nil"/>
              <w:right w:val="nil"/>
            </w:tcBorders>
            <w:shd w:val="clear" w:color="auto" w:fill="auto"/>
            <w:noWrap/>
            <w:vAlign w:val="center"/>
            <w:hideMark/>
          </w:tcPr>
          <w:p w14:paraId="52AC0F9F" w14:textId="77777777" w:rsidR="004D6E26" w:rsidRPr="004D6E26" w:rsidRDefault="004D6E26" w:rsidP="004D6E26">
            <w:pPr>
              <w:rPr>
                <w:ins w:id="2909" w:author="Gary Sullivan" w:date="2020-10-08T01:22:00Z"/>
                <w:lang w:val="fr-FR"/>
              </w:rPr>
            </w:pPr>
            <w:ins w:id="2910" w:author="Gary Sullivan" w:date="2020-10-08T01:22:00Z">
              <w:r w:rsidRPr="004D6E26">
                <w:rPr>
                  <w:lang w:val="fr-FR"/>
                </w:rPr>
                <w:t>-1.09%</w:t>
              </w:r>
            </w:ins>
          </w:p>
        </w:tc>
        <w:tc>
          <w:tcPr>
            <w:tcW w:w="1327" w:type="dxa"/>
            <w:gridSpan w:val="2"/>
            <w:tcBorders>
              <w:top w:val="nil"/>
              <w:left w:val="nil"/>
              <w:bottom w:val="nil"/>
              <w:right w:val="nil"/>
            </w:tcBorders>
            <w:shd w:val="clear" w:color="auto" w:fill="auto"/>
            <w:noWrap/>
            <w:vAlign w:val="center"/>
            <w:hideMark/>
          </w:tcPr>
          <w:p w14:paraId="2DE025B3" w14:textId="77777777" w:rsidR="004D6E26" w:rsidRPr="004D6E26" w:rsidRDefault="004D6E26" w:rsidP="004D6E26">
            <w:pPr>
              <w:rPr>
                <w:ins w:id="2911" w:author="Gary Sullivan" w:date="2020-10-08T01:22:00Z"/>
                <w:lang w:val="fr-FR"/>
              </w:rPr>
            </w:pPr>
            <w:ins w:id="2912" w:author="Gary Sullivan" w:date="2020-10-08T01:22:00Z">
              <w:r w:rsidRPr="004D6E26">
                <w:rPr>
                  <w:lang w:val="fr-FR"/>
                </w:rPr>
                <w:t>-0.22%</w:t>
              </w:r>
            </w:ins>
          </w:p>
        </w:tc>
        <w:tc>
          <w:tcPr>
            <w:tcW w:w="1276" w:type="dxa"/>
            <w:tcBorders>
              <w:top w:val="nil"/>
              <w:left w:val="nil"/>
              <w:bottom w:val="nil"/>
              <w:right w:val="single" w:sz="4" w:space="0" w:color="auto"/>
            </w:tcBorders>
            <w:shd w:val="clear" w:color="auto" w:fill="auto"/>
            <w:noWrap/>
            <w:vAlign w:val="center"/>
            <w:hideMark/>
          </w:tcPr>
          <w:p w14:paraId="0B12FCD4" w14:textId="77777777" w:rsidR="004D6E26" w:rsidRPr="004D6E26" w:rsidRDefault="004D6E26" w:rsidP="004D6E26">
            <w:pPr>
              <w:rPr>
                <w:ins w:id="2913" w:author="Gary Sullivan" w:date="2020-10-08T01:22:00Z"/>
                <w:lang w:val="fr-FR"/>
              </w:rPr>
            </w:pPr>
            <w:ins w:id="2914" w:author="Gary Sullivan" w:date="2020-10-08T01:22:00Z">
              <w:r w:rsidRPr="004D6E26">
                <w:rPr>
                  <w:lang w:val="fr-FR"/>
                </w:rPr>
                <w:t>-0.67%</w:t>
              </w:r>
            </w:ins>
          </w:p>
        </w:tc>
        <w:tc>
          <w:tcPr>
            <w:tcW w:w="1417" w:type="dxa"/>
            <w:gridSpan w:val="2"/>
            <w:tcBorders>
              <w:top w:val="nil"/>
              <w:left w:val="nil"/>
              <w:bottom w:val="nil"/>
              <w:right w:val="nil"/>
            </w:tcBorders>
            <w:shd w:val="clear" w:color="auto" w:fill="auto"/>
            <w:noWrap/>
            <w:vAlign w:val="center"/>
            <w:hideMark/>
          </w:tcPr>
          <w:p w14:paraId="7279F85A" w14:textId="77777777" w:rsidR="004D6E26" w:rsidRPr="004D6E26" w:rsidRDefault="004D6E26" w:rsidP="004D6E26">
            <w:pPr>
              <w:rPr>
                <w:ins w:id="2915" w:author="Gary Sullivan" w:date="2020-10-08T01:22:00Z"/>
                <w:lang w:val="fr-FR"/>
              </w:rPr>
            </w:pPr>
            <w:ins w:id="2916" w:author="Gary Sullivan" w:date="2020-10-08T01:22:00Z">
              <w:r w:rsidRPr="004D6E26">
                <w:rPr>
                  <w:lang w:val="fr-FR"/>
                </w:rPr>
                <w:t>161%</w:t>
              </w:r>
            </w:ins>
          </w:p>
        </w:tc>
        <w:tc>
          <w:tcPr>
            <w:tcW w:w="2552" w:type="dxa"/>
            <w:gridSpan w:val="4"/>
            <w:tcBorders>
              <w:top w:val="nil"/>
              <w:left w:val="nil"/>
              <w:bottom w:val="nil"/>
              <w:right w:val="single" w:sz="8" w:space="0" w:color="auto"/>
            </w:tcBorders>
            <w:shd w:val="clear" w:color="auto" w:fill="auto"/>
            <w:noWrap/>
            <w:vAlign w:val="center"/>
            <w:hideMark/>
          </w:tcPr>
          <w:p w14:paraId="4C397C65" w14:textId="77777777" w:rsidR="004D6E26" w:rsidRPr="004D6E26" w:rsidRDefault="004D6E26" w:rsidP="004D6E26">
            <w:pPr>
              <w:rPr>
                <w:ins w:id="2917" w:author="Gary Sullivan" w:date="2020-10-08T01:22:00Z"/>
                <w:lang w:val="fr-FR"/>
              </w:rPr>
            </w:pPr>
            <w:ins w:id="2918" w:author="Gary Sullivan" w:date="2020-10-08T01:22:00Z">
              <w:r w:rsidRPr="004D6E26">
                <w:rPr>
                  <w:lang w:val="fr-FR"/>
                </w:rPr>
                <w:t>497%</w:t>
              </w:r>
            </w:ins>
          </w:p>
        </w:tc>
      </w:tr>
      <w:tr w:rsidR="004D6E26" w:rsidRPr="004D6E26" w14:paraId="79D0C88C" w14:textId="77777777" w:rsidTr="00EA7CA0">
        <w:trPr>
          <w:trHeight w:val="255"/>
          <w:ins w:id="2919" w:author="Gary Sullivan" w:date="2020-10-08T01:22:00Z"/>
        </w:trPr>
        <w:tc>
          <w:tcPr>
            <w:tcW w:w="1640" w:type="dxa"/>
            <w:tcBorders>
              <w:top w:val="nil"/>
              <w:left w:val="single" w:sz="8" w:space="0" w:color="auto"/>
              <w:bottom w:val="nil"/>
              <w:right w:val="single" w:sz="8" w:space="0" w:color="auto"/>
            </w:tcBorders>
            <w:shd w:val="clear" w:color="auto" w:fill="auto"/>
            <w:noWrap/>
            <w:vAlign w:val="center"/>
            <w:hideMark/>
          </w:tcPr>
          <w:p w14:paraId="6BA10136" w14:textId="77777777" w:rsidR="004D6E26" w:rsidRPr="004D6E26" w:rsidRDefault="004D6E26" w:rsidP="004D6E26">
            <w:pPr>
              <w:rPr>
                <w:ins w:id="2920" w:author="Gary Sullivan" w:date="2020-10-08T01:22:00Z"/>
                <w:lang w:val="fr-FR"/>
              </w:rPr>
            </w:pPr>
            <w:ins w:id="2921" w:author="Gary Sullivan" w:date="2020-10-08T01:22:00Z">
              <w:r w:rsidRPr="004D6E26">
                <w:rPr>
                  <w:lang w:val="fr-FR"/>
                </w:rPr>
                <w:t>Class B</w:t>
              </w:r>
            </w:ins>
          </w:p>
        </w:tc>
        <w:tc>
          <w:tcPr>
            <w:tcW w:w="1144" w:type="dxa"/>
            <w:tcBorders>
              <w:top w:val="nil"/>
              <w:left w:val="nil"/>
              <w:bottom w:val="nil"/>
              <w:right w:val="nil"/>
            </w:tcBorders>
            <w:shd w:val="clear" w:color="auto" w:fill="auto"/>
            <w:noWrap/>
            <w:vAlign w:val="center"/>
            <w:hideMark/>
          </w:tcPr>
          <w:p w14:paraId="1AB861CA" w14:textId="77777777" w:rsidR="004D6E26" w:rsidRPr="004D6E26" w:rsidRDefault="004D6E26" w:rsidP="004D6E26">
            <w:pPr>
              <w:rPr>
                <w:ins w:id="2922" w:author="Gary Sullivan" w:date="2020-10-08T01:22:00Z"/>
                <w:lang w:val="fr-FR"/>
              </w:rPr>
            </w:pPr>
            <w:ins w:id="2923" w:author="Gary Sullivan" w:date="2020-10-08T01:22:00Z">
              <w:r w:rsidRPr="004D6E26">
                <w:rPr>
                  <w:lang w:val="fr-FR"/>
                </w:rPr>
                <w:t>-1.48%</w:t>
              </w:r>
            </w:ins>
          </w:p>
        </w:tc>
        <w:tc>
          <w:tcPr>
            <w:tcW w:w="1327" w:type="dxa"/>
            <w:gridSpan w:val="2"/>
            <w:tcBorders>
              <w:top w:val="nil"/>
              <w:left w:val="nil"/>
              <w:bottom w:val="nil"/>
              <w:right w:val="nil"/>
            </w:tcBorders>
            <w:shd w:val="clear" w:color="auto" w:fill="auto"/>
            <w:noWrap/>
            <w:vAlign w:val="center"/>
            <w:hideMark/>
          </w:tcPr>
          <w:p w14:paraId="2E8C4EE3" w14:textId="77777777" w:rsidR="004D6E26" w:rsidRPr="004D6E26" w:rsidRDefault="004D6E26" w:rsidP="004D6E26">
            <w:pPr>
              <w:rPr>
                <w:ins w:id="2924" w:author="Gary Sullivan" w:date="2020-10-08T01:22:00Z"/>
                <w:lang w:val="fr-FR"/>
              </w:rPr>
            </w:pPr>
            <w:ins w:id="2925" w:author="Gary Sullivan" w:date="2020-10-08T01:22:00Z">
              <w:r w:rsidRPr="004D6E26">
                <w:rPr>
                  <w:lang w:val="fr-FR"/>
                </w:rPr>
                <w:t>-1.30%</w:t>
              </w:r>
            </w:ins>
          </w:p>
        </w:tc>
        <w:tc>
          <w:tcPr>
            <w:tcW w:w="1276" w:type="dxa"/>
            <w:tcBorders>
              <w:top w:val="nil"/>
              <w:left w:val="nil"/>
              <w:bottom w:val="nil"/>
              <w:right w:val="single" w:sz="4" w:space="0" w:color="auto"/>
            </w:tcBorders>
            <w:shd w:val="clear" w:color="auto" w:fill="auto"/>
            <w:noWrap/>
            <w:vAlign w:val="center"/>
            <w:hideMark/>
          </w:tcPr>
          <w:p w14:paraId="57BB1F66" w14:textId="77777777" w:rsidR="004D6E26" w:rsidRPr="004D6E26" w:rsidRDefault="004D6E26" w:rsidP="004D6E26">
            <w:pPr>
              <w:rPr>
                <w:ins w:id="2926" w:author="Gary Sullivan" w:date="2020-10-08T01:22:00Z"/>
                <w:lang w:val="fr-FR"/>
              </w:rPr>
            </w:pPr>
            <w:ins w:id="2927" w:author="Gary Sullivan" w:date="2020-10-08T01:22:00Z">
              <w:r w:rsidRPr="004D6E26">
                <w:rPr>
                  <w:lang w:val="fr-FR"/>
                </w:rPr>
                <w:t>-0.93%</w:t>
              </w:r>
            </w:ins>
          </w:p>
        </w:tc>
        <w:tc>
          <w:tcPr>
            <w:tcW w:w="1417" w:type="dxa"/>
            <w:gridSpan w:val="2"/>
            <w:tcBorders>
              <w:top w:val="nil"/>
              <w:left w:val="nil"/>
              <w:bottom w:val="nil"/>
              <w:right w:val="nil"/>
            </w:tcBorders>
            <w:shd w:val="clear" w:color="auto" w:fill="auto"/>
            <w:noWrap/>
            <w:vAlign w:val="center"/>
            <w:hideMark/>
          </w:tcPr>
          <w:p w14:paraId="40B06A17" w14:textId="77777777" w:rsidR="004D6E26" w:rsidRPr="004D6E26" w:rsidRDefault="004D6E26" w:rsidP="004D6E26">
            <w:pPr>
              <w:rPr>
                <w:ins w:id="2928" w:author="Gary Sullivan" w:date="2020-10-08T01:22:00Z"/>
                <w:lang w:val="fr-FR"/>
              </w:rPr>
            </w:pPr>
            <w:ins w:id="2929" w:author="Gary Sullivan" w:date="2020-10-08T01:22:00Z">
              <w:r w:rsidRPr="004D6E26">
                <w:rPr>
                  <w:lang w:val="fr-FR"/>
                </w:rPr>
                <w:t>173%</w:t>
              </w:r>
            </w:ins>
          </w:p>
        </w:tc>
        <w:tc>
          <w:tcPr>
            <w:tcW w:w="2552" w:type="dxa"/>
            <w:gridSpan w:val="4"/>
            <w:tcBorders>
              <w:top w:val="nil"/>
              <w:left w:val="nil"/>
              <w:bottom w:val="nil"/>
              <w:right w:val="single" w:sz="8" w:space="0" w:color="auto"/>
            </w:tcBorders>
            <w:shd w:val="clear" w:color="auto" w:fill="auto"/>
            <w:noWrap/>
            <w:vAlign w:val="center"/>
            <w:hideMark/>
          </w:tcPr>
          <w:p w14:paraId="4AE2CC9F" w14:textId="77777777" w:rsidR="004D6E26" w:rsidRPr="004D6E26" w:rsidRDefault="004D6E26" w:rsidP="004D6E26">
            <w:pPr>
              <w:rPr>
                <w:ins w:id="2930" w:author="Gary Sullivan" w:date="2020-10-08T01:22:00Z"/>
                <w:lang w:val="fr-FR"/>
              </w:rPr>
            </w:pPr>
            <w:ins w:id="2931" w:author="Gary Sullivan" w:date="2020-10-08T01:22:00Z">
              <w:r w:rsidRPr="004D6E26">
                <w:rPr>
                  <w:lang w:val="fr-FR"/>
                </w:rPr>
                <w:t>547%</w:t>
              </w:r>
            </w:ins>
          </w:p>
        </w:tc>
      </w:tr>
      <w:tr w:rsidR="004D6E26" w:rsidRPr="004D6E26" w14:paraId="226BC81E" w14:textId="77777777" w:rsidTr="00EA7CA0">
        <w:trPr>
          <w:trHeight w:val="255"/>
          <w:ins w:id="2932" w:author="Gary Sullivan" w:date="2020-10-08T01:22:00Z"/>
        </w:trPr>
        <w:tc>
          <w:tcPr>
            <w:tcW w:w="1640" w:type="dxa"/>
            <w:tcBorders>
              <w:top w:val="nil"/>
              <w:left w:val="single" w:sz="8" w:space="0" w:color="auto"/>
              <w:bottom w:val="nil"/>
              <w:right w:val="single" w:sz="8" w:space="0" w:color="auto"/>
            </w:tcBorders>
            <w:shd w:val="clear" w:color="auto" w:fill="auto"/>
            <w:noWrap/>
            <w:vAlign w:val="center"/>
            <w:hideMark/>
          </w:tcPr>
          <w:p w14:paraId="59AAAC6D" w14:textId="77777777" w:rsidR="004D6E26" w:rsidRPr="004D6E26" w:rsidRDefault="004D6E26" w:rsidP="004D6E26">
            <w:pPr>
              <w:rPr>
                <w:ins w:id="2933" w:author="Gary Sullivan" w:date="2020-10-08T01:22:00Z"/>
                <w:lang w:val="fr-FR"/>
              </w:rPr>
            </w:pPr>
            <w:ins w:id="2934" w:author="Gary Sullivan" w:date="2020-10-08T01:22:00Z">
              <w:r w:rsidRPr="004D6E26">
                <w:rPr>
                  <w:lang w:val="fr-FR"/>
                </w:rPr>
                <w:t>Class C</w:t>
              </w:r>
            </w:ins>
          </w:p>
        </w:tc>
        <w:tc>
          <w:tcPr>
            <w:tcW w:w="1144" w:type="dxa"/>
            <w:tcBorders>
              <w:top w:val="nil"/>
              <w:left w:val="nil"/>
              <w:bottom w:val="nil"/>
              <w:right w:val="nil"/>
            </w:tcBorders>
            <w:shd w:val="clear" w:color="auto" w:fill="auto"/>
            <w:noWrap/>
            <w:vAlign w:val="center"/>
            <w:hideMark/>
          </w:tcPr>
          <w:p w14:paraId="03A5BE53" w14:textId="77777777" w:rsidR="004D6E26" w:rsidRPr="004D6E26" w:rsidRDefault="004D6E26" w:rsidP="004D6E26">
            <w:pPr>
              <w:rPr>
                <w:ins w:id="2935" w:author="Gary Sullivan" w:date="2020-10-08T01:22:00Z"/>
                <w:lang w:val="fr-FR"/>
              </w:rPr>
            </w:pPr>
            <w:ins w:id="2936" w:author="Gary Sullivan" w:date="2020-10-08T01:22:00Z">
              <w:r w:rsidRPr="004D6E26">
                <w:rPr>
                  <w:lang w:val="fr-FR"/>
                </w:rPr>
                <w:t>-1.62%</w:t>
              </w:r>
            </w:ins>
          </w:p>
        </w:tc>
        <w:tc>
          <w:tcPr>
            <w:tcW w:w="1327" w:type="dxa"/>
            <w:gridSpan w:val="2"/>
            <w:tcBorders>
              <w:top w:val="nil"/>
              <w:left w:val="nil"/>
              <w:bottom w:val="nil"/>
              <w:right w:val="nil"/>
            </w:tcBorders>
            <w:shd w:val="clear" w:color="auto" w:fill="auto"/>
            <w:noWrap/>
            <w:vAlign w:val="center"/>
            <w:hideMark/>
          </w:tcPr>
          <w:p w14:paraId="088318C6" w14:textId="77777777" w:rsidR="004D6E26" w:rsidRPr="004D6E26" w:rsidRDefault="004D6E26" w:rsidP="004D6E26">
            <w:pPr>
              <w:rPr>
                <w:ins w:id="2937" w:author="Gary Sullivan" w:date="2020-10-08T01:22:00Z"/>
                <w:lang w:val="fr-FR"/>
              </w:rPr>
            </w:pPr>
            <w:ins w:id="2938" w:author="Gary Sullivan" w:date="2020-10-08T01:22:00Z">
              <w:r w:rsidRPr="004D6E26">
                <w:rPr>
                  <w:lang w:val="fr-FR"/>
                </w:rPr>
                <w:t>-1.12%</w:t>
              </w:r>
            </w:ins>
          </w:p>
        </w:tc>
        <w:tc>
          <w:tcPr>
            <w:tcW w:w="1276" w:type="dxa"/>
            <w:tcBorders>
              <w:top w:val="nil"/>
              <w:left w:val="nil"/>
              <w:bottom w:val="nil"/>
              <w:right w:val="single" w:sz="4" w:space="0" w:color="auto"/>
            </w:tcBorders>
            <w:shd w:val="clear" w:color="auto" w:fill="auto"/>
            <w:noWrap/>
            <w:vAlign w:val="center"/>
            <w:hideMark/>
          </w:tcPr>
          <w:p w14:paraId="285A1443" w14:textId="77777777" w:rsidR="004D6E26" w:rsidRPr="004D6E26" w:rsidRDefault="004D6E26" w:rsidP="004D6E26">
            <w:pPr>
              <w:rPr>
                <w:ins w:id="2939" w:author="Gary Sullivan" w:date="2020-10-08T01:22:00Z"/>
                <w:lang w:val="fr-FR"/>
              </w:rPr>
            </w:pPr>
            <w:ins w:id="2940" w:author="Gary Sullivan" w:date="2020-10-08T01:22:00Z">
              <w:r w:rsidRPr="004D6E26">
                <w:rPr>
                  <w:lang w:val="fr-FR"/>
                </w:rPr>
                <w:t>-1.30%</w:t>
              </w:r>
            </w:ins>
          </w:p>
        </w:tc>
        <w:tc>
          <w:tcPr>
            <w:tcW w:w="1417" w:type="dxa"/>
            <w:gridSpan w:val="2"/>
            <w:tcBorders>
              <w:top w:val="nil"/>
              <w:left w:val="nil"/>
              <w:bottom w:val="nil"/>
              <w:right w:val="nil"/>
            </w:tcBorders>
            <w:shd w:val="clear" w:color="auto" w:fill="auto"/>
            <w:noWrap/>
            <w:vAlign w:val="center"/>
            <w:hideMark/>
          </w:tcPr>
          <w:p w14:paraId="22C807E3" w14:textId="77777777" w:rsidR="004D6E26" w:rsidRPr="004D6E26" w:rsidRDefault="004D6E26" w:rsidP="004D6E26">
            <w:pPr>
              <w:rPr>
                <w:ins w:id="2941" w:author="Gary Sullivan" w:date="2020-10-08T01:22:00Z"/>
                <w:lang w:val="fr-FR"/>
              </w:rPr>
            </w:pPr>
            <w:ins w:id="2942" w:author="Gary Sullivan" w:date="2020-10-08T01:22:00Z">
              <w:r w:rsidRPr="004D6E26">
                <w:rPr>
                  <w:lang w:val="fr-FR"/>
                </w:rPr>
                <w:t>194%</w:t>
              </w:r>
            </w:ins>
          </w:p>
        </w:tc>
        <w:tc>
          <w:tcPr>
            <w:tcW w:w="2552" w:type="dxa"/>
            <w:gridSpan w:val="4"/>
            <w:tcBorders>
              <w:top w:val="nil"/>
              <w:left w:val="nil"/>
              <w:bottom w:val="nil"/>
              <w:right w:val="single" w:sz="8" w:space="0" w:color="auto"/>
            </w:tcBorders>
            <w:shd w:val="clear" w:color="auto" w:fill="auto"/>
            <w:noWrap/>
            <w:vAlign w:val="center"/>
            <w:hideMark/>
          </w:tcPr>
          <w:p w14:paraId="6EE3561F" w14:textId="77777777" w:rsidR="004D6E26" w:rsidRPr="004D6E26" w:rsidRDefault="004D6E26" w:rsidP="004D6E26">
            <w:pPr>
              <w:rPr>
                <w:ins w:id="2943" w:author="Gary Sullivan" w:date="2020-10-08T01:22:00Z"/>
                <w:lang w:val="fr-FR"/>
              </w:rPr>
            </w:pPr>
            <w:ins w:id="2944" w:author="Gary Sullivan" w:date="2020-10-08T01:22:00Z">
              <w:r w:rsidRPr="004D6E26">
                <w:rPr>
                  <w:lang w:val="fr-FR"/>
                </w:rPr>
                <w:t>992%</w:t>
              </w:r>
            </w:ins>
          </w:p>
        </w:tc>
      </w:tr>
      <w:tr w:rsidR="004D6E26" w:rsidRPr="004D6E26" w14:paraId="334B828B" w14:textId="77777777" w:rsidTr="00EA7CA0">
        <w:trPr>
          <w:trHeight w:val="255"/>
          <w:ins w:id="2945" w:author="Gary Sullivan" w:date="2020-10-08T01:22:00Z"/>
        </w:trPr>
        <w:tc>
          <w:tcPr>
            <w:tcW w:w="1640" w:type="dxa"/>
            <w:tcBorders>
              <w:top w:val="nil"/>
              <w:left w:val="single" w:sz="8" w:space="0" w:color="auto"/>
              <w:bottom w:val="nil"/>
              <w:right w:val="single" w:sz="8" w:space="0" w:color="auto"/>
            </w:tcBorders>
            <w:shd w:val="clear" w:color="auto" w:fill="auto"/>
            <w:noWrap/>
            <w:vAlign w:val="center"/>
            <w:hideMark/>
          </w:tcPr>
          <w:p w14:paraId="1BE8ED42" w14:textId="77777777" w:rsidR="004D6E26" w:rsidRPr="004D6E26" w:rsidRDefault="004D6E26" w:rsidP="004D6E26">
            <w:pPr>
              <w:rPr>
                <w:ins w:id="2946" w:author="Gary Sullivan" w:date="2020-10-08T01:22:00Z"/>
                <w:lang w:val="fr-FR"/>
              </w:rPr>
            </w:pPr>
            <w:ins w:id="2947" w:author="Gary Sullivan" w:date="2020-10-08T01:22:00Z">
              <w:r w:rsidRPr="004D6E26">
                <w:rPr>
                  <w:lang w:val="fr-FR"/>
                </w:rPr>
                <w:t>Class E</w:t>
              </w:r>
            </w:ins>
          </w:p>
        </w:tc>
        <w:tc>
          <w:tcPr>
            <w:tcW w:w="1144" w:type="dxa"/>
            <w:tcBorders>
              <w:top w:val="nil"/>
              <w:left w:val="nil"/>
              <w:bottom w:val="nil"/>
              <w:right w:val="nil"/>
            </w:tcBorders>
            <w:shd w:val="clear" w:color="auto" w:fill="auto"/>
            <w:noWrap/>
            <w:vAlign w:val="center"/>
            <w:hideMark/>
          </w:tcPr>
          <w:p w14:paraId="51E2C5F5" w14:textId="77777777" w:rsidR="004D6E26" w:rsidRPr="004D6E26" w:rsidRDefault="004D6E26" w:rsidP="004D6E26">
            <w:pPr>
              <w:rPr>
                <w:ins w:id="2948" w:author="Gary Sullivan" w:date="2020-10-08T01:22:00Z"/>
                <w:lang w:val="fr-FR"/>
              </w:rPr>
            </w:pPr>
            <w:ins w:id="2949" w:author="Gary Sullivan" w:date="2020-10-08T01:22:00Z">
              <w:r w:rsidRPr="004D6E26">
                <w:rPr>
                  <w:lang w:val="fr-FR"/>
                </w:rPr>
                <w:t> </w:t>
              </w:r>
            </w:ins>
          </w:p>
        </w:tc>
        <w:tc>
          <w:tcPr>
            <w:tcW w:w="1327" w:type="dxa"/>
            <w:gridSpan w:val="2"/>
            <w:tcBorders>
              <w:top w:val="nil"/>
              <w:left w:val="nil"/>
              <w:bottom w:val="nil"/>
              <w:right w:val="nil"/>
            </w:tcBorders>
            <w:shd w:val="clear" w:color="auto" w:fill="auto"/>
            <w:noWrap/>
            <w:vAlign w:val="center"/>
            <w:hideMark/>
          </w:tcPr>
          <w:p w14:paraId="03D11EB3" w14:textId="77777777" w:rsidR="004D6E26" w:rsidRPr="004D6E26" w:rsidRDefault="004D6E26" w:rsidP="004D6E26">
            <w:pPr>
              <w:rPr>
                <w:ins w:id="2950" w:author="Gary Sullivan" w:date="2020-10-08T01:22:00Z"/>
                <w:lang w:val="fr-FR"/>
              </w:rPr>
            </w:pPr>
          </w:p>
        </w:tc>
        <w:tc>
          <w:tcPr>
            <w:tcW w:w="1276" w:type="dxa"/>
            <w:tcBorders>
              <w:top w:val="nil"/>
              <w:left w:val="nil"/>
              <w:bottom w:val="nil"/>
              <w:right w:val="single" w:sz="4" w:space="0" w:color="auto"/>
            </w:tcBorders>
            <w:shd w:val="clear" w:color="auto" w:fill="auto"/>
            <w:noWrap/>
            <w:vAlign w:val="center"/>
            <w:hideMark/>
          </w:tcPr>
          <w:p w14:paraId="08937293" w14:textId="77777777" w:rsidR="004D6E26" w:rsidRPr="004D6E26" w:rsidRDefault="004D6E26" w:rsidP="004D6E26">
            <w:pPr>
              <w:rPr>
                <w:ins w:id="2951" w:author="Gary Sullivan" w:date="2020-10-08T01:22:00Z"/>
                <w:lang w:val="fr-FR"/>
              </w:rPr>
            </w:pPr>
            <w:ins w:id="2952" w:author="Gary Sullivan" w:date="2020-10-08T01:22:00Z">
              <w:r w:rsidRPr="004D6E26">
                <w:rPr>
                  <w:lang w:val="fr-FR"/>
                </w:rPr>
                <w:t> </w:t>
              </w:r>
            </w:ins>
          </w:p>
        </w:tc>
        <w:tc>
          <w:tcPr>
            <w:tcW w:w="1417" w:type="dxa"/>
            <w:gridSpan w:val="2"/>
            <w:tcBorders>
              <w:top w:val="nil"/>
              <w:left w:val="nil"/>
              <w:bottom w:val="nil"/>
              <w:right w:val="nil"/>
            </w:tcBorders>
            <w:shd w:val="clear" w:color="auto" w:fill="auto"/>
            <w:noWrap/>
            <w:vAlign w:val="center"/>
            <w:hideMark/>
          </w:tcPr>
          <w:p w14:paraId="1B9F3810" w14:textId="77777777" w:rsidR="004D6E26" w:rsidRPr="004D6E26" w:rsidRDefault="004D6E26" w:rsidP="004D6E26">
            <w:pPr>
              <w:rPr>
                <w:ins w:id="2953" w:author="Gary Sullivan" w:date="2020-10-08T01:22:00Z"/>
                <w:lang w:val="fr-FR"/>
              </w:rPr>
            </w:pPr>
            <w:ins w:id="2954" w:author="Gary Sullivan" w:date="2020-10-08T01:22:00Z">
              <w:r w:rsidRPr="004D6E26">
                <w:rPr>
                  <w:lang w:val="fr-FR"/>
                </w:rPr>
                <w:t> </w:t>
              </w:r>
            </w:ins>
          </w:p>
        </w:tc>
        <w:tc>
          <w:tcPr>
            <w:tcW w:w="2552" w:type="dxa"/>
            <w:gridSpan w:val="4"/>
            <w:tcBorders>
              <w:top w:val="nil"/>
              <w:left w:val="nil"/>
              <w:bottom w:val="nil"/>
              <w:right w:val="single" w:sz="8" w:space="0" w:color="auto"/>
            </w:tcBorders>
            <w:shd w:val="clear" w:color="auto" w:fill="auto"/>
            <w:noWrap/>
            <w:vAlign w:val="center"/>
            <w:hideMark/>
          </w:tcPr>
          <w:p w14:paraId="46367C4D" w14:textId="77777777" w:rsidR="004D6E26" w:rsidRPr="004D6E26" w:rsidRDefault="004D6E26" w:rsidP="004D6E26">
            <w:pPr>
              <w:rPr>
                <w:ins w:id="2955" w:author="Gary Sullivan" w:date="2020-10-08T01:22:00Z"/>
                <w:lang w:val="fr-FR"/>
              </w:rPr>
            </w:pPr>
            <w:ins w:id="2956" w:author="Gary Sullivan" w:date="2020-10-08T01:22:00Z">
              <w:r w:rsidRPr="004D6E26">
                <w:rPr>
                  <w:lang w:val="fr-FR"/>
                </w:rPr>
                <w:t> </w:t>
              </w:r>
            </w:ins>
          </w:p>
        </w:tc>
      </w:tr>
      <w:tr w:rsidR="004D6E26" w:rsidRPr="004D6E26" w14:paraId="65DD8FD0" w14:textId="77777777" w:rsidTr="00EA7CA0">
        <w:trPr>
          <w:trHeight w:val="255"/>
          <w:ins w:id="2957" w:author="Gary Sullivan" w:date="2020-10-08T01:22: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2DBEFE6" w14:textId="77777777" w:rsidR="004D6E26" w:rsidRPr="004D6E26" w:rsidRDefault="004D6E26" w:rsidP="004D6E26">
            <w:pPr>
              <w:rPr>
                <w:ins w:id="2958" w:author="Gary Sullivan" w:date="2020-10-08T01:22:00Z"/>
                <w:b/>
                <w:bCs/>
                <w:lang w:val="fr-FR"/>
              </w:rPr>
            </w:pPr>
            <w:proofErr w:type="spellStart"/>
            <w:ins w:id="2959" w:author="Gary Sullivan" w:date="2020-10-08T01:22:00Z">
              <w:r w:rsidRPr="004D6E26">
                <w:rPr>
                  <w:b/>
                  <w:bCs/>
                  <w:lang w:val="fr-FR"/>
                </w:rPr>
                <w:t>Overall</w:t>
              </w:r>
              <w:proofErr w:type="spellEnd"/>
            </w:ins>
          </w:p>
        </w:tc>
        <w:tc>
          <w:tcPr>
            <w:tcW w:w="1144" w:type="dxa"/>
            <w:tcBorders>
              <w:top w:val="single" w:sz="8" w:space="0" w:color="auto"/>
              <w:left w:val="nil"/>
              <w:bottom w:val="nil"/>
              <w:right w:val="nil"/>
            </w:tcBorders>
            <w:shd w:val="clear" w:color="auto" w:fill="auto"/>
            <w:noWrap/>
            <w:vAlign w:val="center"/>
            <w:hideMark/>
          </w:tcPr>
          <w:p w14:paraId="7A8F4FD9" w14:textId="77777777" w:rsidR="004D6E26" w:rsidRPr="004D6E26" w:rsidRDefault="004D6E26" w:rsidP="004D6E26">
            <w:pPr>
              <w:rPr>
                <w:ins w:id="2960" w:author="Gary Sullivan" w:date="2020-10-08T01:22:00Z"/>
                <w:lang w:val="fr-FR"/>
              </w:rPr>
            </w:pPr>
            <w:ins w:id="2961" w:author="Gary Sullivan" w:date="2020-10-08T01:22:00Z">
              <w:r w:rsidRPr="004D6E26">
                <w:rPr>
                  <w:lang w:val="fr-FR"/>
                </w:rPr>
                <w:t>-1.57%</w:t>
              </w:r>
            </w:ins>
          </w:p>
        </w:tc>
        <w:tc>
          <w:tcPr>
            <w:tcW w:w="1327" w:type="dxa"/>
            <w:gridSpan w:val="2"/>
            <w:tcBorders>
              <w:top w:val="single" w:sz="8" w:space="0" w:color="auto"/>
              <w:left w:val="nil"/>
              <w:bottom w:val="nil"/>
              <w:right w:val="nil"/>
            </w:tcBorders>
            <w:shd w:val="clear" w:color="auto" w:fill="auto"/>
            <w:noWrap/>
            <w:vAlign w:val="center"/>
            <w:hideMark/>
          </w:tcPr>
          <w:p w14:paraId="66F73D6D" w14:textId="77777777" w:rsidR="004D6E26" w:rsidRPr="004D6E26" w:rsidRDefault="004D6E26" w:rsidP="004D6E26">
            <w:pPr>
              <w:rPr>
                <w:ins w:id="2962" w:author="Gary Sullivan" w:date="2020-10-08T01:22:00Z"/>
                <w:lang w:val="fr-FR"/>
              </w:rPr>
            </w:pPr>
            <w:ins w:id="2963" w:author="Gary Sullivan" w:date="2020-10-08T01:22:00Z">
              <w:r w:rsidRPr="004D6E26">
                <w:rPr>
                  <w:lang w:val="fr-FR"/>
                </w:rPr>
                <w:t>-0.96%</w:t>
              </w:r>
            </w:ins>
          </w:p>
        </w:tc>
        <w:tc>
          <w:tcPr>
            <w:tcW w:w="1276" w:type="dxa"/>
            <w:tcBorders>
              <w:top w:val="single" w:sz="8" w:space="0" w:color="auto"/>
              <w:left w:val="nil"/>
              <w:bottom w:val="nil"/>
              <w:right w:val="single" w:sz="4" w:space="0" w:color="auto"/>
            </w:tcBorders>
            <w:shd w:val="clear" w:color="auto" w:fill="auto"/>
            <w:noWrap/>
            <w:vAlign w:val="center"/>
            <w:hideMark/>
          </w:tcPr>
          <w:p w14:paraId="35FC79B5" w14:textId="77777777" w:rsidR="004D6E26" w:rsidRPr="004D6E26" w:rsidRDefault="004D6E26" w:rsidP="004D6E26">
            <w:pPr>
              <w:rPr>
                <w:ins w:id="2964" w:author="Gary Sullivan" w:date="2020-10-08T01:22:00Z"/>
                <w:lang w:val="fr-FR"/>
              </w:rPr>
            </w:pPr>
            <w:ins w:id="2965" w:author="Gary Sullivan" w:date="2020-10-08T01:22:00Z">
              <w:r w:rsidRPr="004D6E26">
                <w:rPr>
                  <w:lang w:val="fr-FR"/>
                </w:rPr>
                <w:t>-1.15%</w:t>
              </w:r>
            </w:ins>
          </w:p>
        </w:tc>
        <w:tc>
          <w:tcPr>
            <w:tcW w:w="1417" w:type="dxa"/>
            <w:gridSpan w:val="2"/>
            <w:tcBorders>
              <w:top w:val="single" w:sz="8" w:space="0" w:color="auto"/>
              <w:left w:val="nil"/>
              <w:bottom w:val="nil"/>
              <w:right w:val="nil"/>
            </w:tcBorders>
            <w:shd w:val="clear" w:color="auto" w:fill="auto"/>
            <w:noWrap/>
            <w:vAlign w:val="center"/>
            <w:hideMark/>
          </w:tcPr>
          <w:p w14:paraId="31D5D8F1" w14:textId="77777777" w:rsidR="004D6E26" w:rsidRPr="004D6E26" w:rsidRDefault="004D6E26" w:rsidP="004D6E26">
            <w:pPr>
              <w:rPr>
                <w:ins w:id="2966" w:author="Gary Sullivan" w:date="2020-10-08T01:22:00Z"/>
                <w:lang w:val="fr-FR"/>
              </w:rPr>
            </w:pPr>
            <w:ins w:id="2967" w:author="Gary Sullivan" w:date="2020-10-08T01:22:00Z">
              <w:r w:rsidRPr="004D6E26">
                <w:rPr>
                  <w:lang w:val="fr-FR"/>
                </w:rPr>
                <w:t>175%</w:t>
              </w:r>
            </w:ins>
          </w:p>
        </w:tc>
        <w:tc>
          <w:tcPr>
            <w:tcW w:w="2552" w:type="dxa"/>
            <w:gridSpan w:val="4"/>
            <w:tcBorders>
              <w:top w:val="single" w:sz="8" w:space="0" w:color="auto"/>
              <w:left w:val="nil"/>
              <w:bottom w:val="nil"/>
              <w:right w:val="single" w:sz="8" w:space="0" w:color="auto"/>
            </w:tcBorders>
            <w:shd w:val="clear" w:color="auto" w:fill="auto"/>
            <w:noWrap/>
            <w:vAlign w:val="center"/>
            <w:hideMark/>
          </w:tcPr>
          <w:p w14:paraId="73F05443" w14:textId="77777777" w:rsidR="004D6E26" w:rsidRPr="004D6E26" w:rsidRDefault="004D6E26" w:rsidP="004D6E26">
            <w:pPr>
              <w:rPr>
                <w:ins w:id="2968" w:author="Gary Sullivan" w:date="2020-10-08T01:22:00Z"/>
                <w:lang w:val="fr-FR"/>
              </w:rPr>
            </w:pPr>
            <w:ins w:id="2969" w:author="Gary Sullivan" w:date="2020-10-08T01:22:00Z">
              <w:r w:rsidRPr="004D6E26">
                <w:rPr>
                  <w:lang w:val="fr-FR"/>
                </w:rPr>
                <w:t>692%</w:t>
              </w:r>
            </w:ins>
          </w:p>
        </w:tc>
      </w:tr>
      <w:tr w:rsidR="004D6E26" w:rsidRPr="004D6E26" w14:paraId="25E8CE1D" w14:textId="77777777" w:rsidTr="00EA7CA0">
        <w:trPr>
          <w:trHeight w:val="255"/>
          <w:ins w:id="2970" w:author="Gary Sullivan" w:date="2020-10-08T01:22: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FE319F7" w14:textId="77777777" w:rsidR="004D6E26" w:rsidRPr="004D6E26" w:rsidRDefault="004D6E26" w:rsidP="004D6E26">
            <w:pPr>
              <w:rPr>
                <w:ins w:id="2971" w:author="Gary Sullivan" w:date="2020-10-08T01:22:00Z"/>
                <w:lang w:val="fr-FR"/>
              </w:rPr>
            </w:pPr>
            <w:ins w:id="2972" w:author="Gary Sullivan" w:date="2020-10-08T01:22:00Z">
              <w:r w:rsidRPr="004D6E26">
                <w:rPr>
                  <w:lang w:val="fr-FR"/>
                </w:rPr>
                <w:t>Class D</w:t>
              </w:r>
            </w:ins>
          </w:p>
        </w:tc>
        <w:tc>
          <w:tcPr>
            <w:tcW w:w="1144" w:type="dxa"/>
            <w:tcBorders>
              <w:top w:val="single" w:sz="8" w:space="0" w:color="auto"/>
              <w:left w:val="nil"/>
              <w:bottom w:val="nil"/>
              <w:right w:val="nil"/>
            </w:tcBorders>
            <w:shd w:val="clear" w:color="auto" w:fill="auto"/>
            <w:noWrap/>
            <w:vAlign w:val="center"/>
            <w:hideMark/>
          </w:tcPr>
          <w:p w14:paraId="46681F27" w14:textId="77777777" w:rsidR="004D6E26" w:rsidRPr="004D6E26" w:rsidRDefault="004D6E26" w:rsidP="004D6E26">
            <w:pPr>
              <w:rPr>
                <w:ins w:id="2973" w:author="Gary Sullivan" w:date="2020-10-08T01:22:00Z"/>
                <w:lang w:val="fr-FR"/>
              </w:rPr>
            </w:pPr>
            <w:ins w:id="2974" w:author="Gary Sullivan" w:date="2020-10-08T01:22:00Z">
              <w:r w:rsidRPr="004D6E26">
                <w:rPr>
                  <w:lang w:val="fr-FR"/>
                </w:rPr>
                <w:t>-1.30%</w:t>
              </w:r>
            </w:ins>
          </w:p>
        </w:tc>
        <w:tc>
          <w:tcPr>
            <w:tcW w:w="1327" w:type="dxa"/>
            <w:gridSpan w:val="2"/>
            <w:tcBorders>
              <w:top w:val="single" w:sz="8" w:space="0" w:color="auto"/>
              <w:left w:val="nil"/>
              <w:bottom w:val="nil"/>
              <w:right w:val="nil"/>
            </w:tcBorders>
            <w:shd w:val="clear" w:color="auto" w:fill="auto"/>
            <w:noWrap/>
            <w:vAlign w:val="center"/>
            <w:hideMark/>
          </w:tcPr>
          <w:p w14:paraId="237FEFEA" w14:textId="77777777" w:rsidR="004D6E26" w:rsidRPr="004D6E26" w:rsidRDefault="004D6E26" w:rsidP="004D6E26">
            <w:pPr>
              <w:rPr>
                <w:ins w:id="2975" w:author="Gary Sullivan" w:date="2020-10-08T01:22:00Z"/>
                <w:lang w:val="fr-FR"/>
              </w:rPr>
            </w:pPr>
            <w:ins w:id="2976" w:author="Gary Sullivan" w:date="2020-10-08T01:22:00Z">
              <w:r w:rsidRPr="004D6E26">
                <w:rPr>
                  <w:lang w:val="fr-FR"/>
                </w:rPr>
                <w:t>-0.63%</w:t>
              </w:r>
            </w:ins>
          </w:p>
        </w:tc>
        <w:tc>
          <w:tcPr>
            <w:tcW w:w="1276" w:type="dxa"/>
            <w:tcBorders>
              <w:top w:val="single" w:sz="8" w:space="0" w:color="auto"/>
              <w:left w:val="nil"/>
              <w:bottom w:val="nil"/>
              <w:right w:val="single" w:sz="4" w:space="0" w:color="auto"/>
            </w:tcBorders>
            <w:shd w:val="clear" w:color="auto" w:fill="auto"/>
            <w:noWrap/>
            <w:vAlign w:val="center"/>
            <w:hideMark/>
          </w:tcPr>
          <w:p w14:paraId="7E23A830" w14:textId="77777777" w:rsidR="004D6E26" w:rsidRPr="004D6E26" w:rsidRDefault="004D6E26" w:rsidP="004D6E26">
            <w:pPr>
              <w:rPr>
                <w:ins w:id="2977" w:author="Gary Sullivan" w:date="2020-10-08T01:22:00Z"/>
                <w:lang w:val="fr-FR"/>
              </w:rPr>
            </w:pPr>
            <w:ins w:id="2978" w:author="Gary Sullivan" w:date="2020-10-08T01:22:00Z">
              <w:r w:rsidRPr="004D6E26">
                <w:rPr>
                  <w:lang w:val="fr-FR"/>
                </w:rPr>
                <w:t>-1.68%</w:t>
              </w:r>
            </w:ins>
          </w:p>
        </w:tc>
        <w:tc>
          <w:tcPr>
            <w:tcW w:w="1417" w:type="dxa"/>
            <w:gridSpan w:val="2"/>
            <w:tcBorders>
              <w:top w:val="single" w:sz="8" w:space="0" w:color="auto"/>
              <w:left w:val="nil"/>
              <w:bottom w:val="nil"/>
              <w:right w:val="nil"/>
            </w:tcBorders>
            <w:shd w:val="clear" w:color="auto" w:fill="auto"/>
            <w:noWrap/>
            <w:vAlign w:val="center"/>
            <w:hideMark/>
          </w:tcPr>
          <w:p w14:paraId="38F844E1" w14:textId="77777777" w:rsidR="004D6E26" w:rsidRPr="004D6E26" w:rsidRDefault="004D6E26" w:rsidP="004D6E26">
            <w:pPr>
              <w:rPr>
                <w:ins w:id="2979" w:author="Gary Sullivan" w:date="2020-10-08T01:22:00Z"/>
                <w:lang w:val="fr-FR"/>
              </w:rPr>
            </w:pPr>
            <w:ins w:id="2980" w:author="Gary Sullivan" w:date="2020-10-08T01:22:00Z">
              <w:r w:rsidRPr="004D6E26">
                <w:rPr>
                  <w:lang w:val="fr-FR"/>
                </w:rPr>
                <w:t>181%</w:t>
              </w:r>
            </w:ins>
          </w:p>
        </w:tc>
        <w:tc>
          <w:tcPr>
            <w:tcW w:w="2552" w:type="dxa"/>
            <w:gridSpan w:val="4"/>
            <w:tcBorders>
              <w:top w:val="single" w:sz="8" w:space="0" w:color="auto"/>
              <w:left w:val="nil"/>
              <w:bottom w:val="nil"/>
              <w:right w:val="single" w:sz="8" w:space="0" w:color="auto"/>
            </w:tcBorders>
            <w:shd w:val="clear" w:color="auto" w:fill="auto"/>
            <w:noWrap/>
            <w:vAlign w:val="center"/>
            <w:hideMark/>
          </w:tcPr>
          <w:p w14:paraId="277746EE" w14:textId="77777777" w:rsidR="004D6E26" w:rsidRPr="004D6E26" w:rsidRDefault="004D6E26" w:rsidP="004D6E26">
            <w:pPr>
              <w:rPr>
                <w:ins w:id="2981" w:author="Gary Sullivan" w:date="2020-10-08T01:22:00Z"/>
                <w:lang w:val="fr-FR"/>
              </w:rPr>
            </w:pPr>
            <w:ins w:id="2982" w:author="Gary Sullivan" w:date="2020-10-08T01:22:00Z">
              <w:r w:rsidRPr="004D6E26">
                <w:rPr>
                  <w:lang w:val="fr-FR"/>
                </w:rPr>
                <w:t>788%</w:t>
              </w:r>
            </w:ins>
          </w:p>
        </w:tc>
      </w:tr>
      <w:tr w:rsidR="004D6E26" w:rsidRPr="004D6E26" w14:paraId="43031D79" w14:textId="77777777" w:rsidTr="00EA7CA0">
        <w:trPr>
          <w:trHeight w:val="255"/>
          <w:ins w:id="2983" w:author="Gary Sullivan" w:date="2020-10-08T01:22:00Z"/>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F37E41B" w14:textId="77777777" w:rsidR="004D6E26" w:rsidRPr="004D6E26" w:rsidRDefault="004D6E26" w:rsidP="004D6E26">
            <w:pPr>
              <w:rPr>
                <w:ins w:id="2984" w:author="Gary Sullivan" w:date="2020-10-08T01:22:00Z"/>
                <w:lang w:val="fr-FR"/>
              </w:rPr>
            </w:pPr>
            <w:ins w:id="2985" w:author="Gary Sullivan" w:date="2020-10-08T01:22:00Z">
              <w:r w:rsidRPr="004D6E26">
                <w:rPr>
                  <w:lang w:val="fr-FR"/>
                </w:rPr>
                <w:t>Class F</w:t>
              </w:r>
            </w:ins>
          </w:p>
        </w:tc>
        <w:tc>
          <w:tcPr>
            <w:tcW w:w="1144" w:type="dxa"/>
            <w:tcBorders>
              <w:top w:val="nil"/>
              <w:left w:val="nil"/>
              <w:bottom w:val="single" w:sz="8" w:space="0" w:color="auto"/>
              <w:right w:val="nil"/>
            </w:tcBorders>
            <w:shd w:val="clear" w:color="auto" w:fill="auto"/>
            <w:noWrap/>
            <w:vAlign w:val="center"/>
            <w:hideMark/>
          </w:tcPr>
          <w:p w14:paraId="4E36DB24" w14:textId="77777777" w:rsidR="004D6E26" w:rsidRPr="004D6E26" w:rsidRDefault="004D6E26" w:rsidP="004D6E26">
            <w:pPr>
              <w:rPr>
                <w:ins w:id="2986" w:author="Gary Sullivan" w:date="2020-10-08T01:22:00Z"/>
                <w:lang w:val="fr-FR"/>
              </w:rPr>
            </w:pPr>
            <w:ins w:id="2987" w:author="Gary Sullivan" w:date="2020-10-08T01:22:00Z">
              <w:r w:rsidRPr="004D6E26">
                <w:rPr>
                  <w:lang w:val="fr-FR"/>
                </w:rPr>
                <w:t>-0.81%</w:t>
              </w:r>
            </w:ins>
          </w:p>
        </w:tc>
        <w:tc>
          <w:tcPr>
            <w:tcW w:w="1327" w:type="dxa"/>
            <w:gridSpan w:val="2"/>
            <w:tcBorders>
              <w:top w:val="nil"/>
              <w:left w:val="nil"/>
              <w:bottom w:val="single" w:sz="8" w:space="0" w:color="auto"/>
              <w:right w:val="nil"/>
            </w:tcBorders>
            <w:shd w:val="clear" w:color="auto" w:fill="auto"/>
            <w:noWrap/>
            <w:vAlign w:val="center"/>
            <w:hideMark/>
          </w:tcPr>
          <w:p w14:paraId="2981CD52" w14:textId="77777777" w:rsidR="004D6E26" w:rsidRPr="004D6E26" w:rsidRDefault="004D6E26" w:rsidP="004D6E26">
            <w:pPr>
              <w:rPr>
                <w:ins w:id="2988" w:author="Gary Sullivan" w:date="2020-10-08T01:22:00Z"/>
                <w:lang w:val="fr-FR"/>
              </w:rPr>
            </w:pPr>
            <w:ins w:id="2989" w:author="Gary Sullivan" w:date="2020-10-08T01:22:00Z">
              <w:r w:rsidRPr="004D6E26">
                <w:rPr>
                  <w:lang w:val="fr-FR"/>
                </w:rPr>
                <w:t>-1.43%</w:t>
              </w:r>
            </w:ins>
          </w:p>
        </w:tc>
        <w:tc>
          <w:tcPr>
            <w:tcW w:w="1276" w:type="dxa"/>
            <w:tcBorders>
              <w:top w:val="nil"/>
              <w:left w:val="nil"/>
              <w:bottom w:val="single" w:sz="8" w:space="0" w:color="auto"/>
              <w:right w:val="single" w:sz="4" w:space="0" w:color="auto"/>
            </w:tcBorders>
            <w:shd w:val="clear" w:color="auto" w:fill="auto"/>
            <w:noWrap/>
            <w:vAlign w:val="center"/>
            <w:hideMark/>
          </w:tcPr>
          <w:p w14:paraId="73AE8313" w14:textId="77777777" w:rsidR="004D6E26" w:rsidRPr="004D6E26" w:rsidRDefault="004D6E26" w:rsidP="004D6E26">
            <w:pPr>
              <w:rPr>
                <w:ins w:id="2990" w:author="Gary Sullivan" w:date="2020-10-08T01:22:00Z"/>
                <w:lang w:val="fr-FR"/>
              </w:rPr>
            </w:pPr>
            <w:ins w:id="2991" w:author="Gary Sullivan" w:date="2020-10-08T01:22:00Z">
              <w:r w:rsidRPr="004D6E26">
                <w:rPr>
                  <w:lang w:val="fr-FR"/>
                </w:rPr>
                <w:t>-0.48%</w:t>
              </w:r>
            </w:ins>
          </w:p>
        </w:tc>
        <w:tc>
          <w:tcPr>
            <w:tcW w:w="1417" w:type="dxa"/>
            <w:gridSpan w:val="2"/>
            <w:tcBorders>
              <w:top w:val="nil"/>
              <w:left w:val="nil"/>
              <w:bottom w:val="single" w:sz="8" w:space="0" w:color="auto"/>
              <w:right w:val="nil"/>
            </w:tcBorders>
            <w:shd w:val="clear" w:color="auto" w:fill="auto"/>
            <w:noWrap/>
            <w:vAlign w:val="center"/>
            <w:hideMark/>
          </w:tcPr>
          <w:p w14:paraId="08E76A44" w14:textId="77777777" w:rsidR="004D6E26" w:rsidRPr="004D6E26" w:rsidRDefault="004D6E26" w:rsidP="004D6E26">
            <w:pPr>
              <w:rPr>
                <w:ins w:id="2992" w:author="Gary Sullivan" w:date="2020-10-08T01:22:00Z"/>
                <w:lang w:val="fr-FR"/>
              </w:rPr>
            </w:pPr>
            <w:ins w:id="2993" w:author="Gary Sullivan" w:date="2020-10-08T01:22:00Z">
              <w:r w:rsidRPr="004D6E26">
                <w:rPr>
                  <w:lang w:val="fr-FR"/>
                </w:rPr>
                <w:t>167%</w:t>
              </w:r>
            </w:ins>
          </w:p>
        </w:tc>
        <w:tc>
          <w:tcPr>
            <w:tcW w:w="2552" w:type="dxa"/>
            <w:gridSpan w:val="4"/>
            <w:tcBorders>
              <w:top w:val="nil"/>
              <w:left w:val="nil"/>
              <w:bottom w:val="single" w:sz="8" w:space="0" w:color="auto"/>
              <w:right w:val="single" w:sz="8" w:space="0" w:color="auto"/>
            </w:tcBorders>
            <w:shd w:val="clear" w:color="auto" w:fill="auto"/>
            <w:noWrap/>
            <w:vAlign w:val="center"/>
            <w:hideMark/>
          </w:tcPr>
          <w:p w14:paraId="30E457A5" w14:textId="77777777" w:rsidR="004D6E26" w:rsidRPr="004D6E26" w:rsidRDefault="004D6E26" w:rsidP="004D6E26">
            <w:pPr>
              <w:rPr>
                <w:ins w:id="2994" w:author="Gary Sullivan" w:date="2020-10-08T01:22:00Z"/>
                <w:lang w:val="fr-FR"/>
              </w:rPr>
            </w:pPr>
            <w:ins w:id="2995" w:author="Gary Sullivan" w:date="2020-10-08T01:22:00Z">
              <w:r w:rsidRPr="004D6E26">
                <w:rPr>
                  <w:lang w:val="fr-FR"/>
                </w:rPr>
                <w:t>440%</w:t>
              </w:r>
            </w:ins>
          </w:p>
        </w:tc>
      </w:tr>
    </w:tbl>
    <w:p w14:paraId="4FC025AF" w14:textId="1972998C" w:rsidR="004D6E26" w:rsidRDefault="004D6E26" w:rsidP="004378A9">
      <w:pPr>
        <w:rPr>
          <w:ins w:id="2996" w:author="Gary Sullivan" w:date="2020-10-08T01:21:00Z"/>
        </w:rPr>
      </w:pPr>
    </w:p>
    <w:p w14:paraId="5C7943B5" w14:textId="7D358D25" w:rsidR="004D6E26" w:rsidRDefault="004D6E26" w:rsidP="004378A9">
      <w:pPr>
        <w:rPr>
          <w:ins w:id="2997" w:author="Gary Sullivan" w:date="2020-10-08T01:21:00Z"/>
        </w:rPr>
      </w:pPr>
      <w:ins w:id="2998" w:author="Gary Sullivan" w:date="2020-10-08T01:21:00Z">
        <w:r>
          <w:t>It was commented that there were similar gains for a previous HHI proposal</w:t>
        </w:r>
      </w:ins>
      <w:ins w:id="2999" w:author="Jens-Rainer Ohm" w:date="2020-10-08T12:50:00Z">
        <w:r w:rsidR="00EA7CA0">
          <w:t xml:space="preserve"> (which was later stripped down for lower complexity and became MIP)</w:t>
        </w:r>
      </w:ins>
      <w:ins w:id="3000" w:author="Gary Sullivan" w:date="2020-10-08T01:21:00Z">
        <w:r>
          <w:t>.</w:t>
        </w:r>
      </w:ins>
    </w:p>
    <w:p w14:paraId="0A4AFADB" w14:textId="46CB473C" w:rsidR="004D6E26" w:rsidRDefault="004D6E26" w:rsidP="004378A9">
      <w:pPr>
        <w:rPr>
          <w:ins w:id="3001" w:author="Gary Sullivan" w:date="2020-10-08T01:26:00Z"/>
        </w:rPr>
      </w:pPr>
      <w:ins w:id="3002" w:author="Gary Sullivan" w:date="2020-10-08T01:23:00Z">
        <w:r>
          <w:t>One question was about the n</w:t>
        </w:r>
      </w:ins>
      <w:ins w:id="3003" w:author="Gary Sullivan" w:date="2020-10-08T01:24:00Z">
        <w:r>
          <w:t>umber of reference lines used in this scheme.</w:t>
        </w:r>
      </w:ins>
      <w:ins w:id="3004" w:author="Gary Sullivan" w:date="2020-10-08T01:25:00Z">
        <w:r>
          <w:t xml:space="preserve"> The maximum </w:t>
        </w:r>
      </w:ins>
      <w:ins w:id="3005" w:author="Gary Sullivan" w:date="2020-10-08T01:26:00Z">
        <w:r>
          <w:t xml:space="preserve">was 16 to the left and 16 above. Some cases use </w:t>
        </w:r>
        <w:proofErr w:type="spellStart"/>
        <w:r>
          <w:t>downsampling</w:t>
        </w:r>
        <w:proofErr w:type="spellEnd"/>
        <w:r>
          <w:t>.</w:t>
        </w:r>
      </w:ins>
    </w:p>
    <w:p w14:paraId="0AA44DD7" w14:textId="4C9416F0" w:rsidR="004D6E26" w:rsidRPr="004D6E26" w:rsidRDefault="004D6E26" w:rsidP="004378A9">
      <w:pPr>
        <w:rPr>
          <w:ins w:id="3006" w:author="Gary Sullivan" w:date="2020-10-08T01:24:00Z"/>
        </w:rPr>
      </w:pPr>
      <w:ins w:id="3007" w:author="Gary Sullivan" w:date="2020-10-08T01:26:00Z">
        <w:r>
          <w:t>A second question was how much of the coding gain comes from the L</w:t>
        </w:r>
      </w:ins>
      <w:ins w:id="3008" w:author="Gary Sullivan" w:date="2020-10-08T01:27:00Z">
        <w:r>
          <w:t>FNST part. About 0.5 % AI.</w:t>
        </w:r>
      </w:ins>
    </w:p>
    <w:p w14:paraId="3F38C4EC" w14:textId="42F6D0CB" w:rsidR="004D6E26" w:rsidRDefault="004D6E26" w:rsidP="004378A9">
      <w:pPr>
        <w:rPr>
          <w:ins w:id="3009" w:author="Gary Sullivan" w:date="2020-10-08T01:21:00Z"/>
        </w:rPr>
      </w:pPr>
      <w:ins w:id="3010" w:author="Gary Sullivan" w:date="2020-10-08T01:30:00Z">
        <w:r>
          <w:lastRenderedPageBreak/>
          <w:t>It was noted that this uses fairly large model sizes in some cases. It w</w:t>
        </w:r>
      </w:ins>
      <w:ins w:id="3011" w:author="Gary Sullivan" w:date="2020-10-08T01:31:00Z">
        <w:r>
          <w:t>as remarked that the bottleneck would be small blocks</w:t>
        </w:r>
      </w:ins>
      <w:ins w:id="3012" w:author="Jens-Rainer Ohm" w:date="2020-10-08T12:51:00Z">
        <w:r w:rsidR="00EA7CA0">
          <w:t xml:space="preserve">. Even </w:t>
        </w:r>
      </w:ins>
      <w:ins w:id="3013" w:author="Jens-Rainer Ohm" w:date="2020-10-08T12:52:00Z">
        <w:r w:rsidR="00EA7CA0">
          <w:t xml:space="preserve">though </w:t>
        </w:r>
      </w:ins>
      <w:ins w:id="3014" w:author="Gary Sullivan" w:date="2020-10-08T01:31:00Z">
        <w:del w:id="3015" w:author="Jens-Rainer Ohm" w:date="2020-10-08T12:52:00Z">
          <w:r w:rsidDel="00EA7CA0">
            <w:delText xml:space="preserve"> because </w:delText>
          </w:r>
        </w:del>
        <w:r>
          <w:t xml:space="preserve">they use </w:t>
        </w:r>
        <w:del w:id="3016" w:author="Jens-Rainer Ohm" w:date="2020-10-08T12:52:00Z">
          <w:r w:rsidDel="00EA7CA0">
            <w:delText>the same</w:delText>
          </w:r>
        </w:del>
      </w:ins>
      <w:ins w:id="3017" w:author="Jens-Rainer Ohm" w:date="2020-10-08T12:52:00Z">
        <w:r w:rsidR="00EA7CA0">
          <w:t>a lower</w:t>
        </w:r>
      </w:ins>
      <w:ins w:id="3018" w:author="Gary Sullivan" w:date="2020-10-08T01:31:00Z">
        <w:r>
          <w:t xml:space="preserve"> data size for the hidden layers</w:t>
        </w:r>
      </w:ins>
      <w:ins w:id="3019" w:author="Jens-Rainer Ohm" w:date="2020-10-08T12:52:00Z">
        <w:r w:rsidR="00EA7CA0">
          <w:t xml:space="preserve">, the </w:t>
        </w:r>
        <w:r w:rsidR="00CD5BD0">
          <w:t xml:space="preserve">number of </w:t>
        </w:r>
        <w:r w:rsidR="00EA7CA0">
          <w:t xml:space="preserve">operations </w:t>
        </w:r>
        <w:r w:rsidR="00CD5BD0">
          <w:t>per sample is larger than for</w:t>
        </w:r>
      </w:ins>
      <w:ins w:id="3020" w:author="Gary Sullivan" w:date="2020-10-08T01:31:00Z">
        <w:del w:id="3021" w:author="Jens-Rainer Ohm" w:date="2020-10-08T12:52:00Z">
          <w:r w:rsidDel="00CD5BD0">
            <w:delText xml:space="preserve"> as</w:delText>
          </w:r>
        </w:del>
        <w:r>
          <w:t xml:space="preserve"> large blocks.</w:t>
        </w:r>
      </w:ins>
    </w:p>
    <w:p w14:paraId="305016C1" w14:textId="4C12135B" w:rsidR="004D6E26" w:rsidRDefault="004D6E26" w:rsidP="004378A9">
      <w:pPr>
        <w:rPr>
          <w:ins w:id="3022" w:author="Gary Sullivan" w:date="2020-10-08T02:00:00Z"/>
        </w:rPr>
      </w:pPr>
      <w:ins w:id="3023" w:author="Gary Sullivan" w:date="2020-10-08T01:32:00Z">
        <w:r>
          <w:t>The handling of chroma was discussed. Chroma uses this mode when luma does</w:t>
        </w:r>
      </w:ins>
      <w:ins w:id="3024" w:author="Gary Sullivan" w:date="2020-10-08T01:33:00Z">
        <w:r>
          <w:t>. Adding signalling to control them separately would increase search requirements.</w:t>
        </w:r>
      </w:ins>
    </w:p>
    <w:p w14:paraId="44EDDA1B" w14:textId="57ED7799" w:rsidR="00662AE0" w:rsidRDefault="00906F15" w:rsidP="004378A9">
      <w:pPr>
        <w:rPr>
          <w:ins w:id="3025" w:author="Gary Sullivan" w:date="2020-10-08T01:11:00Z"/>
        </w:rPr>
      </w:pPr>
      <w:ins w:id="3026" w:author="Gary Sullivan" w:date="2020-10-08T01:55:00Z">
        <w:r w:rsidRPr="00906F15">
          <w:t>Further study was encouraged.</w:t>
        </w:r>
      </w:ins>
    </w:p>
    <w:moveToRangeStart w:id="3027" w:author="Gary Sullivan" w:date="2020-10-08T01:11:00Z" w:name="move53011926"/>
    <w:p w14:paraId="6661DA7C" w14:textId="77777777" w:rsidR="00662AE0" w:rsidRPr="00662AE0" w:rsidRDefault="00662AE0" w:rsidP="00662AE0">
      <w:pPr>
        <w:keepNext/>
        <w:tabs>
          <w:tab w:val="left" w:pos="1800"/>
          <w:tab w:val="left" w:pos="2160"/>
          <w:tab w:val="left" w:pos="2520"/>
          <w:tab w:val="left" w:pos="2880"/>
        </w:tabs>
        <w:spacing w:before="240" w:after="60"/>
        <w:ind w:left="1440" w:hanging="1440"/>
        <w:outlineLvl w:val="8"/>
        <w:rPr>
          <w:moveTo w:id="3028" w:author="Gary Sullivan" w:date="2020-10-08T01:11:00Z"/>
          <w:rFonts w:eastAsia="Times New Roman"/>
          <w:b/>
          <w:sz w:val="24"/>
          <w:szCs w:val="24"/>
        </w:rPr>
      </w:pPr>
      <w:moveTo w:id="3029" w:author="Gary Sullivan" w:date="2020-10-08T01:11:00Z">
        <w:r w:rsidRPr="00662AE0">
          <w:rPr>
            <w:b/>
            <w:sz w:val="24"/>
            <w:lang w:val="x-none"/>
          </w:rPr>
          <w:fldChar w:fldCharType="begin"/>
        </w:r>
        <w:r w:rsidRPr="00662AE0">
          <w:rPr>
            <w:b/>
            <w:sz w:val="24"/>
            <w:lang w:val="x-none"/>
          </w:rPr>
          <w:instrText xml:space="preserve"> HYPERLINK "http://phenix.it-sudparis.eu/jvet/doc_end_user/current_document.php?id=10437" </w:instrText>
        </w:r>
        <w:r w:rsidRPr="00662AE0">
          <w:rPr>
            <w:b/>
            <w:sz w:val="24"/>
            <w:lang w:val="x-none"/>
          </w:rPr>
          <w:fldChar w:fldCharType="separate"/>
        </w:r>
        <w:r w:rsidRPr="00662AE0">
          <w:rPr>
            <w:rFonts w:eastAsia="Times New Roman"/>
            <w:b/>
            <w:color w:val="0000FF"/>
            <w:sz w:val="24"/>
            <w:szCs w:val="24"/>
            <w:u w:val="single"/>
          </w:rPr>
          <w:t>JVET-T0058</w:t>
        </w:r>
        <w:r w:rsidRPr="00662AE0">
          <w:rPr>
            <w:rFonts w:eastAsia="Times New Roman"/>
            <w:b/>
            <w:color w:val="0000FF"/>
            <w:sz w:val="24"/>
            <w:szCs w:val="24"/>
            <w:u w:val="single"/>
          </w:rPr>
          <w:fldChar w:fldCharType="end"/>
        </w:r>
        <w:r w:rsidRPr="00662AE0">
          <w:rPr>
            <w:rFonts w:eastAsia="Times New Roman"/>
            <w:b/>
            <w:sz w:val="24"/>
            <w:szCs w:val="24"/>
          </w:rPr>
          <w:t xml:space="preserve"> AHG11: Information on inter-prediction coding tool with deep neural network [B. Choi, Z. Li, W. Wang, W. Jiang, X. Xu, S. Liu (Tencent)]</w:t>
        </w:r>
      </w:moveTo>
    </w:p>
    <w:p w14:paraId="5307C094" w14:textId="0DFEFD38" w:rsidR="00662AE0" w:rsidRDefault="00662AE0" w:rsidP="00662AE0">
      <w:pPr>
        <w:rPr>
          <w:ins w:id="3030" w:author="Gary Sullivan" w:date="2020-10-08T01:36:00Z"/>
        </w:rPr>
      </w:pPr>
    </w:p>
    <w:p w14:paraId="30643963" w14:textId="1321F0AD" w:rsidR="00561532" w:rsidRDefault="00561532" w:rsidP="00561532">
      <w:pPr>
        <w:rPr>
          <w:ins w:id="3031" w:author="Gary Sullivan" w:date="2020-10-08T01:36:00Z"/>
        </w:rPr>
      </w:pPr>
      <w:ins w:id="3032" w:author="Gary Sullivan" w:date="2020-10-08T01:36:00Z">
        <w:r w:rsidRPr="00662AE0">
          <w:t>This contribution was discussed at 0</w:t>
        </w:r>
        <w:r>
          <w:t>840</w:t>
        </w:r>
        <w:r w:rsidRPr="00662AE0">
          <w:t xml:space="preserve"> on Thursday 8 October (chaired by GJS &amp; JRO).</w:t>
        </w:r>
      </w:ins>
    </w:p>
    <w:p w14:paraId="0A44F9EE" w14:textId="77777777" w:rsidR="00561532" w:rsidRDefault="00561532" w:rsidP="00662AE0">
      <w:pPr>
        <w:rPr>
          <w:ins w:id="3033" w:author="Gary Sullivan" w:date="2020-10-08T01:35:00Z"/>
        </w:rPr>
      </w:pPr>
    </w:p>
    <w:p w14:paraId="4AC67A69" w14:textId="00F277D8" w:rsidR="00561532" w:rsidRDefault="00561532" w:rsidP="00662AE0">
      <w:pPr>
        <w:rPr>
          <w:ins w:id="3034" w:author="Gary Sullivan" w:date="2020-10-08T01:35:00Z"/>
        </w:rPr>
      </w:pPr>
      <w:ins w:id="3035" w:author="Gary Sullivan" w:date="2020-10-08T01:36:00Z">
        <w:r w:rsidRPr="00561532">
          <w:t xml:space="preserve">This informative contribution reports some preliminary results of deep neural network (DNN) utilization for inter-prediction. The idea is inserting of a new (virtual) reference picture, which is generated by inference processes of trained networks, into reference picture list (RPL). The entire networks consist of several sub-network models for edge-detection, optical flow estimation/compensation and detail enhancement. Since networks were trained with small size training sequences, classes C&amp;D show coding gains </w:t>
        </w:r>
      </w:ins>
      <w:ins w:id="3036" w:author="Gary Sullivan" w:date="2020-10-08T01:37:00Z">
        <w:r>
          <w:t xml:space="preserve">of </w:t>
        </w:r>
      </w:ins>
      <w:ins w:id="3037" w:author="Gary Sullivan" w:date="2020-10-08T01:36:00Z">
        <w:r w:rsidRPr="00561532">
          <w:t>2.18%, 3.93% respectively in luma for RA, in comparison to other classes.</w:t>
        </w:r>
      </w:ins>
    </w:p>
    <w:p w14:paraId="50C0EC7B" w14:textId="13F814CC" w:rsidR="00561532" w:rsidRDefault="00561532" w:rsidP="00662AE0">
      <w:pPr>
        <w:rPr>
          <w:ins w:id="3038" w:author="Gary Sullivan" w:date="2020-10-08T01:47:00Z"/>
        </w:rPr>
      </w:pPr>
      <w:ins w:id="3039" w:author="Gary Sullivan" w:date="2020-10-08T01:44:00Z">
        <w:r>
          <w:t>This basically uses the concept of frame</w:t>
        </w:r>
      </w:ins>
      <w:ins w:id="3040" w:author="Gary Sullivan" w:date="2020-10-08T01:45:00Z">
        <w:r>
          <w:t xml:space="preserve">-rate up-conversion (FRUC). A virtual reference picture is generated by </w:t>
        </w:r>
      </w:ins>
      <w:ins w:id="3041" w:author="Gary Sullivan" w:date="2020-10-08T01:46:00Z">
        <w:r>
          <w:t>NN inference and is inserted into the RPL.</w:t>
        </w:r>
      </w:ins>
      <w:ins w:id="3042" w:author="Gary Sullivan" w:date="2020-10-08T02:04:00Z">
        <w:r w:rsidR="00906F15">
          <w:t xml:space="preserve"> The extra picture is treated as a LTRP in the DPB</w:t>
        </w:r>
      </w:ins>
      <w:ins w:id="3043" w:author="Jens-Rainer Ohm" w:date="2020-10-08T12:45:00Z">
        <w:r w:rsidR="00EA7CA0">
          <w:t>, with MVs set to 0</w:t>
        </w:r>
      </w:ins>
      <w:ins w:id="3044" w:author="Gary Sullivan" w:date="2020-10-08T02:04:00Z">
        <w:r w:rsidR="00906F15">
          <w:t>.</w:t>
        </w:r>
      </w:ins>
    </w:p>
    <w:p w14:paraId="120B422B" w14:textId="0391F70C" w:rsidR="00561532" w:rsidRDefault="00561532" w:rsidP="00662AE0">
      <w:pPr>
        <w:rPr>
          <w:ins w:id="3045" w:author="Gary Sullivan" w:date="2020-10-08T01:44:00Z"/>
        </w:rPr>
      </w:pPr>
      <w:ins w:id="3046" w:author="Gary Sullivan" w:date="2020-10-08T01:48:00Z">
        <w:r>
          <w:object w:dxaOrig="14670" w:dyaOrig="2648" w14:anchorId="54F62F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84.6pt" o:ole="">
              <v:imagedata r:id="rId134" o:title=""/>
            </v:shape>
            <o:OLEObject Type="Embed" ProgID="Visio.Drawing.15" ShapeID="_x0000_i1025" DrawAspect="Content" ObjectID="_1663666849" r:id="rId135"/>
          </w:object>
        </w:r>
      </w:ins>
    </w:p>
    <w:p w14:paraId="3819350B" w14:textId="504E0874" w:rsidR="00561532" w:rsidRDefault="00561532" w:rsidP="00662AE0">
      <w:pPr>
        <w:rPr>
          <w:ins w:id="3047" w:author="Gary Sullivan" w:date="2020-10-08T01:48:00Z"/>
        </w:rPr>
      </w:pPr>
      <w:ins w:id="3048" w:author="Gary Sullivan" w:date="2020-10-08T01:49:00Z">
        <w:r w:rsidRPr="00561532">
          <w:t>Proposed neural network process for generation of virtual reference picture</w:t>
        </w:r>
      </w:ins>
    </w:p>
    <w:p w14:paraId="5917D046" w14:textId="019E0279" w:rsidR="00561532" w:rsidRDefault="00561532" w:rsidP="00662AE0">
      <w:pPr>
        <w:rPr>
          <w:ins w:id="3049" w:author="Gary Sullivan" w:date="2020-10-08T01:48:00Z"/>
        </w:rPr>
      </w:pPr>
    </w:p>
    <w:p w14:paraId="25D184CB" w14:textId="77777777" w:rsidR="00561532" w:rsidRDefault="00561532" w:rsidP="00662AE0">
      <w:pPr>
        <w:rPr>
          <w:ins w:id="3050" w:author="Gary Sullivan" w:date="2020-10-08T01:37:00Z"/>
        </w:rPr>
      </w:pPr>
    </w:p>
    <w:p w14:paraId="1F1C73A1" w14:textId="7D929AA2" w:rsidR="00561532" w:rsidRPr="00561532" w:rsidRDefault="00561532" w:rsidP="00561532">
      <w:pPr>
        <w:rPr>
          <w:ins w:id="3051" w:author="Gary Sullivan" w:date="2020-10-08T01:38:00Z"/>
          <w:lang w:val="en-US"/>
        </w:rPr>
      </w:pPr>
      <w:ins w:id="3052" w:author="Gary Sullivan" w:date="2020-10-08T01:38:00Z">
        <w:r w:rsidRPr="00561532">
          <w:rPr>
            <w:lang w:val="en-US"/>
          </w:rPr>
          <w:t xml:space="preserve">BD-rate and Coding Time </w:t>
        </w:r>
        <w:r w:rsidRPr="00561532">
          <w:t xml:space="preserve">for NN-based Video Coding Tool Testing in Inference Stage </w:t>
        </w:r>
        <w:r w:rsidRPr="00561532">
          <w:br/>
          <w:t xml:space="preserve">(Tested 33frames with GOP=32 and patch size 512x512) </w:t>
        </w:r>
      </w:ins>
    </w:p>
    <w:tbl>
      <w:tblPr>
        <w:tblW w:w="10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1"/>
        <w:gridCol w:w="1183"/>
        <w:gridCol w:w="1237"/>
        <w:gridCol w:w="1237"/>
        <w:gridCol w:w="1183"/>
        <w:gridCol w:w="1184"/>
        <w:gridCol w:w="1644"/>
        <w:gridCol w:w="2038"/>
      </w:tblGrid>
      <w:tr w:rsidR="00561532" w:rsidRPr="00561532" w14:paraId="57451876" w14:textId="77777777" w:rsidTr="00EA7CA0">
        <w:trPr>
          <w:trHeight w:val="315"/>
          <w:jc w:val="center"/>
          <w:ins w:id="3053" w:author="Gary Sullivan" w:date="2020-10-08T01:38:00Z"/>
        </w:trPr>
        <w:tc>
          <w:tcPr>
            <w:tcW w:w="1071" w:type="dxa"/>
            <w:vMerge w:val="restart"/>
            <w:tcBorders>
              <w:top w:val="single" w:sz="4" w:space="0" w:color="auto"/>
              <w:left w:val="single" w:sz="4" w:space="0" w:color="auto"/>
              <w:bottom w:val="single" w:sz="4" w:space="0" w:color="auto"/>
              <w:right w:val="single" w:sz="4" w:space="0" w:color="auto"/>
            </w:tcBorders>
            <w:noWrap/>
            <w:vAlign w:val="bottom"/>
            <w:hideMark/>
          </w:tcPr>
          <w:p w14:paraId="218C9A84" w14:textId="77777777" w:rsidR="00561532" w:rsidRPr="00561532" w:rsidRDefault="00561532" w:rsidP="00561532">
            <w:pPr>
              <w:rPr>
                <w:ins w:id="3054" w:author="Gary Sullivan" w:date="2020-10-08T01:38:00Z"/>
                <w:lang w:val="en-US"/>
              </w:rPr>
            </w:pPr>
            <w:ins w:id="3055" w:author="Gary Sullivan" w:date="2020-10-08T01:38:00Z">
              <w:r w:rsidRPr="00561532">
                <w:rPr>
                  <w:rFonts w:ascii="MS Gothic" w:eastAsia="MS Gothic" w:hAnsi="MS Gothic" w:cs="MS Gothic" w:hint="eastAsia"/>
                  <w:lang w:val="en-US"/>
                </w:rPr>
                <w:t xml:space="preserve">　</w:t>
              </w:r>
            </w:ins>
          </w:p>
        </w:tc>
        <w:tc>
          <w:tcPr>
            <w:tcW w:w="9706" w:type="dxa"/>
            <w:gridSpan w:val="7"/>
            <w:tcBorders>
              <w:top w:val="single" w:sz="4" w:space="0" w:color="auto"/>
              <w:left w:val="single" w:sz="4" w:space="0" w:color="auto"/>
              <w:bottom w:val="single" w:sz="4" w:space="0" w:color="auto"/>
              <w:right w:val="single" w:sz="4" w:space="0" w:color="auto"/>
            </w:tcBorders>
            <w:noWrap/>
            <w:vAlign w:val="center"/>
            <w:hideMark/>
          </w:tcPr>
          <w:p w14:paraId="2A10882E" w14:textId="77777777" w:rsidR="00561532" w:rsidRPr="00561532" w:rsidRDefault="00561532" w:rsidP="00561532">
            <w:pPr>
              <w:rPr>
                <w:ins w:id="3056" w:author="Gary Sullivan" w:date="2020-10-08T01:38:00Z"/>
                <w:b/>
                <w:lang w:val="en-US"/>
              </w:rPr>
            </w:pPr>
            <w:ins w:id="3057" w:author="Gary Sullivan" w:date="2020-10-08T01:38:00Z">
              <w:r w:rsidRPr="00561532">
                <w:rPr>
                  <w:b/>
                  <w:bCs/>
                  <w:lang w:val="en-US"/>
                </w:rPr>
                <w:t>Random Access Over VTM-10.0</w:t>
              </w:r>
            </w:ins>
          </w:p>
        </w:tc>
      </w:tr>
      <w:tr w:rsidR="00561532" w:rsidRPr="00561532" w14:paraId="7B2AB625" w14:textId="77777777" w:rsidTr="00EA7CA0">
        <w:trPr>
          <w:trHeight w:val="315"/>
          <w:jc w:val="center"/>
          <w:ins w:id="3058" w:author="Gary Sullivan" w:date="2020-10-08T01:3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C85936" w14:textId="77777777" w:rsidR="00561532" w:rsidRPr="00561532" w:rsidRDefault="00561532" w:rsidP="00561532">
            <w:pPr>
              <w:rPr>
                <w:ins w:id="3059" w:author="Gary Sullivan" w:date="2020-10-08T01:38:00Z"/>
                <w:lang w:val="en-US"/>
              </w:rPr>
            </w:pPr>
          </w:p>
        </w:tc>
        <w:tc>
          <w:tcPr>
            <w:tcW w:w="1183" w:type="dxa"/>
            <w:tcBorders>
              <w:top w:val="single" w:sz="4" w:space="0" w:color="auto"/>
              <w:left w:val="single" w:sz="4" w:space="0" w:color="auto"/>
              <w:bottom w:val="single" w:sz="4" w:space="0" w:color="auto"/>
              <w:right w:val="single" w:sz="4" w:space="0" w:color="auto"/>
            </w:tcBorders>
            <w:noWrap/>
            <w:vAlign w:val="center"/>
            <w:hideMark/>
          </w:tcPr>
          <w:p w14:paraId="71132722" w14:textId="77777777" w:rsidR="00561532" w:rsidRPr="00561532" w:rsidRDefault="00561532" w:rsidP="00561532">
            <w:pPr>
              <w:rPr>
                <w:ins w:id="3060" w:author="Gary Sullivan" w:date="2020-10-08T01:38:00Z"/>
                <w:bCs/>
                <w:lang w:val="en-US"/>
              </w:rPr>
            </w:pPr>
            <w:ins w:id="3061" w:author="Gary Sullivan" w:date="2020-10-08T01:38:00Z">
              <w:r w:rsidRPr="00561532">
                <w:rPr>
                  <w:bCs/>
                  <w:lang w:val="en-US"/>
                </w:rPr>
                <w:t>BD-rate (Y)</w:t>
              </w:r>
            </w:ins>
          </w:p>
        </w:tc>
        <w:tc>
          <w:tcPr>
            <w:tcW w:w="1237" w:type="dxa"/>
            <w:tcBorders>
              <w:top w:val="single" w:sz="4" w:space="0" w:color="auto"/>
              <w:left w:val="single" w:sz="4" w:space="0" w:color="auto"/>
              <w:bottom w:val="single" w:sz="4" w:space="0" w:color="auto"/>
              <w:right w:val="single" w:sz="4" w:space="0" w:color="auto"/>
            </w:tcBorders>
            <w:noWrap/>
            <w:vAlign w:val="center"/>
            <w:hideMark/>
          </w:tcPr>
          <w:p w14:paraId="06D13E3D" w14:textId="77777777" w:rsidR="00561532" w:rsidRPr="00561532" w:rsidRDefault="00561532" w:rsidP="00561532">
            <w:pPr>
              <w:rPr>
                <w:ins w:id="3062" w:author="Gary Sullivan" w:date="2020-10-08T01:38:00Z"/>
                <w:bCs/>
                <w:lang w:val="en-US"/>
              </w:rPr>
            </w:pPr>
            <w:ins w:id="3063" w:author="Gary Sullivan" w:date="2020-10-08T01:38:00Z">
              <w:r w:rsidRPr="00561532">
                <w:rPr>
                  <w:bCs/>
                  <w:lang w:val="en-US"/>
                </w:rPr>
                <w:t>BD-rate (U)</w:t>
              </w:r>
            </w:ins>
          </w:p>
        </w:tc>
        <w:tc>
          <w:tcPr>
            <w:tcW w:w="1237" w:type="dxa"/>
            <w:tcBorders>
              <w:top w:val="single" w:sz="4" w:space="0" w:color="auto"/>
              <w:left w:val="single" w:sz="4" w:space="0" w:color="auto"/>
              <w:bottom w:val="single" w:sz="4" w:space="0" w:color="auto"/>
              <w:right w:val="single" w:sz="4" w:space="0" w:color="auto"/>
            </w:tcBorders>
            <w:noWrap/>
            <w:vAlign w:val="center"/>
            <w:hideMark/>
          </w:tcPr>
          <w:p w14:paraId="244D5971" w14:textId="77777777" w:rsidR="00561532" w:rsidRPr="00561532" w:rsidRDefault="00561532" w:rsidP="00561532">
            <w:pPr>
              <w:rPr>
                <w:ins w:id="3064" w:author="Gary Sullivan" w:date="2020-10-08T01:38:00Z"/>
                <w:bCs/>
                <w:lang w:val="en-US"/>
              </w:rPr>
            </w:pPr>
            <w:ins w:id="3065" w:author="Gary Sullivan" w:date="2020-10-08T01:38:00Z">
              <w:r w:rsidRPr="00561532">
                <w:rPr>
                  <w:bCs/>
                  <w:lang w:val="en-US"/>
                </w:rPr>
                <w:t>BD-rate (V)</w:t>
              </w:r>
            </w:ins>
          </w:p>
        </w:tc>
        <w:tc>
          <w:tcPr>
            <w:tcW w:w="1183" w:type="dxa"/>
            <w:tcBorders>
              <w:top w:val="single" w:sz="4" w:space="0" w:color="auto"/>
              <w:left w:val="single" w:sz="4" w:space="0" w:color="auto"/>
              <w:bottom w:val="single" w:sz="4" w:space="0" w:color="auto"/>
              <w:right w:val="single" w:sz="4" w:space="0" w:color="auto"/>
            </w:tcBorders>
            <w:noWrap/>
            <w:vAlign w:val="center"/>
            <w:hideMark/>
          </w:tcPr>
          <w:p w14:paraId="466D0F21" w14:textId="77777777" w:rsidR="00561532" w:rsidRPr="00561532" w:rsidRDefault="00561532" w:rsidP="00561532">
            <w:pPr>
              <w:rPr>
                <w:ins w:id="3066" w:author="Gary Sullivan" w:date="2020-10-08T01:38:00Z"/>
                <w:bCs/>
                <w:lang w:val="en-US"/>
              </w:rPr>
            </w:pPr>
            <w:ins w:id="3067" w:author="Gary Sullivan" w:date="2020-10-08T01:38:00Z">
              <w:r w:rsidRPr="00561532">
                <w:rPr>
                  <w:bCs/>
                  <w:lang w:val="en-US"/>
                </w:rPr>
                <w:t>Encoding Time (CPU)</w:t>
              </w:r>
            </w:ins>
          </w:p>
        </w:tc>
        <w:tc>
          <w:tcPr>
            <w:tcW w:w="1184" w:type="dxa"/>
            <w:tcBorders>
              <w:top w:val="single" w:sz="4" w:space="0" w:color="auto"/>
              <w:left w:val="single" w:sz="4" w:space="0" w:color="auto"/>
              <w:bottom w:val="single" w:sz="4" w:space="0" w:color="auto"/>
              <w:right w:val="single" w:sz="4" w:space="0" w:color="auto"/>
            </w:tcBorders>
            <w:noWrap/>
            <w:vAlign w:val="center"/>
            <w:hideMark/>
          </w:tcPr>
          <w:p w14:paraId="60EA3EFA" w14:textId="77777777" w:rsidR="00561532" w:rsidRPr="00561532" w:rsidRDefault="00561532" w:rsidP="00561532">
            <w:pPr>
              <w:rPr>
                <w:ins w:id="3068" w:author="Gary Sullivan" w:date="2020-10-08T01:38:00Z"/>
                <w:bCs/>
                <w:lang w:val="en-US"/>
              </w:rPr>
            </w:pPr>
            <w:ins w:id="3069" w:author="Gary Sullivan" w:date="2020-10-08T01:38:00Z">
              <w:r w:rsidRPr="00561532">
                <w:rPr>
                  <w:bCs/>
                  <w:lang w:val="en-US"/>
                </w:rPr>
                <w:t>Decoding Time (CPU)</w:t>
              </w:r>
            </w:ins>
          </w:p>
        </w:tc>
        <w:tc>
          <w:tcPr>
            <w:tcW w:w="1644" w:type="dxa"/>
            <w:tcBorders>
              <w:top w:val="single" w:sz="4" w:space="0" w:color="auto"/>
              <w:left w:val="single" w:sz="4" w:space="0" w:color="auto"/>
              <w:bottom w:val="single" w:sz="4" w:space="0" w:color="auto"/>
              <w:right w:val="single" w:sz="4" w:space="0" w:color="auto"/>
            </w:tcBorders>
            <w:noWrap/>
            <w:vAlign w:val="center"/>
            <w:hideMark/>
          </w:tcPr>
          <w:p w14:paraId="157EDC6F" w14:textId="77777777" w:rsidR="00561532" w:rsidRPr="00561532" w:rsidRDefault="00561532" w:rsidP="00561532">
            <w:pPr>
              <w:rPr>
                <w:ins w:id="3070" w:author="Gary Sullivan" w:date="2020-10-08T01:38:00Z"/>
                <w:bCs/>
                <w:lang w:val="en-US"/>
              </w:rPr>
            </w:pPr>
            <w:ins w:id="3071" w:author="Gary Sullivan" w:date="2020-10-08T01:38:00Z">
              <w:r w:rsidRPr="00561532">
                <w:rPr>
                  <w:bCs/>
                  <w:lang w:val="en-US"/>
                </w:rPr>
                <w:t>Encoding Time (GPU)</w:t>
              </w:r>
            </w:ins>
          </w:p>
        </w:tc>
        <w:tc>
          <w:tcPr>
            <w:tcW w:w="2038" w:type="dxa"/>
            <w:tcBorders>
              <w:top w:val="single" w:sz="4" w:space="0" w:color="auto"/>
              <w:left w:val="single" w:sz="4" w:space="0" w:color="auto"/>
              <w:bottom w:val="single" w:sz="4" w:space="0" w:color="auto"/>
              <w:right w:val="single" w:sz="4" w:space="0" w:color="auto"/>
            </w:tcBorders>
            <w:noWrap/>
            <w:vAlign w:val="center"/>
            <w:hideMark/>
          </w:tcPr>
          <w:p w14:paraId="3EDB391C" w14:textId="77777777" w:rsidR="00561532" w:rsidRPr="00561532" w:rsidRDefault="00561532" w:rsidP="00561532">
            <w:pPr>
              <w:rPr>
                <w:ins w:id="3072" w:author="Gary Sullivan" w:date="2020-10-08T01:38:00Z"/>
                <w:bCs/>
                <w:lang w:val="en-US"/>
              </w:rPr>
            </w:pPr>
            <w:ins w:id="3073" w:author="Gary Sullivan" w:date="2020-10-08T01:38:00Z">
              <w:r w:rsidRPr="00561532">
                <w:rPr>
                  <w:bCs/>
                  <w:lang w:val="en-US"/>
                </w:rPr>
                <w:t>Decoding Time (GPU)</w:t>
              </w:r>
            </w:ins>
          </w:p>
        </w:tc>
      </w:tr>
      <w:tr w:rsidR="00561532" w:rsidRPr="00561532" w14:paraId="4763DC70" w14:textId="77777777" w:rsidTr="00EA7CA0">
        <w:trPr>
          <w:trHeight w:val="315"/>
          <w:jc w:val="center"/>
          <w:ins w:id="3074" w:author="Gary Sullivan" w:date="2020-10-08T01:38:00Z"/>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309A9484" w14:textId="77777777" w:rsidR="00561532" w:rsidRPr="00561532" w:rsidRDefault="00561532" w:rsidP="00561532">
            <w:pPr>
              <w:rPr>
                <w:ins w:id="3075" w:author="Gary Sullivan" w:date="2020-10-08T01:38:00Z"/>
                <w:lang w:val="en-US"/>
              </w:rPr>
            </w:pPr>
            <w:ins w:id="3076" w:author="Gary Sullivan" w:date="2020-10-08T01:38:00Z">
              <w:r w:rsidRPr="00561532">
                <w:rPr>
                  <w:lang w:val="en-US"/>
                </w:rPr>
                <w:t>Class A1</w:t>
              </w:r>
            </w:ins>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5405529" w14:textId="77777777" w:rsidR="00561532" w:rsidRPr="00561532" w:rsidRDefault="00561532" w:rsidP="00561532">
            <w:pPr>
              <w:rPr>
                <w:ins w:id="3077" w:author="Gary Sullivan" w:date="2020-10-08T01:38:00Z"/>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000FCB22" w14:textId="77777777" w:rsidR="00561532" w:rsidRPr="00561532" w:rsidRDefault="00561532" w:rsidP="00561532">
            <w:pPr>
              <w:rPr>
                <w:ins w:id="3078" w:author="Gary Sullivan" w:date="2020-10-08T01:38:00Z"/>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8F08488" w14:textId="77777777" w:rsidR="00561532" w:rsidRPr="00561532" w:rsidRDefault="00561532" w:rsidP="00561532">
            <w:pPr>
              <w:rPr>
                <w:ins w:id="3079" w:author="Gary Sullivan" w:date="2020-10-08T01:38:00Z"/>
                <w:lang w:val="en-US"/>
              </w:rPr>
            </w:pP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E19438D" w14:textId="77777777" w:rsidR="00561532" w:rsidRPr="00561532" w:rsidRDefault="00561532" w:rsidP="00561532">
            <w:pPr>
              <w:rPr>
                <w:ins w:id="3080" w:author="Gary Sullivan" w:date="2020-10-08T01:38:00Z"/>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A41604C" w14:textId="77777777" w:rsidR="00561532" w:rsidRPr="00561532" w:rsidRDefault="00561532" w:rsidP="00561532">
            <w:pPr>
              <w:rPr>
                <w:ins w:id="3081" w:author="Gary Sullivan" w:date="2020-10-08T01:38:00Z"/>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91828E9" w14:textId="77777777" w:rsidR="00561532" w:rsidRPr="00561532" w:rsidRDefault="00561532" w:rsidP="00561532">
            <w:pPr>
              <w:rPr>
                <w:ins w:id="3082" w:author="Gary Sullivan" w:date="2020-10-08T01:38:00Z"/>
                <w:lang w:val="en-US"/>
              </w:rPr>
            </w:pP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EE662A9" w14:textId="77777777" w:rsidR="00561532" w:rsidRPr="00561532" w:rsidRDefault="00561532" w:rsidP="00561532">
            <w:pPr>
              <w:rPr>
                <w:ins w:id="3083" w:author="Gary Sullivan" w:date="2020-10-08T01:38:00Z"/>
                <w:lang w:val="en-US"/>
              </w:rPr>
            </w:pPr>
          </w:p>
        </w:tc>
      </w:tr>
      <w:tr w:rsidR="00561532" w:rsidRPr="00561532" w14:paraId="44B14784" w14:textId="77777777" w:rsidTr="00EA7CA0">
        <w:trPr>
          <w:trHeight w:val="315"/>
          <w:jc w:val="center"/>
          <w:ins w:id="3084" w:author="Gary Sullivan" w:date="2020-10-08T01:38:00Z"/>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5D0C95DE" w14:textId="77777777" w:rsidR="00561532" w:rsidRPr="00561532" w:rsidRDefault="00561532" w:rsidP="00561532">
            <w:pPr>
              <w:rPr>
                <w:ins w:id="3085" w:author="Gary Sullivan" w:date="2020-10-08T01:38:00Z"/>
                <w:lang w:val="en-US"/>
              </w:rPr>
            </w:pPr>
            <w:ins w:id="3086" w:author="Gary Sullivan" w:date="2020-10-08T01:38:00Z">
              <w:r w:rsidRPr="00561532">
                <w:rPr>
                  <w:lang w:val="en-US"/>
                </w:rPr>
                <w:t>Class A2</w:t>
              </w:r>
            </w:ins>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46DE560A" w14:textId="77777777" w:rsidR="00561532" w:rsidRPr="00561532" w:rsidRDefault="00561532" w:rsidP="00561532">
            <w:pPr>
              <w:rPr>
                <w:ins w:id="3087" w:author="Gary Sullivan" w:date="2020-10-08T01:38:00Z"/>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A97A927" w14:textId="77777777" w:rsidR="00561532" w:rsidRPr="00561532" w:rsidRDefault="00561532" w:rsidP="00561532">
            <w:pPr>
              <w:rPr>
                <w:ins w:id="3088" w:author="Gary Sullivan" w:date="2020-10-08T01:38:00Z"/>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0741301D" w14:textId="77777777" w:rsidR="00561532" w:rsidRPr="00561532" w:rsidRDefault="00561532" w:rsidP="00561532">
            <w:pPr>
              <w:rPr>
                <w:ins w:id="3089" w:author="Gary Sullivan" w:date="2020-10-08T01:38:00Z"/>
                <w:lang w:val="en-US"/>
              </w:rPr>
            </w:pP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ADF6E12" w14:textId="77777777" w:rsidR="00561532" w:rsidRPr="00561532" w:rsidRDefault="00561532" w:rsidP="00561532">
            <w:pPr>
              <w:rPr>
                <w:ins w:id="3090" w:author="Gary Sullivan" w:date="2020-10-08T01:38:00Z"/>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88EA8D2" w14:textId="77777777" w:rsidR="00561532" w:rsidRPr="00561532" w:rsidRDefault="00561532" w:rsidP="00561532">
            <w:pPr>
              <w:rPr>
                <w:ins w:id="3091" w:author="Gary Sullivan" w:date="2020-10-08T01:38:00Z"/>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3EF3291" w14:textId="77777777" w:rsidR="00561532" w:rsidRPr="00561532" w:rsidRDefault="00561532" w:rsidP="00561532">
            <w:pPr>
              <w:rPr>
                <w:ins w:id="3092" w:author="Gary Sullivan" w:date="2020-10-08T01:38:00Z"/>
                <w:lang w:val="en-US"/>
              </w:rPr>
            </w:pP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A73B9F1" w14:textId="77777777" w:rsidR="00561532" w:rsidRPr="00561532" w:rsidRDefault="00561532" w:rsidP="00561532">
            <w:pPr>
              <w:rPr>
                <w:ins w:id="3093" w:author="Gary Sullivan" w:date="2020-10-08T01:38:00Z"/>
                <w:lang w:val="en-US"/>
              </w:rPr>
            </w:pPr>
          </w:p>
        </w:tc>
      </w:tr>
      <w:tr w:rsidR="00561532" w:rsidRPr="00561532" w14:paraId="40026A57" w14:textId="77777777" w:rsidTr="00EA7CA0">
        <w:trPr>
          <w:trHeight w:val="315"/>
          <w:jc w:val="center"/>
          <w:ins w:id="3094" w:author="Gary Sullivan" w:date="2020-10-08T01:38:00Z"/>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60115B42" w14:textId="77777777" w:rsidR="00561532" w:rsidRPr="00561532" w:rsidRDefault="00561532" w:rsidP="00561532">
            <w:pPr>
              <w:rPr>
                <w:ins w:id="3095" w:author="Gary Sullivan" w:date="2020-10-08T01:38:00Z"/>
                <w:lang w:val="en-US"/>
              </w:rPr>
            </w:pPr>
            <w:ins w:id="3096" w:author="Gary Sullivan" w:date="2020-10-08T01:38:00Z">
              <w:r w:rsidRPr="00561532">
                <w:rPr>
                  <w:lang w:val="en-US"/>
                </w:rPr>
                <w:t>Class B</w:t>
              </w:r>
            </w:ins>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4E6D7AF" w14:textId="77777777" w:rsidR="00561532" w:rsidRPr="00561532" w:rsidRDefault="00561532" w:rsidP="00561532">
            <w:pPr>
              <w:rPr>
                <w:ins w:id="3097" w:author="Gary Sullivan" w:date="2020-10-08T01:38:00Z"/>
                <w:lang w:val="en-US"/>
              </w:rPr>
            </w:pPr>
            <w:ins w:id="3098" w:author="Gary Sullivan" w:date="2020-10-08T01:38:00Z">
              <w:r w:rsidRPr="00561532">
                <w:rPr>
                  <w:lang w:val="en-US"/>
                </w:rPr>
                <w:t>-0.68%</w:t>
              </w:r>
            </w:ins>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6ED0CD8" w14:textId="77777777" w:rsidR="00561532" w:rsidRPr="00561532" w:rsidRDefault="00561532" w:rsidP="00561532">
            <w:pPr>
              <w:rPr>
                <w:ins w:id="3099" w:author="Gary Sullivan" w:date="2020-10-08T01:38:00Z"/>
                <w:lang w:val="en-US"/>
              </w:rPr>
            </w:pPr>
            <w:ins w:id="3100" w:author="Gary Sullivan" w:date="2020-10-08T01:38:00Z">
              <w:r w:rsidRPr="00561532">
                <w:rPr>
                  <w:lang w:val="en-US"/>
                </w:rPr>
                <w:t>1.43%</w:t>
              </w:r>
            </w:ins>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F12A41D" w14:textId="77777777" w:rsidR="00561532" w:rsidRPr="00561532" w:rsidRDefault="00561532" w:rsidP="00561532">
            <w:pPr>
              <w:rPr>
                <w:ins w:id="3101" w:author="Gary Sullivan" w:date="2020-10-08T01:38:00Z"/>
                <w:lang w:val="en-US"/>
              </w:rPr>
            </w:pPr>
            <w:ins w:id="3102" w:author="Gary Sullivan" w:date="2020-10-08T01:38:00Z">
              <w:r w:rsidRPr="00561532">
                <w:rPr>
                  <w:lang w:val="en-US"/>
                </w:rPr>
                <w:t>1.52%</w:t>
              </w:r>
            </w:ins>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092EF13D" w14:textId="77777777" w:rsidR="00561532" w:rsidRPr="00561532" w:rsidRDefault="00561532" w:rsidP="00561532">
            <w:pPr>
              <w:rPr>
                <w:ins w:id="3103" w:author="Gary Sullivan" w:date="2020-10-08T01:38:00Z"/>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8E958A5" w14:textId="77777777" w:rsidR="00561532" w:rsidRPr="00561532" w:rsidRDefault="00561532" w:rsidP="00561532">
            <w:pPr>
              <w:rPr>
                <w:ins w:id="3104" w:author="Gary Sullivan" w:date="2020-10-08T01:38:00Z"/>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AFAA794" w14:textId="77777777" w:rsidR="00561532" w:rsidRPr="00561532" w:rsidRDefault="00561532" w:rsidP="00561532">
            <w:pPr>
              <w:rPr>
                <w:ins w:id="3105" w:author="Gary Sullivan" w:date="2020-10-08T01:38:00Z"/>
                <w:lang w:val="en-US"/>
              </w:rPr>
            </w:pPr>
            <w:ins w:id="3106" w:author="Gary Sullivan" w:date="2020-10-08T01:38:00Z">
              <w:r w:rsidRPr="00561532">
                <w:rPr>
                  <w:lang w:val="en-US"/>
                </w:rPr>
                <w:t>133.82%</w:t>
              </w:r>
            </w:ins>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CFBB959" w14:textId="77777777" w:rsidR="00561532" w:rsidRPr="00561532" w:rsidRDefault="00561532" w:rsidP="00561532">
            <w:pPr>
              <w:rPr>
                <w:ins w:id="3107" w:author="Gary Sullivan" w:date="2020-10-08T01:38:00Z"/>
                <w:lang w:val="en-US"/>
              </w:rPr>
            </w:pPr>
            <w:ins w:id="3108" w:author="Gary Sullivan" w:date="2020-10-08T01:38:00Z">
              <w:r w:rsidRPr="00561532">
                <w:rPr>
                  <w:lang w:val="en-US"/>
                </w:rPr>
                <w:t>45103.39%</w:t>
              </w:r>
            </w:ins>
          </w:p>
        </w:tc>
      </w:tr>
      <w:tr w:rsidR="00561532" w:rsidRPr="00561532" w14:paraId="53E43ADE" w14:textId="77777777" w:rsidTr="00EA7CA0">
        <w:trPr>
          <w:trHeight w:val="315"/>
          <w:jc w:val="center"/>
          <w:ins w:id="3109" w:author="Gary Sullivan" w:date="2020-10-08T01:38:00Z"/>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37B671BC" w14:textId="77777777" w:rsidR="00561532" w:rsidRPr="00561532" w:rsidRDefault="00561532" w:rsidP="00561532">
            <w:pPr>
              <w:rPr>
                <w:ins w:id="3110" w:author="Gary Sullivan" w:date="2020-10-08T01:38:00Z"/>
                <w:lang w:val="en-US"/>
              </w:rPr>
            </w:pPr>
            <w:ins w:id="3111" w:author="Gary Sullivan" w:date="2020-10-08T01:38:00Z">
              <w:r w:rsidRPr="00561532">
                <w:rPr>
                  <w:lang w:val="en-US"/>
                </w:rPr>
                <w:t>Class C</w:t>
              </w:r>
            </w:ins>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D3602E0" w14:textId="77777777" w:rsidR="00561532" w:rsidRPr="00561532" w:rsidRDefault="00561532" w:rsidP="00561532">
            <w:pPr>
              <w:rPr>
                <w:ins w:id="3112" w:author="Gary Sullivan" w:date="2020-10-08T01:38:00Z"/>
                <w:lang w:val="en-US"/>
              </w:rPr>
            </w:pPr>
            <w:ins w:id="3113" w:author="Gary Sullivan" w:date="2020-10-08T01:38:00Z">
              <w:r w:rsidRPr="00561532">
                <w:rPr>
                  <w:lang w:val="en-US"/>
                </w:rPr>
                <w:t>-2.18%</w:t>
              </w:r>
            </w:ins>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C193373" w14:textId="77777777" w:rsidR="00561532" w:rsidRPr="00561532" w:rsidRDefault="00561532" w:rsidP="00561532">
            <w:pPr>
              <w:rPr>
                <w:ins w:id="3114" w:author="Gary Sullivan" w:date="2020-10-08T01:38:00Z"/>
                <w:lang w:val="en-US"/>
              </w:rPr>
            </w:pPr>
            <w:ins w:id="3115" w:author="Gary Sullivan" w:date="2020-10-08T01:38:00Z">
              <w:r w:rsidRPr="00561532">
                <w:rPr>
                  <w:lang w:val="en-US"/>
                </w:rPr>
                <w:t>-0.27%</w:t>
              </w:r>
            </w:ins>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DD7A827" w14:textId="77777777" w:rsidR="00561532" w:rsidRPr="00561532" w:rsidRDefault="00561532" w:rsidP="00561532">
            <w:pPr>
              <w:rPr>
                <w:ins w:id="3116" w:author="Gary Sullivan" w:date="2020-10-08T01:38:00Z"/>
                <w:lang w:val="en-US"/>
              </w:rPr>
            </w:pPr>
            <w:ins w:id="3117" w:author="Gary Sullivan" w:date="2020-10-08T01:38:00Z">
              <w:r w:rsidRPr="00561532">
                <w:rPr>
                  <w:lang w:val="en-US"/>
                </w:rPr>
                <w:t>1.37%</w:t>
              </w:r>
            </w:ins>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55AD727" w14:textId="77777777" w:rsidR="00561532" w:rsidRPr="00561532" w:rsidRDefault="00561532" w:rsidP="00561532">
            <w:pPr>
              <w:rPr>
                <w:ins w:id="3118" w:author="Gary Sullivan" w:date="2020-10-08T01:38:00Z"/>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8FCDE18" w14:textId="77777777" w:rsidR="00561532" w:rsidRPr="00561532" w:rsidRDefault="00561532" w:rsidP="00561532">
            <w:pPr>
              <w:rPr>
                <w:ins w:id="3119" w:author="Gary Sullivan" w:date="2020-10-08T01:38:00Z"/>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7E0F9EA" w14:textId="77777777" w:rsidR="00561532" w:rsidRPr="00561532" w:rsidRDefault="00561532" w:rsidP="00561532">
            <w:pPr>
              <w:rPr>
                <w:ins w:id="3120" w:author="Gary Sullivan" w:date="2020-10-08T01:38:00Z"/>
                <w:lang w:val="en-US"/>
              </w:rPr>
            </w:pPr>
            <w:ins w:id="3121" w:author="Gary Sullivan" w:date="2020-10-08T01:38:00Z">
              <w:r w:rsidRPr="00561532">
                <w:rPr>
                  <w:lang w:val="en-US"/>
                </w:rPr>
                <w:t>116.60%</w:t>
              </w:r>
            </w:ins>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CE04C84" w14:textId="77777777" w:rsidR="00561532" w:rsidRPr="00561532" w:rsidRDefault="00561532" w:rsidP="00561532">
            <w:pPr>
              <w:rPr>
                <w:ins w:id="3122" w:author="Gary Sullivan" w:date="2020-10-08T01:38:00Z"/>
                <w:lang w:val="en-US"/>
              </w:rPr>
            </w:pPr>
            <w:ins w:id="3123" w:author="Gary Sullivan" w:date="2020-10-08T01:38:00Z">
              <w:r w:rsidRPr="00561532">
                <w:rPr>
                  <w:lang w:val="en-US"/>
                </w:rPr>
                <w:t>34643.88%</w:t>
              </w:r>
            </w:ins>
          </w:p>
        </w:tc>
      </w:tr>
      <w:tr w:rsidR="00561532" w:rsidRPr="00561532" w14:paraId="244DA579" w14:textId="77777777" w:rsidTr="00EA7CA0">
        <w:trPr>
          <w:trHeight w:val="315"/>
          <w:jc w:val="center"/>
          <w:ins w:id="3124" w:author="Gary Sullivan" w:date="2020-10-08T01:38:00Z"/>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75B34B75" w14:textId="77777777" w:rsidR="00561532" w:rsidRPr="00561532" w:rsidRDefault="00561532" w:rsidP="00561532">
            <w:pPr>
              <w:rPr>
                <w:ins w:id="3125" w:author="Gary Sullivan" w:date="2020-10-08T01:38:00Z"/>
                <w:lang w:val="en-US"/>
              </w:rPr>
            </w:pPr>
            <w:ins w:id="3126" w:author="Gary Sullivan" w:date="2020-10-08T01:38:00Z">
              <w:r w:rsidRPr="00561532">
                <w:rPr>
                  <w:lang w:val="en-US"/>
                </w:rPr>
                <w:t>Class E</w:t>
              </w:r>
            </w:ins>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A62CE85" w14:textId="77777777" w:rsidR="00561532" w:rsidRPr="00561532" w:rsidRDefault="00561532" w:rsidP="00561532">
            <w:pPr>
              <w:rPr>
                <w:ins w:id="3127" w:author="Gary Sullivan" w:date="2020-10-08T01:38:00Z"/>
                <w:lang w:val="en-US"/>
              </w:rPr>
            </w:pPr>
            <w:ins w:id="3128" w:author="Gary Sullivan" w:date="2020-10-08T01:38:00Z">
              <w:r w:rsidRPr="00561532">
                <w:rPr>
                  <w:lang w:val="en-US"/>
                </w:rPr>
                <w:t>O</w:t>
              </w:r>
            </w:ins>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B99D0CF" w14:textId="77777777" w:rsidR="00561532" w:rsidRPr="00561532" w:rsidRDefault="00561532" w:rsidP="00561532">
            <w:pPr>
              <w:rPr>
                <w:ins w:id="3129" w:author="Gary Sullivan" w:date="2020-10-08T01:38:00Z"/>
                <w:lang w:val="en-US"/>
              </w:rPr>
            </w:pPr>
            <w:ins w:id="3130" w:author="Gary Sullivan" w:date="2020-10-08T01:38:00Z">
              <w:r w:rsidRPr="00561532">
                <w:rPr>
                  <w:lang w:val="en-US"/>
                </w:rPr>
                <w:t>O</w:t>
              </w:r>
            </w:ins>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6EC5EDB" w14:textId="77777777" w:rsidR="00561532" w:rsidRPr="00561532" w:rsidRDefault="00561532" w:rsidP="00561532">
            <w:pPr>
              <w:rPr>
                <w:ins w:id="3131" w:author="Gary Sullivan" w:date="2020-10-08T01:38:00Z"/>
                <w:lang w:val="en-US"/>
              </w:rPr>
            </w:pPr>
            <w:ins w:id="3132" w:author="Gary Sullivan" w:date="2020-10-08T01:38:00Z">
              <w:r w:rsidRPr="00561532">
                <w:rPr>
                  <w:lang w:val="en-US"/>
                </w:rPr>
                <w:t>O</w:t>
              </w:r>
            </w:ins>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4FFC03E" w14:textId="77777777" w:rsidR="00561532" w:rsidRPr="00561532" w:rsidRDefault="00561532" w:rsidP="00561532">
            <w:pPr>
              <w:rPr>
                <w:ins w:id="3133" w:author="Gary Sullivan" w:date="2020-10-08T01:38:00Z"/>
                <w:lang w:val="en-US"/>
              </w:rPr>
            </w:pPr>
            <w:ins w:id="3134" w:author="Gary Sullivan" w:date="2020-10-08T01:38:00Z">
              <w:r w:rsidRPr="00561532">
                <w:rPr>
                  <w:lang w:val="en-US"/>
                </w:rPr>
                <w:t>O</w:t>
              </w:r>
            </w:ins>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27EC557" w14:textId="77777777" w:rsidR="00561532" w:rsidRPr="00561532" w:rsidRDefault="00561532" w:rsidP="00561532">
            <w:pPr>
              <w:rPr>
                <w:ins w:id="3135" w:author="Gary Sullivan" w:date="2020-10-08T01:38:00Z"/>
                <w:lang w:val="en-US"/>
              </w:rPr>
            </w:pPr>
            <w:ins w:id="3136" w:author="Gary Sullivan" w:date="2020-10-08T01:38:00Z">
              <w:r w:rsidRPr="00561532">
                <w:rPr>
                  <w:lang w:val="en-US"/>
                </w:rPr>
                <w:t>O</w:t>
              </w:r>
            </w:ins>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4658B00" w14:textId="77777777" w:rsidR="00561532" w:rsidRPr="00561532" w:rsidRDefault="00561532" w:rsidP="00561532">
            <w:pPr>
              <w:rPr>
                <w:ins w:id="3137" w:author="Gary Sullivan" w:date="2020-10-08T01:38:00Z"/>
                <w:lang w:val="en-US"/>
              </w:rPr>
            </w:pPr>
            <w:ins w:id="3138" w:author="Gary Sullivan" w:date="2020-10-08T01:38:00Z">
              <w:r w:rsidRPr="00561532">
                <w:rPr>
                  <w:lang w:val="en-US"/>
                </w:rPr>
                <w:t>O</w:t>
              </w:r>
            </w:ins>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6924429" w14:textId="77777777" w:rsidR="00561532" w:rsidRPr="00561532" w:rsidRDefault="00561532" w:rsidP="00561532">
            <w:pPr>
              <w:rPr>
                <w:ins w:id="3139" w:author="Gary Sullivan" w:date="2020-10-08T01:38:00Z"/>
                <w:lang w:val="en-US"/>
              </w:rPr>
            </w:pPr>
            <w:ins w:id="3140" w:author="Gary Sullivan" w:date="2020-10-08T01:38:00Z">
              <w:r w:rsidRPr="00561532">
                <w:rPr>
                  <w:lang w:val="en-US"/>
                </w:rPr>
                <w:t>O</w:t>
              </w:r>
            </w:ins>
          </w:p>
        </w:tc>
      </w:tr>
      <w:tr w:rsidR="00561532" w:rsidRPr="00561532" w14:paraId="1EB01D3C" w14:textId="77777777" w:rsidTr="00EA7CA0">
        <w:trPr>
          <w:trHeight w:val="315"/>
          <w:jc w:val="center"/>
          <w:ins w:id="3141" w:author="Gary Sullivan" w:date="2020-10-08T01:38:00Z"/>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51D1DEDC" w14:textId="77777777" w:rsidR="00561532" w:rsidRPr="00561532" w:rsidRDefault="00561532" w:rsidP="00561532">
            <w:pPr>
              <w:rPr>
                <w:ins w:id="3142" w:author="Gary Sullivan" w:date="2020-10-08T01:38:00Z"/>
                <w:b/>
                <w:bCs/>
                <w:lang w:val="en-US"/>
              </w:rPr>
            </w:pPr>
            <w:ins w:id="3143" w:author="Gary Sullivan" w:date="2020-10-08T01:38:00Z">
              <w:r w:rsidRPr="00561532">
                <w:rPr>
                  <w:b/>
                  <w:bCs/>
                  <w:lang w:val="en-US"/>
                </w:rPr>
                <w:t>Overall</w:t>
              </w:r>
            </w:ins>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B5F77D5" w14:textId="77777777" w:rsidR="00561532" w:rsidRPr="00561532" w:rsidRDefault="00561532" w:rsidP="00561532">
            <w:pPr>
              <w:rPr>
                <w:ins w:id="3144" w:author="Gary Sullivan" w:date="2020-10-08T01:38:00Z"/>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8852563" w14:textId="77777777" w:rsidR="00561532" w:rsidRPr="00561532" w:rsidRDefault="00561532" w:rsidP="00561532">
            <w:pPr>
              <w:rPr>
                <w:ins w:id="3145" w:author="Gary Sullivan" w:date="2020-10-08T01:38:00Z"/>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46F7F5F2" w14:textId="77777777" w:rsidR="00561532" w:rsidRPr="00561532" w:rsidRDefault="00561532" w:rsidP="00561532">
            <w:pPr>
              <w:rPr>
                <w:ins w:id="3146" w:author="Gary Sullivan" w:date="2020-10-08T01:38:00Z"/>
                <w:lang w:val="en-US"/>
              </w:rPr>
            </w:pP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1A31A7C" w14:textId="77777777" w:rsidR="00561532" w:rsidRPr="00561532" w:rsidRDefault="00561532" w:rsidP="00561532">
            <w:pPr>
              <w:rPr>
                <w:ins w:id="3147" w:author="Gary Sullivan" w:date="2020-10-08T01:38:00Z"/>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93BCB28" w14:textId="77777777" w:rsidR="00561532" w:rsidRPr="00561532" w:rsidRDefault="00561532" w:rsidP="00561532">
            <w:pPr>
              <w:rPr>
                <w:ins w:id="3148" w:author="Gary Sullivan" w:date="2020-10-08T01:38:00Z"/>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5ED9BA4" w14:textId="77777777" w:rsidR="00561532" w:rsidRPr="00561532" w:rsidRDefault="00561532" w:rsidP="00561532">
            <w:pPr>
              <w:rPr>
                <w:ins w:id="3149" w:author="Gary Sullivan" w:date="2020-10-08T01:38:00Z"/>
                <w:lang w:val="en-US"/>
              </w:rPr>
            </w:pP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778C1CF" w14:textId="77777777" w:rsidR="00561532" w:rsidRPr="00561532" w:rsidRDefault="00561532" w:rsidP="00561532">
            <w:pPr>
              <w:rPr>
                <w:ins w:id="3150" w:author="Gary Sullivan" w:date="2020-10-08T01:38:00Z"/>
                <w:lang w:val="en-US"/>
              </w:rPr>
            </w:pPr>
          </w:p>
        </w:tc>
      </w:tr>
      <w:tr w:rsidR="00561532" w:rsidRPr="00561532" w14:paraId="19FFCF39" w14:textId="77777777" w:rsidTr="00EA7CA0">
        <w:trPr>
          <w:trHeight w:val="315"/>
          <w:jc w:val="center"/>
          <w:ins w:id="3151" w:author="Gary Sullivan" w:date="2020-10-08T01:38:00Z"/>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655E4403" w14:textId="77777777" w:rsidR="00561532" w:rsidRPr="00561532" w:rsidRDefault="00561532" w:rsidP="00561532">
            <w:pPr>
              <w:rPr>
                <w:ins w:id="3152" w:author="Gary Sullivan" w:date="2020-10-08T01:38:00Z"/>
                <w:lang w:val="en-US"/>
              </w:rPr>
            </w:pPr>
            <w:ins w:id="3153" w:author="Gary Sullivan" w:date="2020-10-08T01:38:00Z">
              <w:r w:rsidRPr="00561532">
                <w:rPr>
                  <w:lang w:val="en-US"/>
                </w:rPr>
                <w:t>Class D</w:t>
              </w:r>
            </w:ins>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C641049" w14:textId="77777777" w:rsidR="00561532" w:rsidRPr="00561532" w:rsidRDefault="00561532" w:rsidP="00561532">
            <w:pPr>
              <w:rPr>
                <w:ins w:id="3154" w:author="Gary Sullivan" w:date="2020-10-08T01:38:00Z"/>
                <w:lang w:val="en-US"/>
              </w:rPr>
            </w:pPr>
            <w:ins w:id="3155" w:author="Gary Sullivan" w:date="2020-10-08T01:38:00Z">
              <w:r w:rsidRPr="00561532">
                <w:rPr>
                  <w:lang w:val="en-US"/>
                </w:rPr>
                <w:t>-3.93%</w:t>
              </w:r>
            </w:ins>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5D1C19F" w14:textId="77777777" w:rsidR="00561532" w:rsidRPr="00561532" w:rsidRDefault="00561532" w:rsidP="00561532">
            <w:pPr>
              <w:rPr>
                <w:ins w:id="3156" w:author="Gary Sullivan" w:date="2020-10-08T01:38:00Z"/>
                <w:lang w:val="en-US"/>
              </w:rPr>
            </w:pPr>
            <w:ins w:id="3157" w:author="Gary Sullivan" w:date="2020-10-08T01:38:00Z">
              <w:r w:rsidRPr="00561532">
                <w:rPr>
                  <w:lang w:val="en-US"/>
                </w:rPr>
                <w:t>4.27%</w:t>
              </w:r>
            </w:ins>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AFDC966" w14:textId="77777777" w:rsidR="00561532" w:rsidRPr="00561532" w:rsidRDefault="00561532" w:rsidP="00561532">
            <w:pPr>
              <w:rPr>
                <w:ins w:id="3158" w:author="Gary Sullivan" w:date="2020-10-08T01:38:00Z"/>
                <w:lang w:val="en-US"/>
              </w:rPr>
            </w:pPr>
            <w:ins w:id="3159" w:author="Gary Sullivan" w:date="2020-10-08T01:38:00Z">
              <w:r w:rsidRPr="00561532">
                <w:rPr>
                  <w:lang w:val="en-US"/>
                </w:rPr>
                <w:t>6.51%</w:t>
              </w:r>
            </w:ins>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252449B0" w14:textId="77777777" w:rsidR="00561532" w:rsidRPr="00561532" w:rsidRDefault="00561532" w:rsidP="00561532">
            <w:pPr>
              <w:rPr>
                <w:ins w:id="3160" w:author="Gary Sullivan" w:date="2020-10-08T01:38:00Z"/>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C2BB3AF" w14:textId="77777777" w:rsidR="00561532" w:rsidRPr="00561532" w:rsidRDefault="00561532" w:rsidP="00561532">
            <w:pPr>
              <w:rPr>
                <w:ins w:id="3161" w:author="Gary Sullivan" w:date="2020-10-08T01:38:00Z"/>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3993D1B" w14:textId="77777777" w:rsidR="00561532" w:rsidRPr="00561532" w:rsidRDefault="00561532" w:rsidP="00561532">
            <w:pPr>
              <w:rPr>
                <w:ins w:id="3162" w:author="Gary Sullivan" w:date="2020-10-08T01:38:00Z"/>
                <w:lang w:val="en-US"/>
              </w:rPr>
            </w:pPr>
            <w:ins w:id="3163" w:author="Gary Sullivan" w:date="2020-10-08T01:38:00Z">
              <w:r w:rsidRPr="00561532">
                <w:rPr>
                  <w:lang w:val="en-US"/>
                </w:rPr>
                <w:t>128.06%</w:t>
              </w:r>
            </w:ins>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8CA0A74" w14:textId="77777777" w:rsidR="00561532" w:rsidRPr="00561532" w:rsidRDefault="00561532" w:rsidP="00561532">
            <w:pPr>
              <w:rPr>
                <w:ins w:id="3164" w:author="Gary Sullivan" w:date="2020-10-08T01:38:00Z"/>
                <w:lang w:val="en-US"/>
              </w:rPr>
            </w:pPr>
            <w:ins w:id="3165" w:author="Gary Sullivan" w:date="2020-10-08T01:38:00Z">
              <w:r w:rsidRPr="00561532">
                <w:rPr>
                  <w:lang w:val="en-US"/>
                </w:rPr>
                <w:t>59024.62%</w:t>
              </w:r>
            </w:ins>
          </w:p>
        </w:tc>
      </w:tr>
      <w:tr w:rsidR="00561532" w:rsidRPr="00561532" w14:paraId="2D4D6585" w14:textId="77777777" w:rsidTr="00EA7CA0">
        <w:trPr>
          <w:trHeight w:val="315"/>
          <w:jc w:val="center"/>
          <w:ins w:id="3166" w:author="Gary Sullivan" w:date="2020-10-08T01:38:00Z"/>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05BD7156" w14:textId="77777777" w:rsidR="00561532" w:rsidRPr="00561532" w:rsidRDefault="00561532" w:rsidP="00561532">
            <w:pPr>
              <w:rPr>
                <w:ins w:id="3167" w:author="Gary Sullivan" w:date="2020-10-08T01:38:00Z"/>
                <w:lang w:val="en-US"/>
              </w:rPr>
            </w:pPr>
            <w:ins w:id="3168" w:author="Gary Sullivan" w:date="2020-10-08T01:38:00Z">
              <w:r w:rsidRPr="00561532">
                <w:rPr>
                  <w:lang w:val="en-US"/>
                </w:rPr>
                <w:lastRenderedPageBreak/>
                <w:t>Class F</w:t>
              </w:r>
            </w:ins>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4FB1A97D" w14:textId="77777777" w:rsidR="00561532" w:rsidRPr="00561532" w:rsidRDefault="00561532" w:rsidP="00561532">
            <w:pPr>
              <w:rPr>
                <w:ins w:id="3169" w:author="Gary Sullivan" w:date="2020-10-08T01:38:00Z"/>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DBFF18E" w14:textId="77777777" w:rsidR="00561532" w:rsidRPr="00561532" w:rsidRDefault="00561532" w:rsidP="00561532">
            <w:pPr>
              <w:rPr>
                <w:ins w:id="3170" w:author="Gary Sullivan" w:date="2020-10-08T01:38:00Z"/>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7A2C9EC" w14:textId="77777777" w:rsidR="00561532" w:rsidRPr="00561532" w:rsidRDefault="00561532" w:rsidP="00561532">
            <w:pPr>
              <w:rPr>
                <w:ins w:id="3171" w:author="Gary Sullivan" w:date="2020-10-08T01:38:00Z"/>
                <w:lang w:val="en-US"/>
              </w:rPr>
            </w:pP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B294DF5" w14:textId="77777777" w:rsidR="00561532" w:rsidRPr="00561532" w:rsidRDefault="00561532" w:rsidP="00561532">
            <w:pPr>
              <w:rPr>
                <w:ins w:id="3172" w:author="Gary Sullivan" w:date="2020-10-08T01:38:00Z"/>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AA08725" w14:textId="77777777" w:rsidR="00561532" w:rsidRPr="00561532" w:rsidRDefault="00561532" w:rsidP="00561532">
            <w:pPr>
              <w:rPr>
                <w:ins w:id="3173" w:author="Gary Sullivan" w:date="2020-10-08T01:38:00Z"/>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B6D79CC" w14:textId="77777777" w:rsidR="00561532" w:rsidRPr="00561532" w:rsidRDefault="00561532" w:rsidP="00561532">
            <w:pPr>
              <w:rPr>
                <w:ins w:id="3174" w:author="Gary Sullivan" w:date="2020-10-08T01:38:00Z"/>
                <w:lang w:val="en-US"/>
              </w:rPr>
            </w:pP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1E65B67" w14:textId="77777777" w:rsidR="00561532" w:rsidRPr="00561532" w:rsidRDefault="00561532" w:rsidP="00561532">
            <w:pPr>
              <w:rPr>
                <w:ins w:id="3175" w:author="Gary Sullivan" w:date="2020-10-08T01:38:00Z"/>
                <w:lang w:val="en-US"/>
              </w:rPr>
            </w:pPr>
          </w:p>
        </w:tc>
      </w:tr>
    </w:tbl>
    <w:p w14:paraId="33E9363E" w14:textId="1331E826" w:rsidR="00561532" w:rsidRDefault="00561532" w:rsidP="00662AE0">
      <w:pPr>
        <w:rPr>
          <w:ins w:id="3176" w:author="Gary Sullivan" w:date="2020-10-08T01:37:00Z"/>
        </w:rPr>
      </w:pPr>
    </w:p>
    <w:p w14:paraId="2EB635A3" w14:textId="77777777" w:rsidR="00EA7CA0" w:rsidRDefault="00EA7CA0" w:rsidP="00EA7CA0">
      <w:pPr>
        <w:rPr>
          <w:ins w:id="3177" w:author="Jens-Rainer Ohm" w:date="2020-10-08T12:46:00Z"/>
        </w:rPr>
      </w:pPr>
      <w:ins w:id="3178" w:author="Jens-Rainer Ohm" w:date="2020-10-08T12:46:00Z">
        <w:r>
          <w:t>Largest gain for class D. Was trained on small resolution video. However, even for class D numbers for chroma seem to indicate loss.</w:t>
        </w:r>
      </w:ins>
    </w:p>
    <w:p w14:paraId="53584F02" w14:textId="0E19E368" w:rsidR="00EA7CA0" w:rsidRDefault="00EA7CA0" w:rsidP="00EA7CA0">
      <w:pPr>
        <w:rPr>
          <w:ins w:id="3179" w:author="Jens-Rainer Ohm" w:date="2020-10-08T12:44:00Z"/>
        </w:rPr>
      </w:pPr>
      <w:ins w:id="3180" w:author="Jens-Rainer Ohm" w:date="2020-10-08T12:44:00Z">
        <w:r>
          <w:t>The entire processing chain consists of edge detection, optical flow estimation/compensation, and detail enhancement</w:t>
        </w:r>
      </w:ins>
      <w:ins w:id="3181" w:author="Jens-Rainer Ohm" w:date="2020-10-08T12:45:00Z">
        <w:r>
          <w:t xml:space="preserve"> by NN</w:t>
        </w:r>
      </w:ins>
      <w:ins w:id="3182" w:author="Jens-Rainer Ohm" w:date="2020-10-08T12:44:00Z">
        <w:r>
          <w:t>.</w:t>
        </w:r>
      </w:ins>
    </w:p>
    <w:p w14:paraId="7CA3BFB6" w14:textId="791EAE04" w:rsidR="00561532" w:rsidRDefault="00906F15" w:rsidP="00662AE0">
      <w:pPr>
        <w:rPr>
          <w:ins w:id="3183" w:author="Gary Sullivan" w:date="2020-10-08T01:54:00Z"/>
        </w:rPr>
      </w:pPr>
      <w:ins w:id="3184" w:author="Gary Sullivan" w:date="2020-10-08T01:50:00Z">
        <w:r>
          <w:t>T</w:t>
        </w:r>
      </w:ins>
      <w:ins w:id="3185" w:author="Gary Sullivan" w:date="2020-10-08T01:51:00Z">
        <w:r>
          <w:t>he model was reportedly trained using lower resolution video</w:t>
        </w:r>
      </w:ins>
      <w:ins w:id="3186" w:author="Gary Sullivan" w:date="2020-10-08T01:52:00Z">
        <w:r>
          <w:t>, and the proponent said it might do better for higher resolution if trained for that case</w:t>
        </w:r>
      </w:ins>
      <w:ins w:id="3187" w:author="Gary Sullivan" w:date="2020-10-08T01:51:00Z">
        <w:r>
          <w:t>.</w:t>
        </w:r>
      </w:ins>
      <w:ins w:id="3188" w:author="Gary Sullivan" w:date="2020-10-08T01:52:00Z">
        <w:r>
          <w:t xml:space="preserve"> There could be a library of such separately tuned models.</w:t>
        </w:r>
      </w:ins>
    </w:p>
    <w:p w14:paraId="2906D175" w14:textId="213EBD37" w:rsidR="00906F15" w:rsidRDefault="00906F15" w:rsidP="00662AE0">
      <w:pPr>
        <w:rPr>
          <w:ins w:id="3189" w:author="Gary Sullivan" w:date="2020-10-08T01:55:00Z"/>
        </w:rPr>
      </w:pPr>
      <w:ins w:id="3190" w:author="Gary Sullivan" w:date="2020-10-08T01:54:00Z">
        <w:r>
          <w:t>The work was said to be somewhat preliminary, and provided for information.</w:t>
        </w:r>
      </w:ins>
    </w:p>
    <w:p w14:paraId="7EEDBA72" w14:textId="2093CB8B" w:rsidR="00906F15" w:rsidRDefault="00906F15" w:rsidP="00662AE0">
      <w:pPr>
        <w:rPr>
          <w:ins w:id="3191" w:author="Gary Sullivan" w:date="2020-10-08T01:56:00Z"/>
        </w:rPr>
      </w:pPr>
      <w:ins w:id="3192" w:author="Gary Sullivan" w:date="2020-10-08T01:55:00Z">
        <w:r>
          <w:t>It was commented that in VVC we have made tools operate, e.g., on a 4x4 level rather than a single-sample level</w:t>
        </w:r>
      </w:ins>
      <w:ins w:id="3193" w:author="Gary Sullivan" w:date="2020-10-08T01:56:00Z">
        <w:r>
          <w:t>, and some of the gain is probably just coming from allowing sample-by-sample processing rather than block-based processing.</w:t>
        </w:r>
      </w:ins>
    </w:p>
    <w:p w14:paraId="60F4677D" w14:textId="7F2373AE" w:rsidR="00906F15" w:rsidRDefault="00906F15" w:rsidP="00662AE0">
      <w:pPr>
        <w:rPr>
          <w:ins w:id="3194" w:author="Gary Sullivan" w:date="2020-10-08T01:54:00Z"/>
        </w:rPr>
      </w:pPr>
      <w:ins w:id="3195" w:author="Gary Sullivan" w:date="2020-10-08T01:56:00Z">
        <w:r>
          <w:t>It was suggested to consider the inter</w:t>
        </w:r>
      </w:ins>
      <w:ins w:id="3196" w:author="Gary Sullivan" w:date="2020-10-08T01:57:00Z">
        <w:r>
          <w:t xml:space="preserve">action with other coding tools such as </w:t>
        </w:r>
      </w:ins>
      <w:ins w:id="3197" w:author="Gary Sullivan" w:date="2020-10-08T01:56:00Z">
        <w:r>
          <w:t>BDOF and DMVR</w:t>
        </w:r>
      </w:ins>
      <w:ins w:id="3198" w:author="Gary Sullivan" w:date="2020-10-08T01:57:00Z">
        <w:r>
          <w:t xml:space="preserve">, and with higher-complexity variations of those other methods </w:t>
        </w:r>
      </w:ins>
      <w:ins w:id="3199" w:author="Jens-Rainer Ohm" w:date="2020-10-08T12:46:00Z">
        <w:r w:rsidR="00EA7CA0">
          <w:t xml:space="preserve">(which were exercised e.g. in JEM) </w:t>
        </w:r>
      </w:ins>
      <w:ins w:id="3200" w:author="Gary Sullivan" w:date="2020-10-08T01:57:00Z">
        <w:r>
          <w:t>as anchors.</w:t>
        </w:r>
      </w:ins>
    </w:p>
    <w:p w14:paraId="5C429225" w14:textId="00ED89F6" w:rsidR="00906F15" w:rsidRDefault="00906F15" w:rsidP="00906F15">
      <w:pPr>
        <w:rPr>
          <w:ins w:id="3201" w:author="Gary Sullivan" w:date="2020-10-08T02:02:00Z"/>
        </w:rPr>
      </w:pPr>
      <w:ins w:id="3202" w:author="Gary Sullivan" w:date="2020-10-08T02:01:00Z">
        <w:r>
          <w:t>Adding other anchor methods of reference picture generation was suggested.</w:t>
        </w:r>
      </w:ins>
    </w:p>
    <w:p w14:paraId="33D240CA" w14:textId="341042B3" w:rsidR="00906F15" w:rsidRDefault="00906F15" w:rsidP="00906F15">
      <w:pPr>
        <w:rPr>
          <w:ins w:id="3203" w:author="Gary Sullivan" w:date="2020-10-08T02:01:00Z"/>
        </w:rPr>
      </w:pPr>
      <w:ins w:id="3204" w:author="Gary Sullivan" w:date="2020-10-08T02:02:00Z">
        <w:r>
          <w:t>The contributor said that this scheme does not seem to suffer from blurring that is found in other methods.</w:t>
        </w:r>
      </w:ins>
    </w:p>
    <w:p w14:paraId="2A8DC1BF" w14:textId="7DD307EF" w:rsidR="00906F15" w:rsidRPr="00662AE0" w:rsidRDefault="00906F15" w:rsidP="00662AE0">
      <w:pPr>
        <w:rPr>
          <w:moveTo w:id="3205" w:author="Gary Sullivan" w:date="2020-10-08T01:11:00Z"/>
        </w:rPr>
      </w:pPr>
      <w:bookmarkStart w:id="3206" w:name="_Hlk53016138"/>
      <w:ins w:id="3207" w:author="Gary Sullivan" w:date="2020-10-08T01:54:00Z">
        <w:r>
          <w:t>Further study was</w:t>
        </w:r>
      </w:ins>
      <w:ins w:id="3208" w:author="Gary Sullivan" w:date="2020-10-08T01:57:00Z">
        <w:r>
          <w:t xml:space="preserve"> </w:t>
        </w:r>
      </w:ins>
      <w:ins w:id="3209" w:author="Gary Sullivan" w:date="2020-10-08T01:54:00Z">
        <w:r>
          <w:t>encouraged.</w:t>
        </w:r>
      </w:ins>
    </w:p>
    <w:bookmarkEnd w:id="3206"/>
    <w:moveToRangeEnd w:id="3027"/>
    <w:p w14:paraId="43D3F282" w14:textId="77777777" w:rsidR="00662AE0" w:rsidRPr="00083FBC" w:rsidRDefault="00662AE0" w:rsidP="004378A9"/>
    <w:p w14:paraId="1C78FD8A" w14:textId="5925DF4A" w:rsidR="005D1FAC" w:rsidRPr="00083FBC" w:rsidRDefault="00EA7CA0" w:rsidP="004378A9">
      <w:pPr>
        <w:pStyle w:val="berschrift9"/>
        <w:rPr>
          <w:rFonts w:eastAsia="Times New Roman"/>
          <w:szCs w:val="24"/>
          <w:lang w:val="en-CA"/>
        </w:rPr>
      </w:pPr>
      <w:hyperlink r:id="rId136" w:history="1">
        <w:r w:rsidR="005D1FAC" w:rsidRPr="00083FBC">
          <w:rPr>
            <w:rFonts w:eastAsia="Times New Roman"/>
            <w:color w:val="0000FF"/>
            <w:szCs w:val="24"/>
            <w:u w:val="single"/>
            <w:lang w:val="en-CA"/>
          </w:rPr>
          <w:t>JVET-T0057</w:t>
        </w:r>
      </w:hyperlink>
      <w:r w:rsidR="005D1FAC" w:rsidRPr="00083FBC">
        <w:rPr>
          <w:rFonts w:eastAsia="Times New Roman"/>
          <w:szCs w:val="24"/>
          <w:lang w:val="en-CA"/>
        </w:rPr>
        <w:t xml:space="preserve"> AHG11: A case study to reduce computation of a neural network based in-loop filter by pruning [C. Auyeung, W. Wang, W. Jiang, X. Li, S. Liu (Tencent)]</w:t>
      </w:r>
    </w:p>
    <w:p w14:paraId="1CF3F765" w14:textId="2AABCBD2" w:rsidR="004378A9" w:rsidRDefault="004378A9" w:rsidP="004378A9">
      <w:pPr>
        <w:rPr>
          <w:ins w:id="3210" w:author="Gary Sullivan" w:date="2020-10-08T02:05:00Z"/>
        </w:rPr>
      </w:pPr>
    </w:p>
    <w:p w14:paraId="7363D62A" w14:textId="417BD7E4" w:rsidR="00906F15" w:rsidRDefault="00906F15" w:rsidP="00906F15">
      <w:pPr>
        <w:rPr>
          <w:ins w:id="3211" w:author="Gary Sullivan" w:date="2020-10-08T02:05:00Z"/>
        </w:rPr>
      </w:pPr>
      <w:ins w:id="3212" w:author="Gary Sullivan" w:date="2020-10-08T02:05:00Z">
        <w:r w:rsidRPr="00662AE0">
          <w:t xml:space="preserve">This contribution was discussed at </w:t>
        </w:r>
        <w:r>
          <w:t>0900</w:t>
        </w:r>
        <w:r w:rsidRPr="00662AE0">
          <w:t xml:space="preserve"> on Thursday 8 October (chaired by GJS &amp; JRO).</w:t>
        </w:r>
      </w:ins>
    </w:p>
    <w:p w14:paraId="3C50AA81" w14:textId="77777777" w:rsidR="007F44D0" w:rsidRDefault="007F44D0" w:rsidP="007F44D0">
      <w:pPr>
        <w:rPr>
          <w:ins w:id="3213" w:author="Jens-Rainer Ohm" w:date="2020-10-08T12:40:00Z"/>
        </w:rPr>
      </w:pPr>
      <w:ins w:id="3214" w:author="Jens-Rainer Ohm" w:date="2020-10-08T12:40:00Z">
        <w:r>
          <w:t>Main target of this contribution is not an improved technology, but demonstrating for an example how the complexity could be reduced by pruning.</w:t>
        </w:r>
      </w:ins>
    </w:p>
    <w:p w14:paraId="680B3AB6" w14:textId="7C81801C" w:rsidR="00906F15" w:rsidRDefault="00906F15" w:rsidP="007F44D0">
      <w:pPr>
        <w:rPr>
          <w:ins w:id="3215" w:author="Gary Sullivan" w:date="2020-10-08T02:10:00Z"/>
        </w:rPr>
      </w:pPr>
      <w:ins w:id="3216" w:author="Gary Sullivan" w:date="2020-10-08T02:07:00Z">
        <w:r w:rsidRPr="00906F15">
          <w:t xml:space="preserve">In general, the method of zeroing out weights, i.e. pruning, is applicable to reduce the number of multiply-adds in a convolutional neural network. To study the effect of pruning to coding efficiency, this contribution uses the dense residual convolutional neural network based in-loop filter (DRNLF) from JVET-O0101 as a case study. In this case study, the DRNLF was integrated with VTM-10.0 and tested according to testing condition in JVET-T0041, with and without pruning of 25% of the filters in the convolution layers. </w:t>
        </w:r>
      </w:ins>
    </w:p>
    <w:p w14:paraId="306B59DF" w14:textId="1E9A51B5" w:rsidR="00906F15" w:rsidRDefault="00906F15" w:rsidP="004378A9">
      <w:pPr>
        <w:rPr>
          <w:ins w:id="3217" w:author="Gary Sullivan" w:date="2020-10-08T02:10:00Z"/>
        </w:rPr>
      </w:pPr>
      <w:ins w:id="3218" w:author="Gary Sullivan" w:date="2020-10-08T02:07:00Z">
        <w:r w:rsidRPr="00906F15">
          <w:t>Without 25% filter pruning, the DRNLF resulted in BD-rate of -0.96% / -0.77% / -0.81% / -1.31% for RA/LDB/LDP/AI configuration.</w:t>
        </w:r>
      </w:ins>
    </w:p>
    <w:p w14:paraId="0473F8FC" w14:textId="70238B0C" w:rsidR="00906F15" w:rsidRDefault="00906F15" w:rsidP="004378A9">
      <w:pPr>
        <w:rPr>
          <w:ins w:id="3219" w:author="Gary Sullivan" w:date="2020-10-08T02:10:00Z"/>
        </w:rPr>
      </w:pPr>
      <w:ins w:id="3220" w:author="Gary Sullivan" w:date="2020-10-08T02:07:00Z">
        <w:r w:rsidRPr="00906F15">
          <w:t>With 25% filter pruning, BD-rate became -0.79% / -0.64% / -0.65 % / -1.07%, respectively.</w:t>
        </w:r>
      </w:ins>
    </w:p>
    <w:p w14:paraId="1BB7085D" w14:textId="2EC39923" w:rsidR="00906F15" w:rsidRDefault="00906F15" w:rsidP="004378A9">
      <w:pPr>
        <w:rPr>
          <w:ins w:id="3221" w:author="Gary Sullivan" w:date="2020-10-08T02:28:00Z"/>
        </w:rPr>
      </w:pPr>
      <w:ins w:id="3222" w:author="Gary Sullivan" w:date="2020-10-08T02:07:00Z">
        <w:r w:rsidRPr="00906F15">
          <w:t xml:space="preserve">In general, 25% pruning can lead to a reduction of 25% of the number of multiply-add in a convolutional neural </w:t>
        </w:r>
        <w:proofErr w:type="gramStart"/>
        <w:r w:rsidRPr="00906F15">
          <w:t>network based</w:t>
        </w:r>
        <w:proofErr w:type="gramEnd"/>
        <w:r w:rsidRPr="00906F15">
          <w:t xml:space="preserve"> coding tool and save 25% of neural network parameters.</w:t>
        </w:r>
      </w:ins>
    </w:p>
    <w:p w14:paraId="6576E1A5" w14:textId="77777777" w:rsidR="00906F15" w:rsidRDefault="00906F15" w:rsidP="00906F15">
      <w:pPr>
        <w:rPr>
          <w:ins w:id="3223" w:author="Gary Sullivan" w:date="2020-10-08T02:28:00Z"/>
        </w:rPr>
      </w:pPr>
      <w:ins w:id="3224" w:author="Gary Sullivan" w:date="2020-10-08T02:28:00Z">
        <w:r>
          <w:t>This is done as an additional stage of filtering between deblocking and SAO.</w:t>
        </w:r>
      </w:ins>
    </w:p>
    <w:p w14:paraId="20D6A4A4" w14:textId="77777777" w:rsidR="00906F15" w:rsidRDefault="00906F15" w:rsidP="004378A9">
      <w:pPr>
        <w:rPr>
          <w:ins w:id="3225" w:author="Gary Sullivan" w:date="2020-10-08T02:17:00Z"/>
        </w:rPr>
      </w:pPr>
    </w:p>
    <w:p w14:paraId="31B90631" w14:textId="1B31685A" w:rsidR="00906F15" w:rsidRDefault="00906F15" w:rsidP="004378A9">
      <w:pPr>
        <w:rPr>
          <w:ins w:id="3226" w:author="Gary Sullivan" w:date="2020-10-08T02:05:00Z"/>
        </w:rPr>
      </w:pPr>
      <w:ins w:id="3227" w:author="Gary Sullivan" w:date="2020-10-08T02:17:00Z">
        <w:r>
          <w:t>Results with pruning</w:t>
        </w:r>
      </w:ins>
    </w:p>
    <w:tbl>
      <w:tblPr>
        <w:tblW w:w="95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85"/>
        <w:gridCol w:w="1093"/>
        <w:gridCol w:w="1093"/>
        <w:gridCol w:w="1093"/>
        <w:gridCol w:w="1094"/>
        <w:gridCol w:w="1093"/>
        <w:gridCol w:w="1093"/>
        <w:gridCol w:w="1094"/>
      </w:tblGrid>
      <w:tr w:rsidR="00906F15" w:rsidRPr="00906F15" w14:paraId="4D333823" w14:textId="77777777" w:rsidTr="00EA7CA0">
        <w:trPr>
          <w:trHeight w:val="315"/>
          <w:jc w:val="center"/>
          <w:ins w:id="3228" w:author="Gary Sullivan" w:date="2020-10-08T02:17:00Z"/>
        </w:trPr>
        <w:tc>
          <w:tcPr>
            <w:tcW w:w="1885" w:type="dxa"/>
            <w:vMerge w:val="restart"/>
            <w:shd w:val="clear" w:color="auto" w:fill="auto"/>
            <w:noWrap/>
            <w:vAlign w:val="bottom"/>
            <w:hideMark/>
          </w:tcPr>
          <w:p w14:paraId="44277987" w14:textId="77777777" w:rsidR="00906F15" w:rsidRPr="00906F15" w:rsidRDefault="00906F15" w:rsidP="00906F15">
            <w:pPr>
              <w:rPr>
                <w:ins w:id="3229" w:author="Gary Sullivan" w:date="2020-10-08T02:17:00Z"/>
                <w:lang w:val="en-US"/>
              </w:rPr>
            </w:pPr>
            <w:ins w:id="3230" w:author="Gary Sullivan" w:date="2020-10-08T02:17:00Z">
              <w:r w:rsidRPr="00906F15">
                <w:rPr>
                  <w:rFonts w:ascii="MS Gothic" w:eastAsia="MS Gothic" w:hAnsi="MS Gothic" w:cs="MS Gothic" w:hint="eastAsia"/>
                  <w:lang w:val="en-US"/>
                </w:rPr>
                <w:t xml:space="preserve">　</w:t>
              </w:r>
            </w:ins>
          </w:p>
        </w:tc>
        <w:tc>
          <w:tcPr>
            <w:tcW w:w="7653" w:type="dxa"/>
            <w:gridSpan w:val="7"/>
            <w:shd w:val="clear" w:color="auto" w:fill="auto"/>
            <w:noWrap/>
            <w:vAlign w:val="center"/>
            <w:hideMark/>
          </w:tcPr>
          <w:p w14:paraId="396E07EF" w14:textId="77777777" w:rsidR="00906F15" w:rsidRPr="00906F15" w:rsidRDefault="00906F15" w:rsidP="00906F15">
            <w:pPr>
              <w:rPr>
                <w:ins w:id="3231" w:author="Gary Sullivan" w:date="2020-10-08T02:17:00Z"/>
                <w:b/>
                <w:lang w:val="en-US"/>
              </w:rPr>
            </w:pPr>
            <w:ins w:id="3232" w:author="Gary Sullivan" w:date="2020-10-08T02:17:00Z">
              <w:r w:rsidRPr="00906F15">
                <w:rPr>
                  <w:b/>
                  <w:bCs/>
                  <w:lang w:val="en-US"/>
                </w:rPr>
                <w:t>Random Access Over VTM-10.0</w:t>
              </w:r>
            </w:ins>
          </w:p>
        </w:tc>
      </w:tr>
      <w:tr w:rsidR="00906F15" w:rsidRPr="00906F15" w14:paraId="4F1FD45F" w14:textId="77777777" w:rsidTr="00EA7CA0">
        <w:trPr>
          <w:trHeight w:val="315"/>
          <w:jc w:val="center"/>
          <w:ins w:id="3233" w:author="Gary Sullivan" w:date="2020-10-08T02:17:00Z"/>
        </w:trPr>
        <w:tc>
          <w:tcPr>
            <w:tcW w:w="1885" w:type="dxa"/>
            <w:vMerge/>
            <w:vAlign w:val="center"/>
            <w:hideMark/>
          </w:tcPr>
          <w:p w14:paraId="40FD682A" w14:textId="77777777" w:rsidR="00906F15" w:rsidRPr="00906F15" w:rsidRDefault="00906F15" w:rsidP="00906F15">
            <w:pPr>
              <w:rPr>
                <w:ins w:id="3234" w:author="Gary Sullivan" w:date="2020-10-08T02:17:00Z"/>
                <w:lang w:val="en-US"/>
              </w:rPr>
            </w:pPr>
          </w:p>
        </w:tc>
        <w:tc>
          <w:tcPr>
            <w:tcW w:w="1093" w:type="dxa"/>
            <w:shd w:val="clear" w:color="auto" w:fill="auto"/>
            <w:noWrap/>
            <w:vAlign w:val="center"/>
            <w:hideMark/>
          </w:tcPr>
          <w:p w14:paraId="5491D7BE" w14:textId="77777777" w:rsidR="00906F15" w:rsidRPr="00906F15" w:rsidRDefault="00906F15" w:rsidP="00906F15">
            <w:pPr>
              <w:rPr>
                <w:ins w:id="3235" w:author="Gary Sullivan" w:date="2020-10-08T02:17:00Z"/>
                <w:bCs/>
                <w:lang w:val="en-US"/>
              </w:rPr>
            </w:pPr>
            <w:ins w:id="3236" w:author="Gary Sullivan" w:date="2020-10-08T02:17:00Z">
              <w:r w:rsidRPr="00906F15">
                <w:rPr>
                  <w:bCs/>
                  <w:lang w:val="en-US"/>
                </w:rPr>
                <w:t>BD-rate (Y)</w:t>
              </w:r>
            </w:ins>
          </w:p>
        </w:tc>
        <w:tc>
          <w:tcPr>
            <w:tcW w:w="1093" w:type="dxa"/>
            <w:shd w:val="clear" w:color="auto" w:fill="auto"/>
            <w:noWrap/>
            <w:vAlign w:val="center"/>
            <w:hideMark/>
          </w:tcPr>
          <w:p w14:paraId="7A0E6E9C" w14:textId="77777777" w:rsidR="00906F15" w:rsidRPr="00906F15" w:rsidRDefault="00906F15" w:rsidP="00906F15">
            <w:pPr>
              <w:rPr>
                <w:ins w:id="3237" w:author="Gary Sullivan" w:date="2020-10-08T02:17:00Z"/>
                <w:bCs/>
                <w:lang w:val="en-US"/>
              </w:rPr>
            </w:pPr>
            <w:ins w:id="3238" w:author="Gary Sullivan" w:date="2020-10-08T02:17:00Z">
              <w:r w:rsidRPr="00906F15">
                <w:rPr>
                  <w:bCs/>
                  <w:lang w:val="en-US"/>
                </w:rPr>
                <w:t>BD-rate (U)</w:t>
              </w:r>
            </w:ins>
          </w:p>
        </w:tc>
        <w:tc>
          <w:tcPr>
            <w:tcW w:w="1093" w:type="dxa"/>
            <w:shd w:val="clear" w:color="auto" w:fill="auto"/>
            <w:noWrap/>
            <w:vAlign w:val="center"/>
            <w:hideMark/>
          </w:tcPr>
          <w:p w14:paraId="16B647AB" w14:textId="77777777" w:rsidR="00906F15" w:rsidRPr="00906F15" w:rsidRDefault="00906F15" w:rsidP="00906F15">
            <w:pPr>
              <w:rPr>
                <w:ins w:id="3239" w:author="Gary Sullivan" w:date="2020-10-08T02:17:00Z"/>
                <w:bCs/>
                <w:lang w:val="en-US"/>
              </w:rPr>
            </w:pPr>
            <w:ins w:id="3240" w:author="Gary Sullivan" w:date="2020-10-08T02:17:00Z">
              <w:r w:rsidRPr="00906F15">
                <w:rPr>
                  <w:bCs/>
                  <w:lang w:val="en-US"/>
                </w:rPr>
                <w:t>BD-rate (V)</w:t>
              </w:r>
            </w:ins>
          </w:p>
        </w:tc>
        <w:tc>
          <w:tcPr>
            <w:tcW w:w="1094" w:type="dxa"/>
            <w:shd w:val="clear" w:color="auto" w:fill="auto"/>
            <w:noWrap/>
            <w:vAlign w:val="center"/>
            <w:hideMark/>
          </w:tcPr>
          <w:p w14:paraId="69E81B4C" w14:textId="77777777" w:rsidR="00906F15" w:rsidRPr="00906F15" w:rsidRDefault="00906F15" w:rsidP="00906F15">
            <w:pPr>
              <w:rPr>
                <w:ins w:id="3241" w:author="Gary Sullivan" w:date="2020-10-08T02:17:00Z"/>
                <w:bCs/>
                <w:lang w:val="en-US"/>
              </w:rPr>
            </w:pPr>
            <w:ins w:id="3242" w:author="Gary Sullivan" w:date="2020-10-08T02:17:00Z">
              <w:r w:rsidRPr="00906F15">
                <w:rPr>
                  <w:bCs/>
                  <w:lang w:val="en-US"/>
                </w:rPr>
                <w:t>Encoding Time (CPU)</w:t>
              </w:r>
            </w:ins>
          </w:p>
        </w:tc>
        <w:tc>
          <w:tcPr>
            <w:tcW w:w="1093" w:type="dxa"/>
            <w:shd w:val="clear" w:color="auto" w:fill="auto"/>
            <w:noWrap/>
            <w:vAlign w:val="center"/>
            <w:hideMark/>
          </w:tcPr>
          <w:p w14:paraId="086C2AF3" w14:textId="77777777" w:rsidR="00906F15" w:rsidRPr="00906F15" w:rsidRDefault="00906F15" w:rsidP="00906F15">
            <w:pPr>
              <w:rPr>
                <w:ins w:id="3243" w:author="Gary Sullivan" w:date="2020-10-08T02:17:00Z"/>
                <w:bCs/>
                <w:lang w:val="en-US"/>
              </w:rPr>
            </w:pPr>
            <w:ins w:id="3244" w:author="Gary Sullivan" w:date="2020-10-08T02:17:00Z">
              <w:r w:rsidRPr="00906F15">
                <w:rPr>
                  <w:bCs/>
                  <w:lang w:val="en-US"/>
                </w:rPr>
                <w:t>Decoding Time (CPU)</w:t>
              </w:r>
            </w:ins>
          </w:p>
        </w:tc>
        <w:tc>
          <w:tcPr>
            <w:tcW w:w="1093" w:type="dxa"/>
            <w:shd w:val="clear" w:color="auto" w:fill="auto"/>
            <w:noWrap/>
            <w:vAlign w:val="center"/>
            <w:hideMark/>
          </w:tcPr>
          <w:p w14:paraId="38B854D0" w14:textId="77777777" w:rsidR="00906F15" w:rsidRPr="00906F15" w:rsidRDefault="00906F15" w:rsidP="00906F15">
            <w:pPr>
              <w:rPr>
                <w:ins w:id="3245" w:author="Gary Sullivan" w:date="2020-10-08T02:17:00Z"/>
                <w:bCs/>
                <w:lang w:val="en-US"/>
              </w:rPr>
            </w:pPr>
            <w:ins w:id="3246" w:author="Gary Sullivan" w:date="2020-10-08T02:17:00Z">
              <w:r w:rsidRPr="00906F15">
                <w:rPr>
                  <w:bCs/>
                  <w:lang w:val="en-US"/>
                </w:rPr>
                <w:t>Encoding Time (GPU)</w:t>
              </w:r>
            </w:ins>
          </w:p>
        </w:tc>
        <w:tc>
          <w:tcPr>
            <w:tcW w:w="1094" w:type="dxa"/>
            <w:shd w:val="clear" w:color="auto" w:fill="auto"/>
            <w:noWrap/>
            <w:vAlign w:val="center"/>
            <w:hideMark/>
          </w:tcPr>
          <w:p w14:paraId="129A93AB" w14:textId="77777777" w:rsidR="00906F15" w:rsidRPr="00906F15" w:rsidRDefault="00906F15" w:rsidP="00906F15">
            <w:pPr>
              <w:rPr>
                <w:ins w:id="3247" w:author="Gary Sullivan" w:date="2020-10-08T02:17:00Z"/>
                <w:bCs/>
                <w:lang w:val="en-US"/>
              </w:rPr>
            </w:pPr>
            <w:ins w:id="3248" w:author="Gary Sullivan" w:date="2020-10-08T02:17:00Z">
              <w:r w:rsidRPr="00906F15">
                <w:rPr>
                  <w:bCs/>
                  <w:lang w:val="en-US"/>
                </w:rPr>
                <w:t>Decoding Time (GPU)</w:t>
              </w:r>
            </w:ins>
          </w:p>
        </w:tc>
      </w:tr>
      <w:tr w:rsidR="00906F15" w:rsidRPr="00906F15" w14:paraId="5F150CEC" w14:textId="77777777" w:rsidTr="00EA7CA0">
        <w:trPr>
          <w:trHeight w:val="315"/>
          <w:jc w:val="center"/>
          <w:ins w:id="3249" w:author="Gary Sullivan" w:date="2020-10-08T02:17:00Z"/>
        </w:trPr>
        <w:tc>
          <w:tcPr>
            <w:tcW w:w="1885" w:type="dxa"/>
            <w:shd w:val="clear" w:color="auto" w:fill="auto"/>
            <w:noWrap/>
            <w:vAlign w:val="center"/>
          </w:tcPr>
          <w:p w14:paraId="132324C5" w14:textId="77777777" w:rsidR="00906F15" w:rsidRPr="00906F15" w:rsidRDefault="00906F15" w:rsidP="00906F15">
            <w:pPr>
              <w:rPr>
                <w:ins w:id="3250" w:author="Gary Sullivan" w:date="2020-10-08T02:17:00Z"/>
                <w:b/>
                <w:bCs/>
                <w:lang w:val="en-US"/>
              </w:rPr>
            </w:pPr>
            <w:ins w:id="3251" w:author="Gary Sullivan" w:date="2020-10-08T02:17:00Z">
              <w:r w:rsidRPr="00906F15">
                <w:rPr>
                  <w:b/>
                  <w:bCs/>
                  <w:lang w:val="en-US"/>
                </w:rPr>
                <w:lastRenderedPageBreak/>
                <w:t>No Pruning</w:t>
              </w:r>
            </w:ins>
          </w:p>
        </w:tc>
        <w:tc>
          <w:tcPr>
            <w:tcW w:w="1093" w:type="dxa"/>
            <w:shd w:val="clear" w:color="000000" w:fill="FFFFFF"/>
            <w:noWrap/>
            <w:vAlign w:val="center"/>
          </w:tcPr>
          <w:p w14:paraId="46464E64" w14:textId="77777777" w:rsidR="00906F15" w:rsidRPr="00906F15" w:rsidRDefault="00906F15" w:rsidP="00906F15">
            <w:pPr>
              <w:rPr>
                <w:ins w:id="3252" w:author="Gary Sullivan" w:date="2020-10-08T02:17:00Z"/>
                <w:lang w:val="en-US"/>
              </w:rPr>
            </w:pPr>
            <w:ins w:id="3253" w:author="Gary Sullivan" w:date="2020-10-08T02:17:00Z">
              <w:r w:rsidRPr="00906F15">
                <w:rPr>
                  <w:lang w:val="en-US"/>
                </w:rPr>
                <w:t>-0.96%</w:t>
              </w:r>
            </w:ins>
          </w:p>
        </w:tc>
        <w:tc>
          <w:tcPr>
            <w:tcW w:w="1093" w:type="dxa"/>
            <w:shd w:val="clear" w:color="000000" w:fill="FFFFFF"/>
            <w:noWrap/>
            <w:vAlign w:val="center"/>
          </w:tcPr>
          <w:p w14:paraId="123A2E58" w14:textId="77777777" w:rsidR="00906F15" w:rsidRPr="00906F15" w:rsidRDefault="00906F15" w:rsidP="00906F15">
            <w:pPr>
              <w:rPr>
                <w:ins w:id="3254" w:author="Gary Sullivan" w:date="2020-10-08T02:17:00Z"/>
                <w:lang w:val="en-US"/>
              </w:rPr>
            </w:pPr>
            <w:ins w:id="3255" w:author="Gary Sullivan" w:date="2020-10-08T02:17:00Z">
              <w:r w:rsidRPr="00906F15">
                <w:rPr>
                  <w:lang w:val="en-US"/>
                </w:rPr>
                <w:t>-3.88%</w:t>
              </w:r>
            </w:ins>
          </w:p>
        </w:tc>
        <w:tc>
          <w:tcPr>
            <w:tcW w:w="1093" w:type="dxa"/>
            <w:shd w:val="clear" w:color="000000" w:fill="FFFFFF"/>
            <w:noWrap/>
            <w:vAlign w:val="center"/>
          </w:tcPr>
          <w:p w14:paraId="5D109B8B" w14:textId="77777777" w:rsidR="00906F15" w:rsidRPr="00906F15" w:rsidRDefault="00906F15" w:rsidP="00906F15">
            <w:pPr>
              <w:rPr>
                <w:ins w:id="3256" w:author="Gary Sullivan" w:date="2020-10-08T02:17:00Z"/>
                <w:lang w:val="en-US"/>
              </w:rPr>
            </w:pPr>
            <w:ins w:id="3257" w:author="Gary Sullivan" w:date="2020-10-08T02:17:00Z">
              <w:r w:rsidRPr="00906F15">
                <w:rPr>
                  <w:lang w:val="en-US"/>
                </w:rPr>
                <w:t>-3.82%</w:t>
              </w:r>
            </w:ins>
          </w:p>
        </w:tc>
        <w:tc>
          <w:tcPr>
            <w:tcW w:w="1094" w:type="dxa"/>
            <w:shd w:val="clear" w:color="000000" w:fill="FFFFFF"/>
            <w:noWrap/>
            <w:vAlign w:val="center"/>
          </w:tcPr>
          <w:p w14:paraId="612BF877" w14:textId="77777777" w:rsidR="00906F15" w:rsidRPr="00906F15" w:rsidRDefault="00906F15" w:rsidP="00906F15">
            <w:pPr>
              <w:rPr>
                <w:ins w:id="3258" w:author="Gary Sullivan" w:date="2020-10-08T02:17:00Z"/>
                <w:lang w:val="en-US"/>
              </w:rPr>
            </w:pPr>
            <w:ins w:id="3259" w:author="Gary Sullivan" w:date="2020-10-08T02:17:00Z">
              <w:r w:rsidRPr="00906F15">
                <w:rPr>
                  <w:lang w:val="en-US"/>
                </w:rPr>
                <w:t>105%</w:t>
              </w:r>
            </w:ins>
          </w:p>
        </w:tc>
        <w:tc>
          <w:tcPr>
            <w:tcW w:w="1093" w:type="dxa"/>
            <w:shd w:val="clear" w:color="000000" w:fill="FFFFFF"/>
            <w:noWrap/>
            <w:vAlign w:val="center"/>
          </w:tcPr>
          <w:p w14:paraId="6EE7C651" w14:textId="77777777" w:rsidR="00906F15" w:rsidRPr="00906F15" w:rsidRDefault="00906F15" w:rsidP="00906F15">
            <w:pPr>
              <w:rPr>
                <w:ins w:id="3260" w:author="Gary Sullivan" w:date="2020-10-08T02:17:00Z"/>
                <w:lang w:val="en-US"/>
              </w:rPr>
            </w:pPr>
            <w:ins w:id="3261" w:author="Gary Sullivan" w:date="2020-10-08T02:17:00Z">
              <w:r w:rsidRPr="00906F15">
                <w:rPr>
                  <w:lang w:val="en-US"/>
                </w:rPr>
                <w:t>3334%</w:t>
              </w:r>
            </w:ins>
          </w:p>
        </w:tc>
        <w:tc>
          <w:tcPr>
            <w:tcW w:w="1093" w:type="dxa"/>
            <w:shd w:val="clear" w:color="000000" w:fill="FFFFFF"/>
            <w:noWrap/>
            <w:vAlign w:val="center"/>
          </w:tcPr>
          <w:p w14:paraId="4CB01081" w14:textId="77777777" w:rsidR="00906F15" w:rsidRPr="00906F15" w:rsidRDefault="00906F15" w:rsidP="00906F15">
            <w:pPr>
              <w:rPr>
                <w:ins w:id="3262" w:author="Gary Sullivan" w:date="2020-10-08T02:17:00Z"/>
                <w:lang w:val="en-US"/>
              </w:rPr>
            </w:pPr>
          </w:p>
        </w:tc>
        <w:tc>
          <w:tcPr>
            <w:tcW w:w="1094" w:type="dxa"/>
            <w:shd w:val="clear" w:color="000000" w:fill="FFFFFF"/>
            <w:noWrap/>
            <w:vAlign w:val="center"/>
          </w:tcPr>
          <w:p w14:paraId="1976011A" w14:textId="77777777" w:rsidR="00906F15" w:rsidRPr="00906F15" w:rsidRDefault="00906F15" w:rsidP="00906F15">
            <w:pPr>
              <w:rPr>
                <w:ins w:id="3263" w:author="Gary Sullivan" w:date="2020-10-08T02:17:00Z"/>
                <w:lang w:val="en-US"/>
              </w:rPr>
            </w:pPr>
          </w:p>
        </w:tc>
      </w:tr>
      <w:tr w:rsidR="00906F15" w:rsidRPr="00906F15" w14:paraId="1F650F11" w14:textId="77777777" w:rsidTr="00EA7CA0">
        <w:trPr>
          <w:trHeight w:val="315"/>
          <w:jc w:val="center"/>
          <w:ins w:id="3264" w:author="Gary Sullivan" w:date="2020-10-08T02:17:00Z"/>
        </w:trPr>
        <w:tc>
          <w:tcPr>
            <w:tcW w:w="1885" w:type="dxa"/>
            <w:shd w:val="clear" w:color="auto" w:fill="auto"/>
            <w:noWrap/>
            <w:vAlign w:val="center"/>
          </w:tcPr>
          <w:p w14:paraId="459DA8B4" w14:textId="77777777" w:rsidR="00906F15" w:rsidRPr="00906F15" w:rsidRDefault="00906F15" w:rsidP="00906F15">
            <w:pPr>
              <w:rPr>
                <w:ins w:id="3265" w:author="Gary Sullivan" w:date="2020-10-08T02:17:00Z"/>
                <w:lang w:val="en-US"/>
              </w:rPr>
            </w:pPr>
            <w:ins w:id="3266" w:author="Gary Sullivan" w:date="2020-10-08T02:17:00Z">
              <w:r w:rsidRPr="00906F15">
                <w:rPr>
                  <w:b/>
                  <w:bCs/>
                  <w:lang w:val="en-US"/>
                </w:rPr>
                <w:t>25% Filter Pruning</w:t>
              </w:r>
            </w:ins>
          </w:p>
        </w:tc>
        <w:tc>
          <w:tcPr>
            <w:tcW w:w="1093" w:type="dxa"/>
            <w:shd w:val="clear" w:color="000000" w:fill="FFFFFF"/>
            <w:noWrap/>
            <w:vAlign w:val="center"/>
          </w:tcPr>
          <w:p w14:paraId="4C5DDB9B" w14:textId="77777777" w:rsidR="00906F15" w:rsidRPr="00906F15" w:rsidRDefault="00906F15" w:rsidP="00906F15">
            <w:pPr>
              <w:rPr>
                <w:ins w:id="3267" w:author="Gary Sullivan" w:date="2020-10-08T02:17:00Z"/>
                <w:lang w:val="en-US"/>
              </w:rPr>
            </w:pPr>
            <w:ins w:id="3268" w:author="Gary Sullivan" w:date="2020-10-08T02:17:00Z">
              <w:r w:rsidRPr="00906F15">
                <w:rPr>
                  <w:lang w:val="en-US"/>
                </w:rPr>
                <w:t>-0.79%</w:t>
              </w:r>
            </w:ins>
          </w:p>
        </w:tc>
        <w:tc>
          <w:tcPr>
            <w:tcW w:w="1093" w:type="dxa"/>
            <w:shd w:val="clear" w:color="000000" w:fill="FFFFFF"/>
            <w:noWrap/>
            <w:vAlign w:val="center"/>
          </w:tcPr>
          <w:p w14:paraId="47BE9775" w14:textId="77777777" w:rsidR="00906F15" w:rsidRPr="00906F15" w:rsidRDefault="00906F15" w:rsidP="00906F15">
            <w:pPr>
              <w:rPr>
                <w:ins w:id="3269" w:author="Gary Sullivan" w:date="2020-10-08T02:17:00Z"/>
                <w:lang w:val="en-US"/>
              </w:rPr>
            </w:pPr>
            <w:ins w:id="3270" w:author="Gary Sullivan" w:date="2020-10-08T02:17:00Z">
              <w:r w:rsidRPr="00906F15">
                <w:rPr>
                  <w:lang w:val="en-US"/>
                </w:rPr>
                <w:t>-3.70%</w:t>
              </w:r>
            </w:ins>
          </w:p>
        </w:tc>
        <w:tc>
          <w:tcPr>
            <w:tcW w:w="1093" w:type="dxa"/>
            <w:shd w:val="clear" w:color="000000" w:fill="FFFFFF"/>
            <w:noWrap/>
            <w:vAlign w:val="center"/>
          </w:tcPr>
          <w:p w14:paraId="75C54EA6" w14:textId="77777777" w:rsidR="00906F15" w:rsidRPr="00906F15" w:rsidRDefault="00906F15" w:rsidP="00906F15">
            <w:pPr>
              <w:rPr>
                <w:ins w:id="3271" w:author="Gary Sullivan" w:date="2020-10-08T02:17:00Z"/>
                <w:lang w:val="en-US"/>
              </w:rPr>
            </w:pPr>
            <w:ins w:id="3272" w:author="Gary Sullivan" w:date="2020-10-08T02:17:00Z">
              <w:r w:rsidRPr="00906F15">
                <w:rPr>
                  <w:lang w:val="en-US"/>
                </w:rPr>
                <w:t>-2.82%</w:t>
              </w:r>
            </w:ins>
          </w:p>
        </w:tc>
        <w:tc>
          <w:tcPr>
            <w:tcW w:w="1094" w:type="dxa"/>
            <w:shd w:val="clear" w:color="000000" w:fill="FFFFFF"/>
            <w:noWrap/>
            <w:vAlign w:val="center"/>
          </w:tcPr>
          <w:p w14:paraId="2D672CC5" w14:textId="77777777" w:rsidR="00906F15" w:rsidRPr="00906F15" w:rsidRDefault="00906F15" w:rsidP="00906F15">
            <w:pPr>
              <w:rPr>
                <w:ins w:id="3273" w:author="Gary Sullivan" w:date="2020-10-08T02:17:00Z"/>
                <w:lang w:val="en-US"/>
              </w:rPr>
            </w:pPr>
            <w:ins w:id="3274" w:author="Gary Sullivan" w:date="2020-10-08T02:17:00Z">
              <w:r w:rsidRPr="00906F15">
                <w:rPr>
                  <w:lang w:val="en-US"/>
                </w:rPr>
                <w:t>105%</w:t>
              </w:r>
            </w:ins>
          </w:p>
        </w:tc>
        <w:tc>
          <w:tcPr>
            <w:tcW w:w="1093" w:type="dxa"/>
            <w:shd w:val="clear" w:color="000000" w:fill="FFFFFF"/>
            <w:noWrap/>
            <w:vAlign w:val="center"/>
          </w:tcPr>
          <w:p w14:paraId="6A2D3BC9" w14:textId="77777777" w:rsidR="00906F15" w:rsidRPr="00906F15" w:rsidRDefault="00906F15" w:rsidP="00906F15">
            <w:pPr>
              <w:rPr>
                <w:ins w:id="3275" w:author="Gary Sullivan" w:date="2020-10-08T02:17:00Z"/>
                <w:lang w:val="en-US"/>
              </w:rPr>
            </w:pPr>
            <w:ins w:id="3276" w:author="Gary Sullivan" w:date="2020-10-08T02:17:00Z">
              <w:r w:rsidRPr="00906F15">
                <w:rPr>
                  <w:lang w:val="en-US"/>
                </w:rPr>
                <w:t>3244%</w:t>
              </w:r>
            </w:ins>
          </w:p>
        </w:tc>
        <w:tc>
          <w:tcPr>
            <w:tcW w:w="1093" w:type="dxa"/>
            <w:shd w:val="clear" w:color="000000" w:fill="FFFFFF"/>
            <w:noWrap/>
            <w:vAlign w:val="center"/>
          </w:tcPr>
          <w:p w14:paraId="645B6D07" w14:textId="77777777" w:rsidR="00906F15" w:rsidRPr="00906F15" w:rsidRDefault="00906F15" w:rsidP="00906F15">
            <w:pPr>
              <w:rPr>
                <w:ins w:id="3277" w:author="Gary Sullivan" w:date="2020-10-08T02:17:00Z"/>
                <w:lang w:val="en-US"/>
              </w:rPr>
            </w:pPr>
          </w:p>
        </w:tc>
        <w:tc>
          <w:tcPr>
            <w:tcW w:w="1094" w:type="dxa"/>
            <w:shd w:val="clear" w:color="000000" w:fill="FFFFFF"/>
            <w:noWrap/>
            <w:vAlign w:val="center"/>
          </w:tcPr>
          <w:p w14:paraId="22728BAC" w14:textId="77777777" w:rsidR="00906F15" w:rsidRPr="00906F15" w:rsidRDefault="00906F15" w:rsidP="00906F15">
            <w:pPr>
              <w:rPr>
                <w:ins w:id="3278" w:author="Gary Sullivan" w:date="2020-10-08T02:17:00Z"/>
                <w:lang w:val="en-US"/>
              </w:rPr>
            </w:pPr>
          </w:p>
        </w:tc>
      </w:tr>
      <w:tr w:rsidR="00906F15" w:rsidRPr="00906F15" w14:paraId="5D58B439" w14:textId="77777777" w:rsidTr="00EA7CA0">
        <w:trPr>
          <w:trHeight w:val="315"/>
          <w:jc w:val="center"/>
          <w:ins w:id="3279" w:author="Gary Sullivan" w:date="2020-10-08T02:17:00Z"/>
        </w:trPr>
        <w:tc>
          <w:tcPr>
            <w:tcW w:w="1885" w:type="dxa"/>
            <w:vMerge w:val="restart"/>
            <w:shd w:val="clear" w:color="auto" w:fill="auto"/>
            <w:noWrap/>
            <w:vAlign w:val="bottom"/>
            <w:hideMark/>
          </w:tcPr>
          <w:p w14:paraId="02FFC0E4" w14:textId="77777777" w:rsidR="00906F15" w:rsidRPr="00906F15" w:rsidRDefault="00906F15" w:rsidP="00906F15">
            <w:pPr>
              <w:rPr>
                <w:ins w:id="3280" w:author="Gary Sullivan" w:date="2020-10-08T02:17:00Z"/>
                <w:lang w:val="en-US"/>
              </w:rPr>
            </w:pPr>
            <w:ins w:id="3281" w:author="Gary Sullivan" w:date="2020-10-08T02:17:00Z">
              <w:r w:rsidRPr="00906F15">
                <w:rPr>
                  <w:rFonts w:ascii="MS Gothic" w:eastAsia="MS Gothic" w:hAnsi="MS Gothic" w:cs="MS Gothic" w:hint="eastAsia"/>
                  <w:lang w:val="en-US"/>
                </w:rPr>
                <w:t xml:space="preserve">　</w:t>
              </w:r>
            </w:ins>
          </w:p>
        </w:tc>
        <w:tc>
          <w:tcPr>
            <w:tcW w:w="7653" w:type="dxa"/>
            <w:gridSpan w:val="7"/>
            <w:shd w:val="clear" w:color="auto" w:fill="auto"/>
            <w:noWrap/>
            <w:vAlign w:val="center"/>
            <w:hideMark/>
          </w:tcPr>
          <w:p w14:paraId="2897A9C5" w14:textId="77777777" w:rsidR="00906F15" w:rsidRPr="00906F15" w:rsidRDefault="00906F15" w:rsidP="00906F15">
            <w:pPr>
              <w:rPr>
                <w:ins w:id="3282" w:author="Gary Sullivan" w:date="2020-10-08T02:17:00Z"/>
                <w:b/>
                <w:lang w:val="en-US"/>
              </w:rPr>
            </w:pPr>
            <w:ins w:id="3283" w:author="Gary Sullivan" w:date="2020-10-08T02:17:00Z">
              <w:r w:rsidRPr="00906F15">
                <w:rPr>
                  <w:b/>
                  <w:bCs/>
                  <w:lang w:val="en-US"/>
                </w:rPr>
                <w:t>Low delay B Over VTM-10.0</w:t>
              </w:r>
            </w:ins>
          </w:p>
        </w:tc>
      </w:tr>
      <w:tr w:rsidR="00906F15" w:rsidRPr="00906F15" w14:paraId="537F08B3" w14:textId="77777777" w:rsidTr="00EA7CA0">
        <w:trPr>
          <w:trHeight w:val="315"/>
          <w:jc w:val="center"/>
          <w:ins w:id="3284" w:author="Gary Sullivan" w:date="2020-10-08T02:17:00Z"/>
        </w:trPr>
        <w:tc>
          <w:tcPr>
            <w:tcW w:w="1885" w:type="dxa"/>
            <w:vMerge/>
            <w:vAlign w:val="center"/>
            <w:hideMark/>
          </w:tcPr>
          <w:p w14:paraId="2F06CE64" w14:textId="77777777" w:rsidR="00906F15" w:rsidRPr="00906F15" w:rsidRDefault="00906F15" w:rsidP="00906F15">
            <w:pPr>
              <w:rPr>
                <w:ins w:id="3285" w:author="Gary Sullivan" w:date="2020-10-08T02:17:00Z"/>
                <w:lang w:val="en-US"/>
              </w:rPr>
            </w:pPr>
          </w:p>
        </w:tc>
        <w:tc>
          <w:tcPr>
            <w:tcW w:w="1093" w:type="dxa"/>
            <w:shd w:val="clear" w:color="auto" w:fill="auto"/>
            <w:noWrap/>
            <w:vAlign w:val="center"/>
            <w:hideMark/>
          </w:tcPr>
          <w:p w14:paraId="3328AA72" w14:textId="77777777" w:rsidR="00906F15" w:rsidRPr="00906F15" w:rsidRDefault="00906F15" w:rsidP="00906F15">
            <w:pPr>
              <w:rPr>
                <w:ins w:id="3286" w:author="Gary Sullivan" w:date="2020-10-08T02:17:00Z"/>
                <w:bCs/>
                <w:lang w:val="en-US"/>
              </w:rPr>
            </w:pPr>
            <w:ins w:id="3287" w:author="Gary Sullivan" w:date="2020-10-08T02:17:00Z">
              <w:r w:rsidRPr="00906F15">
                <w:rPr>
                  <w:bCs/>
                  <w:lang w:val="en-US"/>
                </w:rPr>
                <w:t>BD-rate (Y)</w:t>
              </w:r>
            </w:ins>
          </w:p>
        </w:tc>
        <w:tc>
          <w:tcPr>
            <w:tcW w:w="1093" w:type="dxa"/>
            <w:shd w:val="clear" w:color="auto" w:fill="auto"/>
            <w:noWrap/>
            <w:vAlign w:val="center"/>
            <w:hideMark/>
          </w:tcPr>
          <w:p w14:paraId="3A1FA245" w14:textId="77777777" w:rsidR="00906F15" w:rsidRPr="00906F15" w:rsidRDefault="00906F15" w:rsidP="00906F15">
            <w:pPr>
              <w:rPr>
                <w:ins w:id="3288" w:author="Gary Sullivan" w:date="2020-10-08T02:17:00Z"/>
                <w:bCs/>
                <w:lang w:val="en-US"/>
              </w:rPr>
            </w:pPr>
            <w:ins w:id="3289" w:author="Gary Sullivan" w:date="2020-10-08T02:17:00Z">
              <w:r w:rsidRPr="00906F15">
                <w:rPr>
                  <w:bCs/>
                  <w:lang w:val="en-US"/>
                </w:rPr>
                <w:t>BD-rate (U)</w:t>
              </w:r>
            </w:ins>
          </w:p>
        </w:tc>
        <w:tc>
          <w:tcPr>
            <w:tcW w:w="1093" w:type="dxa"/>
            <w:shd w:val="clear" w:color="auto" w:fill="auto"/>
            <w:noWrap/>
            <w:vAlign w:val="center"/>
            <w:hideMark/>
          </w:tcPr>
          <w:p w14:paraId="6AA0F626" w14:textId="77777777" w:rsidR="00906F15" w:rsidRPr="00906F15" w:rsidRDefault="00906F15" w:rsidP="00906F15">
            <w:pPr>
              <w:rPr>
                <w:ins w:id="3290" w:author="Gary Sullivan" w:date="2020-10-08T02:17:00Z"/>
                <w:bCs/>
                <w:lang w:val="en-US"/>
              </w:rPr>
            </w:pPr>
            <w:ins w:id="3291" w:author="Gary Sullivan" w:date="2020-10-08T02:17:00Z">
              <w:r w:rsidRPr="00906F15">
                <w:rPr>
                  <w:bCs/>
                  <w:lang w:val="en-US"/>
                </w:rPr>
                <w:t>BD-rate (V)</w:t>
              </w:r>
            </w:ins>
          </w:p>
        </w:tc>
        <w:tc>
          <w:tcPr>
            <w:tcW w:w="1094" w:type="dxa"/>
            <w:shd w:val="clear" w:color="auto" w:fill="auto"/>
            <w:noWrap/>
            <w:vAlign w:val="center"/>
            <w:hideMark/>
          </w:tcPr>
          <w:p w14:paraId="3C0FFBC7" w14:textId="77777777" w:rsidR="00906F15" w:rsidRPr="00906F15" w:rsidRDefault="00906F15" w:rsidP="00906F15">
            <w:pPr>
              <w:rPr>
                <w:ins w:id="3292" w:author="Gary Sullivan" w:date="2020-10-08T02:17:00Z"/>
                <w:bCs/>
                <w:lang w:val="en-US"/>
              </w:rPr>
            </w:pPr>
            <w:ins w:id="3293" w:author="Gary Sullivan" w:date="2020-10-08T02:17:00Z">
              <w:r w:rsidRPr="00906F15">
                <w:rPr>
                  <w:bCs/>
                  <w:lang w:val="en-US"/>
                </w:rPr>
                <w:t>Encoding Time (CPU)</w:t>
              </w:r>
            </w:ins>
          </w:p>
        </w:tc>
        <w:tc>
          <w:tcPr>
            <w:tcW w:w="1093" w:type="dxa"/>
            <w:shd w:val="clear" w:color="auto" w:fill="auto"/>
            <w:noWrap/>
            <w:vAlign w:val="center"/>
            <w:hideMark/>
          </w:tcPr>
          <w:p w14:paraId="4C3AD151" w14:textId="77777777" w:rsidR="00906F15" w:rsidRPr="00906F15" w:rsidRDefault="00906F15" w:rsidP="00906F15">
            <w:pPr>
              <w:rPr>
                <w:ins w:id="3294" w:author="Gary Sullivan" w:date="2020-10-08T02:17:00Z"/>
                <w:bCs/>
                <w:lang w:val="en-US"/>
              </w:rPr>
            </w:pPr>
            <w:ins w:id="3295" w:author="Gary Sullivan" w:date="2020-10-08T02:17:00Z">
              <w:r w:rsidRPr="00906F15">
                <w:rPr>
                  <w:bCs/>
                  <w:lang w:val="en-US"/>
                </w:rPr>
                <w:t>Decoding Time (CPU)</w:t>
              </w:r>
            </w:ins>
          </w:p>
        </w:tc>
        <w:tc>
          <w:tcPr>
            <w:tcW w:w="1093" w:type="dxa"/>
            <w:shd w:val="clear" w:color="auto" w:fill="auto"/>
            <w:noWrap/>
            <w:vAlign w:val="center"/>
            <w:hideMark/>
          </w:tcPr>
          <w:p w14:paraId="077CE9F8" w14:textId="77777777" w:rsidR="00906F15" w:rsidRPr="00906F15" w:rsidRDefault="00906F15" w:rsidP="00906F15">
            <w:pPr>
              <w:rPr>
                <w:ins w:id="3296" w:author="Gary Sullivan" w:date="2020-10-08T02:17:00Z"/>
                <w:bCs/>
                <w:lang w:val="en-US"/>
              </w:rPr>
            </w:pPr>
            <w:ins w:id="3297" w:author="Gary Sullivan" w:date="2020-10-08T02:17:00Z">
              <w:r w:rsidRPr="00906F15">
                <w:rPr>
                  <w:bCs/>
                  <w:lang w:val="en-US"/>
                </w:rPr>
                <w:t>Encoding Time (GPU)</w:t>
              </w:r>
            </w:ins>
          </w:p>
        </w:tc>
        <w:tc>
          <w:tcPr>
            <w:tcW w:w="1094" w:type="dxa"/>
            <w:shd w:val="clear" w:color="auto" w:fill="auto"/>
            <w:noWrap/>
            <w:vAlign w:val="center"/>
            <w:hideMark/>
          </w:tcPr>
          <w:p w14:paraId="5E2884E4" w14:textId="77777777" w:rsidR="00906F15" w:rsidRPr="00906F15" w:rsidRDefault="00906F15" w:rsidP="00906F15">
            <w:pPr>
              <w:rPr>
                <w:ins w:id="3298" w:author="Gary Sullivan" w:date="2020-10-08T02:17:00Z"/>
                <w:bCs/>
                <w:lang w:val="en-US"/>
              </w:rPr>
            </w:pPr>
            <w:ins w:id="3299" w:author="Gary Sullivan" w:date="2020-10-08T02:17:00Z">
              <w:r w:rsidRPr="00906F15">
                <w:rPr>
                  <w:bCs/>
                  <w:lang w:val="en-US"/>
                </w:rPr>
                <w:t>Decoding Time (GPU)</w:t>
              </w:r>
            </w:ins>
          </w:p>
        </w:tc>
      </w:tr>
      <w:tr w:rsidR="00906F15" w:rsidRPr="00906F15" w14:paraId="131935EA" w14:textId="77777777" w:rsidTr="00EA7CA0">
        <w:trPr>
          <w:trHeight w:val="315"/>
          <w:jc w:val="center"/>
          <w:ins w:id="3300" w:author="Gary Sullivan" w:date="2020-10-08T02:17:00Z"/>
        </w:trPr>
        <w:tc>
          <w:tcPr>
            <w:tcW w:w="1885" w:type="dxa"/>
            <w:shd w:val="clear" w:color="auto" w:fill="auto"/>
            <w:noWrap/>
            <w:vAlign w:val="center"/>
          </w:tcPr>
          <w:p w14:paraId="4B7DAE1E" w14:textId="77777777" w:rsidR="00906F15" w:rsidRPr="00906F15" w:rsidRDefault="00906F15" w:rsidP="00906F15">
            <w:pPr>
              <w:rPr>
                <w:ins w:id="3301" w:author="Gary Sullivan" w:date="2020-10-08T02:17:00Z"/>
                <w:b/>
                <w:bCs/>
                <w:lang w:val="en-US"/>
              </w:rPr>
            </w:pPr>
            <w:ins w:id="3302" w:author="Gary Sullivan" w:date="2020-10-08T02:17:00Z">
              <w:r w:rsidRPr="00906F15">
                <w:rPr>
                  <w:b/>
                  <w:bCs/>
                  <w:lang w:val="en-US"/>
                </w:rPr>
                <w:t>Overall</w:t>
              </w:r>
            </w:ins>
          </w:p>
        </w:tc>
        <w:tc>
          <w:tcPr>
            <w:tcW w:w="1093" w:type="dxa"/>
            <w:shd w:val="clear" w:color="000000" w:fill="FFFFFF"/>
            <w:noWrap/>
            <w:vAlign w:val="center"/>
          </w:tcPr>
          <w:p w14:paraId="2F8D8EBD" w14:textId="77777777" w:rsidR="00906F15" w:rsidRPr="00906F15" w:rsidRDefault="00906F15" w:rsidP="00906F15">
            <w:pPr>
              <w:rPr>
                <w:ins w:id="3303" w:author="Gary Sullivan" w:date="2020-10-08T02:17:00Z"/>
                <w:lang w:val="en-US"/>
              </w:rPr>
            </w:pPr>
            <w:ins w:id="3304" w:author="Gary Sullivan" w:date="2020-10-08T02:17:00Z">
              <w:r w:rsidRPr="00906F15">
                <w:rPr>
                  <w:lang w:val="en-US"/>
                </w:rPr>
                <w:t>-0.77%</w:t>
              </w:r>
            </w:ins>
          </w:p>
        </w:tc>
        <w:tc>
          <w:tcPr>
            <w:tcW w:w="1093" w:type="dxa"/>
            <w:shd w:val="clear" w:color="000000" w:fill="FFFFFF"/>
            <w:noWrap/>
            <w:vAlign w:val="center"/>
          </w:tcPr>
          <w:p w14:paraId="64A9BA55" w14:textId="77777777" w:rsidR="00906F15" w:rsidRPr="00906F15" w:rsidRDefault="00906F15" w:rsidP="00906F15">
            <w:pPr>
              <w:rPr>
                <w:ins w:id="3305" w:author="Gary Sullivan" w:date="2020-10-08T02:17:00Z"/>
                <w:lang w:val="en-US"/>
              </w:rPr>
            </w:pPr>
            <w:ins w:id="3306" w:author="Gary Sullivan" w:date="2020-10-08T02:17:00Z">
              <w:r w:rsidRPr="00906F15">
                <w:rPr>
                  <w:lang w:val="en-US"/>
                </w:rPr>
                <w:t>-4.88%</w:t>
              </w:r>
            </w:ins>
          </w:p>
        </w:tc>
        <w:tc>
          <w:tcPr>
            <w:tcW w:w="1093" w:type="dxa"/>
            <w:shd w:val="clear" w:color="000000" w:fill="FFFFFF"/>
            <w:noWrap/>
            <w:vAlign w:val="center"/>
          </w:tcPr>
          <w:p w14:paraId="5E5E2844" w14:textId="77777777" w:rsidR="00906F15" w:rsidRPr="00906F15" w:rsidRDefault="00906F15" w:rsidP="00906F15">
            <w:pPr>
              <w:rPr>
                <w:ins w:id="3307" w:author="Gary Sullivan" w:date="2020-10-08T02:17:00Z"/>
                <w:lang w:val="en-US"/>
              </w:rPr>
            </w:pPr>
            <w:ins w:id="3308" w:author="Gary Sullivan" w:date="2020-10-08T02:17:00Z">
              <w:r w:rsidRPr="00906F15">
                <w:rPr>
                  <w:lang w:val="en-US"/>
                </w:rPr>
                <w:t>-4.64%</w:t>
              </w:r>
            </w:ins>
          </w:p>
        </w:tc>
        <w:tc>
          <w:tcPr>
            <w:tcW w:w="1094" w:type="dxa"/>
            <w:shd w:val="clear" w:color="000000" w:fill="FFFFFF"/>
            <w:noWrap/>
            <w:vAlign w:val="center"/>
          </w:tcPr>
          <w:p w14:paraId="5D3BAD4A" w14:textId="77777777" w:rsidR="00906F15" w:rsidRPr="00906F15" w:rsidRDefault="00906F15" w:rsidP="00906F15">
            <w:pPr>
              <w:rPr>
                <w:ins w:id="3309" w:author="Gary Sullivan" w:date="2020-10-08T02:17:00Z"/>
                <w:lang w:val="en-US"/>
              </w:rPr>
            </w:pPr>
            <w:ins w:id="3310" w:author="Gary Sullivan" w:date="2020-10-08T02:17:00Z">
              <w:r w:rsidRPr="00906F15">
                <w:rPr>
                  <w:lang w:val="en-US"/>
                </w:rPr>
                <w:t>107%</w:t>
              </w:r>
            </w:ins>
          </w:p>
        </w:tc>
        <w:tc>
          <w:tcPr>
            <w:tcW w:w="1093" w:type="dxa"/>
            <w:shd w:val="clear" w:color="000000" w:fill="FFFFFF"/>
            <w:noWrap/>
            <w:vAlign w:val="center"/>
          </w:tcPr>
          <w:p w14:paraId="5573E1FF" w14:textId="77777777" w:rsidR="00906F15" w:rsidRPr="00906F15" w:rsidRDefault="00906F15" w:rsidP="00906F15">
            <w:pPr>
              <w:rPr>
                <w:ins w:id="3311" w:author="Gary Sullivan" w:date="2020-10-08T02:17:00Z"/>
                <w:lang w:val="en-US"/>
              </w:rPr>
            </w:pPr>
            <w:ins w:id="3312" w:author="Gary Sullivan" w:date="2020-10-08T02:17:00Z">
              <w:r w:rsidRPr="00906F15">
                <w:rPr>
                  <w:lang w:val="en-US"/>
                </w:rPr>
                <w:t>3904%</w:t>
              </w:r>
            </w:ins>
          </w:p>
        </w:tc>
        <w:tc>
          <w:tcPr>
            <w:tcW w:w="1093" w:type="dxa"/>
            <w:shd w:val="clear" w:color="000000" w:fill="FFFFFF"/>
            <w:noWrap/>
            <w:vAlign w:val="center"/>
          </w:tcPr>
          <w:p w14:paraId="59B1E5FA" w14:textId="77777777" w:rsidR="00906F15" w:rsidRPr="00906F15" w:rsidRDefault="00906F15" w:rsidP="00906F15">
            <w:pPr>
              <w:rPr>
                <w:ins w:id="3313" w:author="Gary Sullivan" w:date="2020-10-08T02:17:00Z"/>
                <w:lang w:val="en-US"/>
              </w:rPr>
            </w:pPr>
          </w:p>
        </w:tc>
        <w:tc>
          <w:tcPr>
            <w:tcW w:w="1094" w:type="dxa"/>
            <w:shd w:val="clear" w:color="000000" w:fill="FFFFFF"/>
            <w:noWrap/>
            <w:vAlign w:val="center"/>
          </w:tcPr>
          <w:p w14:paraId="18D088B5" w14:textId="77777777" w:rsidR="00906F15" w:rsidRPr="00906F15" w:rsidRDefault="00906F15" w:rsidP="00906F15">
            <w:pPr>
              <w:rPr>
                <w:ins w:id="3314" w:author="Gary Sullivan" w:date="2020-10-08T02:17:00Z"/>
                <w:lang w:val="en-US"/>
              </w:rPr>
            </w:pPr>
          </w:p>
        </w:tc>
      </w:tr>
      <w:tr w:rsidR="00906F15" w:rsidRPr="00906F15" w14:paraId="256E92BB" w14:textId="77777777" w:rsidTr="00EA7CA0">
        <w:trPr>
          <w:trHeight w:val="315"/>
          <w:jc w:val="center"/>
          <w:ins w:id="3315" w:author="Gary Sullivan" w:date="2020-10-08T02:17:00Z"/>
        </w:trPr>
        <w:tc>
          <w:tcPr>
            <w:tcW w:w="1885" w:type="dxa"/>
            <w:shd w:val="clear" w:color="auto" w:fill="auto"/>
            <w:noWrap/>
            <w:vAlign w:val="center"/>
          </w:tcPr>
          <w:p w14:paraId="4936014A" w14:textId="77777777" w:rsidR="00906F15" w:rsidRPr="00906F15" w:rsidRDefault="00906F15" w:rsidP="00906F15">
            <w:pPr>
              <w:rPr>
                <w:ins w:id="3316" w:author="Gary Sullivan" w:date="2020-10-08T02:17:00Z"/>
                <w:lang w:val="en-US"/>
              </w:rPr>
            </w:pPr>
            <w:ins w:id="3317" w:author="Gary Sullivan" w:date="2020-10-08T02:17:00Z">
              <w:r w:rsidRPr="00906F15">
                <w:rPr>
                  <w:b/>
                  <w:bCs/>
                  <w:lang w:val="en-US"/>
                </w:rPr>
                <w:t>25% Filter Pruning</w:t>
              </w:r>
            </w:ins>
          </w:p>
        </w:tc>
        <w:tc>
          <w:tcPr>
            <w:tcW w:w="1093" w:type="dxa"/>
            <w:shd w:val="clear" w:color="000000" w:fill="FFFFFF"/>
            <w:noWrap/>
            <w:vAlign w:val="center"/>
          </w:tcPr>
          <w:p w14:paraId="37DC3EF6" w14:textId="77777777" w:rsidR="00906F15" w:rsidRPr="00906F15" w:rsidRDefault="00906F15" w:rsidP="00906F15">
            <w:pPr>
              <w:rPr>
                <w:ins w:id="3318" w:author="Gary Sullivan" w:date="2020-10-08T02:17:00Z"/>
                <w:lang w:val="en-US"/>
              </w:rPr>
            </w:pPr>
            <w:ins w:id="3319" w:author="Gary Sullivan" w:date="2020-10-08T02:17:00Z">
              <w:r w:rsidRPr="00906F15">
                <w:rPr>
                  <w:lang w:val="en-US"/>
                </w:rPr>
                <w:t>-0.64%</w:t>
              </w:r>
            </w:ins>
          </w:p>
        </w:tc>
        <w:tc>
          <w:tcPr>
            <w:tcW w:w="1093" w:type="dxa"/>
            <w:shd w:val="clear" w:color="000000" w:fill="FFFFFF"/>
            <w:noWrap/>
            <w:vAlign w:val="center"/>
          </w:tcPr>
          <w:p w14:paraId="17683D5C" w14:textId="77777777" w:rsidR="00906F15" w:rsidRPr="00906F15" w:rsidRDefault="00906F15" w:rsidP="00906F15">
            <w:pPr>
              <w:rPr>
                <w:ins w:id="3320" w:author="Gary Sullivan" w:date="2020-10-08T02:17:00Z"/>
                <w:lang w:val="en-US"/>
              </w:rPr>
            </w:pPr>
            <w:ins w:id="3321" w:author="Gary Sullivan" w:date="2020-10-08T02:17:00Z">
              <w:r w:rsidRPr="00906F15">
                <w:rPr>
                  <w:lang w:val="en-US"/>
                </w:rPr>
                <w:t>-4.58%</w:t>
              </w:r>
            </w:ins>
          </w:p>
        </w:tc>
        <w:tc>
          <w:tcPr>
            <w:tcW w:w="1093" w:type="dxa"/>
            <w:shd w:val="clear" w:color="000000" w:fill="FFFFFF"/>
            <w:noWrap/>
            <w:vAlign w:val="center"/>
          </w:tcPr>
          <w:p w14:paraId="1506ABAC" w14:textId="77777777" w:rsidR="00906F15" w:rsidRPr="00906F15" w:rsidRDefault="00906F15" w:rsidP="00906F15">
            <w:pPr>
              <w:rPr>
                <w:ins w:id="3322" w:author="Gary Sullivan" w:date="2020-10-08T02:17:00Z"/>
                <w:lang w:val="en-US"/>
              </w:rPr>
            </w:pPr>
            <w:ins w:id="3323" w:author="Gary Sullivan" w:date="2020-10-08T02:17:00Z">
              <w:r w:rsidRPr="00906F15">
                <w:rPr>
                  <w:lang w:val="en-US"/>
                </w:rPr>
                <w:t>-4.17%</w:t>
              </w:r>
            </w:ins>
          </w:p>
        </w:tc>
        <w:tc>
          <w:tcPr>
            <w:tcW w:w="1094" w:type="dxa"/>
            <w:shd w:val="clear" w:color="000000" w:fill="FFFFFF"/>
            <w:noWrap/>
            <w:vAlign w:val="center"/>
          </w:tcPr>
          <w:p w14:paraId="3BF49045" w14:textId="77777777" w:rsidR="00906F15" w:rsidRPr="00906F15" w:rsidRDefault="00906F15" w:rsidP="00906F15">
            <w:pPr>
              <w:rPr>
                <w:ins w:id="3324" w:author="Gary Sullivan" w:date="2020-10-08T02:17:00Z"/>
                <w:lang w:val="en-US"/>
              </w:rPr>
            </w:pPr>
            <w:ins w:id="3325" w:author="Gary Sullivan" w:date="2020-10-08T02:17:00Z">
              <w:r w:rsidRPr="00906F15">
                <w:rPr>
                  <w:lang w:val="en-US"/>
                </w:rPr>
                <w:t>106%</w:t>
              </w:r>
            </w:ins>
          </w:p>
        </w:tc>
        <w:tc>
          <w:tcPr>
            <w:tcW w:w="1093" w:type="dxa"/>
            <w:shd w:val="clear" w:color="000000" w:fill="FFFFFF"/>
            <w:noWrap/>
            <w:vAlign w:val="center"/>
          </w:tcPr>
          <w:p w14:paraId="304F760B" w14:textId="77777777" w:rsidR="00906F15" w:rsidRPr="00906F15" w:rsidRDefault="00906F15" w:rsidP="00906F15">
            <w:pPr>
              <w:rPr>
                <w:ins w:id="3326" w:author="Gary Sullivan" w:date="2020-10-08T02:17:00Z"/>
                <w:lang w:val="en-US"/>
              </w:rPr>
            </w:pPr>
            <w:ins w:id="3327" w:author="Gary Sullivan" w:date="2020-10-08T02:17:00Z">
              <w:r w:rsidRPr="00906F15">
                <w:rPr>
                  <w:lang w:val="en-US"/>
                </w:rPr>
                <w:t>3848%</w:t>
              </w:r>
            </w:ins>
          </w:p>
        </w:tc>
        <w:tc>
          <w:tcPr>
            <w:tcW w:w="1093" w:type="dxa"/>
            <w:shd w:val="clear" w:color="000000" w:fill="FFFFFF"/>
            <w:noWrap/>
            <w:vAlign w:val="center"/>
          </w:tcPr>
          <w:p w14:paraId="737048B4" w14:textId="77777777" w:rsidR="00906F15" w:rsidRPr="00906F15" w:rsidRDefault="00906F15" w:rsidP="00906F15">
            <w:pPr>
              <w:rPr>
                <w:ins w:id="3328" w:author="Gary Sullivan" w:date="2020-10-08T02:17:00Z"/>
                <w:lang w:val="en-US"/>
              </w:rPr>
            </w:pPr>
          </w:p>
        </w:tc>
        <w:tc>
          <w:tcPr>
            <w:tcW w:w="1094" w:type="dxa"/>
            <w:shd w:val="clear" w:color="000000" w:fill="FFFFFF"/>
            <w:noWrap/>
            <w:vAlign w:val="center"/>
          </w:tcPr>
          <w:p w14:paraId="35A210E3" w14:textId="77777777" w:rsidR="00906F15" w:rsidRPr="00906F15" w:rsidRDefault="00906F15" w:rsidP="00906F15">
            <w:pPr>
              <w:rPr>
                <w:ins w:id="3329" w:author="Gary Sullivan" w:date="2020-10-08T02:17:00Z"/>
                <w:lang w:val="en-US"/>
              </w:rPr>
            </w:pPr>
          </w:p>
        </w:tc>
      </w:tr>
      <w:tr w:rsidR="00906F15" w:rsidRPr="00906F15" w14:paraId="1E1A4882" w14:textId="77777777" w:rsidTr="00EA7CA0">
        <w:trPr>
          <w:trHeight w:val="315"/>
          <w:jc w:val="center"/>
          <w:ins w:id="3330" w:author="Gary Sullivan" w:date="2020-10-08T02:17:00Z"/>
        </w:trPr>
        <w:tc>
          <w:tcPr>
            <w:tcW w:w="1885" w:type="dxa"/>
            <w:vMerge w:val="restart"/>
            <w:shd w:val="clear" w:color="auto" w:fill="auto"/>
            <w:noWrap/>
            <w:vAlign w:val="bottom"/>
            <w:hideMark/>
          </w:tcPr>
          <w:p w14:paraId="1DFFE79A" w14:textId="77777777" w:rsidR="00906F15" w:rsidRPr="00906F15" w:rsidRDefault="00906F15" w:rsidP="00906F15">
            <w:pPr>
              <w:rPr>
                <w:ins w:id="3331" w:author="Gary Sullivan" w:date="2020-10-08T02:17:00Z"/>
                <w:lang w:val="en-US"/>
              </w:rPr>
            </w:pPr>
            <w:ins w:id="3332" w:author="Gary Sullivan" w:date="2020-10-08T02:17:00Z">
              <w:r w:rsidRPr="00906F15">
                <w:rPr>
                  <w:rFonts w:ascii="MS Gothic" w:eastAsia="MS Gothic" w:hAnsi="MS Gothic" w:cs="MS Gothic" w:hint="eastAsia"/>
                  <w:lang w:val="en-US"/>
                </w:rPr>
                <w:t xml:space="preserve">　</w:t>
              </w:r>
            </w:ins>
          </w:p>
        </w:tc>
        <w:tc>
          <w:tcPr>
            <w:tcW w:w="7653" w:type="dxa"/>
            <w:gridSpan w:val="7"/>
            <w:shd w:val="clear" w:color="auto" w:fill="auto"/>
            <w:noWrap/>
            <w:vAlign w:val="center"/>
            <w:hideMark/>
          </w:tcPr>
          <w:p w14:paraId="7D64C659" w14:textId="77777777" w:rsidR="00906F15" w:rsidRPr="00906F15" w:rsidRDefault="00906F15" w:rsidP="00906F15">
            <w:pPr>
              <w:rPr>
                <w:ins w:id="3333" w:author="Gary Sullivan" w:date="2020-10-08T02:17:00Z"/>
                <w:b/>
                <w:lang w:val="en-US"/>
              </w:rPr>
            </w:pPr>
            <w:ins w:id="3334" w:author="Gary Sullivan" w:date="2020-10-08T02:17:00Z">
              <w:r w:rsidRPr="00906F15">
                <w:rPr>
                  <w:b/>
                  <w:bCs/>
                  <w:lang w:val="en-US"/>
                </w:rPr>
                <w:t>Low delay P Over VTM-10.0</w:t>
              </w:r>
            </w:ins>
          </w:p>
        </w:tc>
      </w:tr>
      <w:tr w:rsidR="00906F15" w:rsidRPr="00906F15" w14:paraId="71084451" w14:textId="77777777" w:rsidTr="00EA7CA0">
        <w:trPr>
          <w:trHeight w:val="315"/>
          <w:jc w:val="center"/>
          <w:ins w:id="3335" w:author="Gary Sullivan" w:date="2020-10-08T02:17:00Z"/>
        </w:trPr>
        <w:tc>
          <w:tcPr>
            <w:tcW w:w="1885" w:type="dxa"/>
            <w:vMerge/>
            <w:vAlign w:val="center"/>
            <w:hideMark/>
          </w:tcPr>
          <w:p w14:paraId="715C6696" w14:textId="77777777" w:rsidR="00906F15" w:rsidRPr="00906F15" w:rsidRDefault="00906F15" w:rsidP="00906F15">
            <w:pPr>
              <w:rPr>
                <w:ins w:id="3336" w:author="Gary Sullivan" w:date="2020-10-08T02:17:00Z"/>
                <w:lang w:val="en-US"/>
              </w:rPr>
            </w:pPr>
          </w:p>
        </w:tc>
        <w:tc>
          <w:tcPr>
            <w:tcW w:w="1093" w:type="dxa"/>
            <w:shd w:val="clear" w:color="auto" w:fill="auto"/>
            <w:noWrap/>
            <w:vAlign w:val="center"/>
            <w:hideMark/>
          </w:tcPr>
          <w:p w14:paraId="00D86DA6" w14:textId="77777777" w:rsidR="00906F15" w:rsidRPr="00906F15" w:rsidRDefault="00906F15" w:rsidP="00906F15">
            <w:pPr>
              <w:rPr>
                <w:ins w:id="3337" w:author="Gary Sullivan" w:date="2020-10-08T02:17:00Z"/>
                <w:bCs/>
                <w:lang w:val="en-US"/>
              </w:rPr>
            </w:pPr>
            <w:ins w:id="3338" w:author="Gary Sullivan" w:date="2020-10-08T02:17:00Z">
              <w:r w:rsidRPr="00906F15">
                <w:rPr>
                  <w:bCs/>
                  <w:lang w:val="en-US"/>
                </w:rPr>
                <w:t>BD-rate (Y)</w:t>
              </w:r>
            </w:ins>
          </w:p>
        </w:tc>
        <w:tc>
          <w:tcPr>
            <w:tcW w:w="1093" w:type="dxa"/>
            <w:shd w:val="clear" w:color="auto" w:fill="auto"/>
            <w:noWrap/>
            <w:vAlign w:val="center"/>
            <w:hideMark/>
          </w:tcPr>
          <w:p w14:paraId="09F3352D" w14:textId="77777777" w:rsidR="00906F15" w:rsidRPr="00906F15" w:rsidRDefault="00906F15" w:rsidP="00906F15">
            <w:pPr>
              <w:rPr>
                <w:ins w:id="3339" w:author="Gary Sullivan" w:date="2020-10-08T02:17:00Z"/>
                <w:bCs/>
                <w:lang w:val="en-US"/>
              </w:rPr>
            </w:pPr>
            <w:ins w:id="3340" w:author="Gary Sullivan" w:date="2020-10-08T02:17:00Z">
              <w:r w:rsidRPr="00906F15">
                <w:rPr>
                  <w:bCs/>
                  <w:lang w:val="en-US"/>
                </w:rPr>
                <w:t>BD-rate (U)</w:t>
              </w:r>
            </w:ins>
          </w:p>
        </w:tc>
        <w:tc>
          <w:tcPr>
            <w:tcW w:w="1093" w:type="dxa"/>
            <w:shd w:val="clear" w:color="auto" w:fill="auto"/>
            <w:noWrap/>
            <w:vAlign w:val="center"/>
            <w:hideMark/>
          </w:tcPr>
          <w:p w14:paraId="524BB7D8" w14:textId="77777777" w:rsidR="00906F15" w:rsidRPr="00906F15" w:rsidRDefault="00906F15" w:rsidP="00906F15">
            <w:pPr>
              <w:rPr>
                <w:ins w:id="3341" w:author="Gary Sullivan" w:date="2020-10-08T02:17:00Z"/>
                <w:bCs/>
                <w:lang w:val="en-US"/>
              </w:rPr>
            </w:pPr>
            <w:ins w:id="3342" w:author="Gary Sullivan" w:date="2020-10-08T02:17:00Z">
              <w:r w:rsidRPr="00906F15">
                <w:rPr>
                  <w:bCs/>
                  <w:lang w:val="en-US"/>
                </w:rPr>
                <w:t>BD-rate (V)</w:t>
              </w:r>
            </w:ins>
          </w:p>
        </w:tc>
        <w:tc>
          <w:tcPr>
            <w:tcW w:w="1094" w:type="dxa"/>
            <w:shd w:val="clear" w:color="auto" w:fill="auto"/>
            <w:noWrap/>
            <w:vAlign w:val="center"/>
            <w:hideMark/>
          </w:tcPr>
          <w:p w14:paraId="3DD8BD29" w14:textId="77777777" w:rsidR="00906F15" w:rsidRPr="00906F15" w:rsidRDefault="00906F15" w:rsidP="00906F15">
            <w:pPr>
              <w:rPr>
                <w:ins w:id="3343" w:author="Gary Sullivan" w:date="2020-10-08T02:17:00Z"/>
                <w:bCs/>
                <w:lang w:val="en-US"/>
              </w:rPr>
            </w:pPr>
            <w:ins w:id="3344" w:author="Gary Sullivan" w:date="2020-10-08T02:17:00Z">
              <w:r w:rsidRPr="00906F15">
                <w:rPr>
                  <w:bCs/>
                  <w:lang w:val="en-US"/>
                </w:rPr>
                <w:t>Encoding Time (CPU)</w:t>
              </w:r>
            </w:ins>
          </w:p>
        </w:tc>
        <w:tc>
          <w:tcPr>
            <w:tcW w:w="1093" w:type="dxa"/>
            <w:shd w:val="clear" w:color="auto" w:fill="auto"/>
            <w:noWrap/>
            <w:vAlign w:val="center"/>
            <w:hideMark/>
          </w:tcPr>
          <w:p w14:paraId="3EDDAE67" w14:textId="77777777" w:rsidR="00906F15" w:rsidRPr="00906F15" w:rsidRDefault="00906F15" w:rsidP="00906F15">
            <w:pPr>
              <w:rPr>
                <w:ins w:id="3345" w:author="Gary Sullivan" w:date="2020-10-08T02:17:00Z"/>
                <w:bCs/>
                <w:lang w:val="en-US"/>
              </w:rPr>
            </w:pPr>
            <w:ins w:id="3346" w:author="Gary Sullivan" w:date="2020-10-08T02:17:00Z">
              <w:r w:rsidRPr="00906F15">
                <w:rPr>
                  <w:bCs/>
                  <w:lang w:val="en-US"/>
                </w:rPr>
                <w:t>Decoding Time (CPU)</w:t>
              </w:r>
            </w:ins>
          </w:p>
        </w:tc>
        <w:tc>
          <w:tcPr>
            <w:tcW w:w="1093" w:type="dxa"/>
            <w:shd w:val="clear" w:color="auto" w:fill="auto"/>
            <w:noWrap/>
            <w:vAlign w:val="center"/>
            <w:hideMark/>
          </w:tcPr>
          <w:p w14:paraId="59787D75" w14:textId="77777777" w:rsidR="00906F15" w:rsidRPr="00906F15" w:rsidRDefault="00906F15" w:rsidP="00906F15">
            <w:pPr>
              <w:rPr>
                <w:ins w:id="3347" w:author="Gary Sullivan" w:date="2020-10-08T02:17:00Z"/>
                <w:bCs/>
                <w:lang w:val="en-US"/>
              </w:rPr>
            </w:pPr>
            <w:ins w:id="3348" w:author="Gary Sullivan" w:date="2020-10-08T02:17:00Z">
              <w:r w:rsidRPr="00906F15">
                <w:rPr>
                  <w:bCs/>
                  <w:lang w:val="en-US"/>
                </w:rPr>
                <w:t>Encoding Time (GPU)</w:t>
              </w:r>
            </w:ins>
          </w:p>
        </w:tc>
        <w:tc>
          <w:tcPr>
            <w:tcW w:w="1094" w:type="dxa"/>
            <w:shd w:val="clear" w:color="auto" w:fill="auto"/>
            <w:noWrap/>
            <w:vAlign w:val="center"/>
            <w:hideMark/>
          </w:tcPr>
          <w:p w14:paraId="7E71DBC0" w14:textId="77777777" w:rsidR="00906F15" w:rsidRPr="00906F15" w:rsidRDefault="00906F15" w:rsidP="00906F15">
            <w:pPr>
              <w:rPr>
                <w:ins w:id="3349" w:author="Gary Sullivan" w:date="2020-10-08T02:17:00Z"/>
                <w:bCs/>
                <w:lang w:val="en-US"/>
              </w:rPr>
            </w:pPr>
            <w:ins w:id="3350" w:author="Gary Sullivan" w:date="2020-10-08T02:17:00Z">
              <w:r w:rsidRPr="00906F15">
                <w:rPr>
                  <w:bCs/>
                  <w:lang w:val="en-US"/>
                </w:rPr>
                <w:t>Decoding Time (GPU)</w:t>
              </w:r>
            </w:ins>
          </w:p>
        </w:tc>
      </w:tr>
      <w:tr w:rsidR="00906F15" w:rsidRPr="00906F15" w14:paraId="5486917A" w14:textId="77777777" w:rsidTr="00EA7CA0">
        <w:trPr>
          <w:trHeight w:val="315"/>
          <w:jc w:val="center"/>
          <w:ins w:id="3351" w:author="Gary Sullivan" w:date="2020-10-08T02:17:00Z"/>
        </w:trPr>
        <w:tc>
          <w:tcPr>
            <w:tcW w:w="1885" w:type="dxa"/>
            <w:shd w:val="clear" w:color="auto" w:fill="auto"/>
            <w:noWrap/>
            <w:vAlign w:val="center"/>
          </w:tcPr>
          <w:p w14:paraId="6531C319" w14:textId="77777777" w:rsidR="00906F15" w:rsidRPr="00906F15" w:rsidRDefault="00906F15" w:rsidP="00906F15">
            <w:pPr>
              <w:rPr>
                <w:ins w:id="3352" w:author="Gary Sullivan" w:date="2020-10-08T02:17:00Z"/>
                <w:b/>
                <w:bCs/>
                <w:lang w:val="en-US"/>
              </w:rPr>
            </w:pPr>
            <w:ins w:id="3353" w:author="Gary Sullivan" w:date="2020-10-08T02:17:00Z">
              <w:r w:rsidRPr="00906F15">
                <w:rPr>
                  <w:b/>
                  <w:bCs/>
                  <w:lang w:val="en-US"/>
                </w:rPr>
                <w:t>Overall</w:t>
              </w:r>
            </w:ins>
          </w:p>
        </w:tc>
        <w:tc>
          <w:tcPr>
            <w:tcW w:w="1093" w:type="dxa"/>
            <w:shd w:val="clear" w:color="000000" w:fill="FFFFFF"/>
            <w:noWrap/>
            <w:vAlign w:val="center"/>
          </w:tcPr>
          <w:p w14:paraId="411670AC" w14:textId="77777777" w:rsidR="00906F15" w:rsidRPr="00906F15" w:rsidRDefault="00906F15" w:rsidP="00906F15">
            <w:pPr>
              <w:rPr>
                <w:ins w:id="3354" w:author="Gary Sullivan" w:date="2020-10-08T02:17:00Z"/>
                <w:lang w:val="en-US"/>
              </w:rPr>
            </w:pPr>
            <w:ins w:id="3355" w:author="Gary Sullivan" w:date="2020-10-08T02:17:00Z">
              <w:r w:rsidRPr="00906F15">
                <w:rPr>
                  <w:lang w:val="en-US"/>
                </w:rPr>
                <w:t>-0.81%</w:t>
              </w:r>
            </w:ins>
          </w:p>
        </w:tc>
        <w:tc>
          <w:tcPr>
            <w:tcW w:w="1093" w:type="dxa"/>
            <w:shd w:val="clear" w:color="000000" w:fill="FFFFFF"/>
            <w:noWrap/>
            <w:vAlign w:val="center"/>
          </w:tcPr>
          <w:p w14:paraId="14ED411E" w14:textId="77777777" w:rsidR="00906F15" w:rsidRPr="00906F15" w:rsidRDefault="00906F15" w:rsidP="00906F15">
            <w:pPr>
              <w:rPr>
                <w:ins w:id="3356" w:author="Gary Sullivan" w:date="2020-10-08T02:17:00Z"/>
                <w:lang w:val="en-US"/>
              </w:rPr>
            </w:pPr>
            <w:ins w:id="3357" w:author="Gary Sullivan" w:date="2020-10-08T02:17:00Z">
              <w:r w:rsidRPr="00906F15">
                <w:rPr>
                  <w:lang w:val="en-US"/>
                </w:rPr>
                <w:t>-5.06%</w:t>
              </w:r>
            </w:ins>
          </w:p>
        </w:tc>
        <w:tc>
          <w:tcPr>
            <w:tcW w:w="1093" w:type="dxa"/>
            <w:shd w:val="clear" w:color="000000" w:fill="FFFFFF"/>
            <w:noWrap/>
            <w:vAlign w:val="center"/>
          </w:tcPr>
          <w:p w14:paraId="6CE7CC13" w14:textId="77777777" w:rsidR="00906F15" w:rsidRPr="00906F15" w:rsidRDefault="00906F15" w:rsidP="00906F15">
            <w:pPr>
              <w:rPr>
                <w:ins w:id="3358" w:author="Gary Sullivan" w:date="2020-10-08T02:17:00Z"/>
                <w:lang w:val="en-US"/>
              </w:rPr>
            </w:pPr>
            <w:ins w:id="3359" w:author="Gary Sullivan" w:date="2020-10-08T02:17:00Z">
              <w:r w:rsidRPr="00906F15">
                <w:rPr>
                  <w:lang w:val="en-US"/>
                </w:rPr>
                <w:t>-5.12%</w:t>
              </w:r>
            </w:ins>
          </w:p>
        </w:tc>
        <w:tc>
          <w:tcPr>
            <w:tcW w:w="1094" w:type="dxa"/>
            <w:shd w:val="clear" w:color="000000" w:fill="FFFFFF"/>
            <w:noWrap/>
            <w:vAlign w:val="center"/>
          </w:tcPr>
          <w:p w14:paraId="138CED3D" w14:textId="77777777" w:rsidR="00906F15" w:rsidRPr="00906F15" w:rsidRDefault="00906F15" w:rsidP="00906F15">
            <w:pPr>
              <w:rPr>
                <w:ins w:id="3360" w:author="Gary Sullivan" w:date="2020-10-08T02:17:00Z"/>
                <w:lang w:val="en-US"/>
              </w:rPr>
            </w:pPr>
            <w:ins w:id="3361" w:author="Gary Sullivan" w:date="2020-10-08T02:17:00Z">
              <w:r w:rsidRPr="00906F15">
                <w:rPr>
                  <w:lang w:val="en-US"/>
                </w:rPr>
                <w:t>110%</w:t>
              </w:r>
            </w:ins>
          </w:p>
        </w:tc>
        <w:tc>
          <w:tcPr>
            <w:tcW w:w="1093" w:type="dxa"/>
            <w:shd w:val="clear" w:color="000000" w:fill="FFFFFF"/>
            <w:noWrap/>
            <w:vAlign w:val="center"/>
          </w:tcPr>
          <w:p w14:paraId="20760C36" w14:textId="77777777" w:rsidR="00906F15" w:rsidRPr="00906F15" w:rsidRDefault="00906F15" w:rsidP="00906F15">
            <w:pPr>
              <w:rPr>
                <w:ins w:id="3362" w:author="Gary Sullivan" w:date="2020-10-08T02:17:00Z"/>
                <w:lang w:val="en-US"/>
              </w:rPr>
            </w:pPr>
            <w:ins w:id="3363" w:author="Gary Sullivan" w:date="2020-10-08T02:17:00Z">
              <w:r w:rsidRPr="00906F15">
                <w:rPr>
                  <w:lang w:val="en-US"/>
                </w:rPr>
                <w:t>4370%</w:t>
              </w:r>
            </w:ins>
          </w:p>
        </w:tc>
        <w:tc>
          <w:tcPr>
            <w:tcW w:w="1093" w:type="dxa"/>
            <w:shd w:val="clear" w:color="000000" w:fill="FFFFFF"/>
            <w:noWrap/>
            <w:vAlign w:val="center"/>
          </w:tcPr>
          <w:p w14:paraId="6BBF3F4B" w14:textId="77777777" w:rsidR="00906F15" w:rsidRPr="00906F15" w:rsidRDefault="00906F15" w:rsidP="00906F15">
            <w:pPr>
              <w:rPr>
                <w:ins w:id="3364" w:author="Gary Sullivan" w:date="2020-10-08T02:17:00Z"/>
                <w:lang w:val="en-US"/>
              </w:rPr>
            </w:pPr>
          </w:p>
        </w:tc>
        <w:tc>
          <w:tcPr>
            <w:tcW w:w="1094" w:type="dxa"/>
            <w:shd w:val="clear" w:color="000000" w:fill="FFFFFF"/>
            <w:noWrap/>
            <w:vAlign w:val="center"/>
          </w:tcPr>
          <w:p w14:paraId="22EC0B9F" w14:textId="77777777" w:rsidR="00906F15" w:rsidRPr="00906F15" w:rsidRDefault="00906F15" w:rsidP="00906F15">
            <w:pPr>
              <w:rPr>
                <w:ins w:id="3365" w:author="Gary Sullivan" w:date="2020-10-08T02:17:00Z"/>
                <w:lang w:val="en-US"/>
              </w:rPr>
            </w:pPr>
          </w:p>
        </w:tc>
      </w:tr>
      <w:tr w:rsidR="00906F15" w:rsidRPr="00906F15" w14:paraId="6E776D95" w14:textId="77777777" w:rsidTr="00EA7CA0">
        <w:trPr>
          <w:trHeight w:val="315"/>
          <w:jc w:val="center"/>
          <w:ins w:id="3366" w:author="Gary Sullivan" w:date="2020-10-08T02:17:00Z"/>
        </w:trPr>
        <w:tc>
          <w:tcPr>
            <w:tcW w:w="1885" w:type="dxa"/>
            <w:shd w:val="clear" w:color="auto" w:fill="auto"/>
            <w:noWrap/>
            <w:vAlign w:val="center"/>
          </w:tcPr>
          <w:p w14:paraId="4987D06F" w14:textId="77777777" w:rsidR="00906F15" w:rsidRPr="00906F15" w:rsidRDefault="00906F15" w:rsidP="00906F15">
            <w:pPr>
              <w:rPr>
                <w:ins w:id="3367" w:author="Gary Sullivan" w:date="2020-10-08T02:17:00Z"/>
                <w:lang w:val="en-US"/>
              </w:rPr>
            </w:pPr>
            <w:ins w:id="3368" w:author="Gary Sullivan" w:date="2020-10-08T02:17:00Z">
              <w:r w:rsidRPr="00906F15">
                <w:rPr>
                  <w:b/>
                  <w:bCs/>
                  <w:lang w:val="en-US"/>
                </w:rPr>
                <w:t>25% Filter Pruning</w:t>
              </w:r>
            </w:ins>
          </w:p>
        </w:tc>
        <w:tc>
          <w:tcPr>
            <w:tcW w:w="1093" w:type="dxa"/>
            <w:shd w:val="clear" w:color="000000" w:fill="FFFFFF"/>
            <w:noWrap/>
            <w:vAlign w:val="center"/>
          </w:tcPr>
          <w:p w14:paraId="7A54075D" w14:textId="77777777" w:rsidR="00906F15" w:rsidRPr="00906F15" w:rsidRDefault="00906F15" w:rsidP="00906F15">
            <w:pPr>
              <w:rPr>
                <w:ins w:id="3369" w:author="Gary Sullivan" w:date="2020-10-08T02:17:00Z"/>
                <w:lang w:val="en-US"/>
              </w:rPr>
            </w:pPr>
            <w:ins w:id="3370" w:author="Gary Sullivan" w:date="2020-10-08T02:17:00Z">
              <w:r w:rsidRPr="00906F15">
                <w:rPr>
                  <w:lang w:val="en-US"/>
                </w:rPr>
                <w:t>-0.65%</w:t>
              </w:r>
            </w:ins>
          </w:p>
        </w:tc>
        <w:tc>
          <w:tcPr>
            <w:tcW w:w="1093" w:type="dxa"/>
            <w:shd w:val="clear" w:color="000000" w:fill="FFFFFF"/>
            <w:noWrap/>
            <w:vAlign w:val="center"/>
          </w:tcPr>
          <w:p w14:paraId="04AB8136" w14:textId="77777777" w:rsidR="00906F15" w:rsidRPr="00906F15" w:rsidRDefault="00906F15" w:rsidP="00906F15">
            <w:pPr>
              <w:rPr>
                <w:ins w:id="3371" w:author="Gary Sullivan" w:date="2020-10-08T02:17:00Z"/>
                <w:lang w:val="en-US"/>
              </w:rPr>
            </w:pPr>
            <w:ins w:id="3372" w:author="Gary Sullivan" w:date="2020-10-08T02:17:00Z">
              <w:r w:rsidRPr="00906F15">
                <w:rPr>
                  <w:lang w:val="en-US"/>
                </w:rPr>
                <w:t>-4.95%</w:t>
              </w:r>
            </w:ins>
          </w:p>
        </w:tc>
        <w:tc>
          <w:tcPr>
            <w:tcW w:w="1093" w:type="dxa"/>
            <w:shd w:val="clear" w:color="000000" w:fill="FFFFFF"/>
            <w:noWrap/>
            <w:vAlign w:val="center"/>
          </w:tcPr>
          <w:p w14:paraId="4288A2FF" w14:textId="77777777" w:rsidR="00906F15" w:rsidRPr="00906F15" w:rsidRDefault="00906F15" w:rsidP="00906F15">
            <w:pPr>
              <w:rPr>
                <w:ins w:id="3373" w:author="Gary Sullivan" w:date="2020-10-08T02:17:00Z"/>
                <w:lang w:val="en-US"/>
              </w:rPr>
            </w:pPr>
            <w:ins w:id="3374" w:author="Gary Sullivan" w:date="2020-10-08T02:17:00Z">
              <w:r w:rsidRPr="00906F15">
                <w:rPr>
                  <w:lang w:val="en-US"/>
                </w:rPr>
                <w:t>-4.49%</w:t>
              </w:r>
            </w:ins>
          </w:p>
        </w:tc>
        <w:tc>
          <w:tcPr>
            <w:tcW w:w="1094" w:type="dxa"/>
            <w:shd w:val="clear" w:color="000000" w:fill="FFFFFF"/>
            <w:noWrap/>
            <w:vAlign w:val="center"/>
          </w:tcPr>
          <w:p w14:paraId="0EE1FB30" w14:textId="77777777" w:rsidR="00906F15" w:rsidRPr="00906F15" w:rsidRDefault="00906F15" w:rsidP="00906F15">
            <w:pPr>
              <w:rPr>
                <w:ins w:id="3375" w:author="Gary Sullivan" w:date="2020-10-08T02:17:00Z"/>
                <w:lang w:val="en-US"/>
              </w:rPr>
            </w:pPr>
            <w:ins w:id="3376" w:author="Gary Sullivan" w:date="2020-10-08T02:17:00Z">
              <w:r w:rsidRPr="00906F15">
                <w:rPr>
                  <w:lang w:val="en-US"/>
                </w:rPr>
                <w:t>109%</w:t>
              </w:r>
            </w:ins>
          </w:p>
        </w:tc>
        <w:tc>
          <w:tcPr>
            <w:tcW w:w="1093" w:type="dxa"/>
            <w:shd w:val="clear" w:color="000000" w:fill="FFFFFF"/>
            <w:noWrap/>
            <w:vAlign w:val="center"/>
          </w:tcPr>
          <w:p w14:paraId="0E6E1F28" w14:textId="77777777" w:rsidR="00906F15" w:rsidRPr="00906F15" w:rsidRDefault="00906F15" w:rsidP="00906F15">
            <w:pPr>
              <w:rPr>
                <w:ins w:id="3377" w:author="Gary Sullivan" w:date="2020-10-08T02:17:00Z"/>
                <w:lang w:val="en-US"/>
              </w:rPr>
            </w:pPr>
            <w:ins w:id="3378" w:author="Gary Sullivan" w:date="2020-10-08T02:17:00Z">
              <w:r w:rsidRPr="00906F15">
                <w:rPr>
                  <w:lang w:val="en-US"/>
                </w:rPr>
                <w:t>4157%</w:t>
              </w:r>
            </w:ins>
          </w:p>
        </w:tc>
        <w:tc>
          <w:tcPr>
            <w:tcW w:w="1093" w:type="dxa"/>
            <w:shd w:val="clear" w:color="000000" w:fill="FFFFFF"/>
            <w:noWrap/>
            <w:vAlign w:val="center"/>
          </w:tcPr>
          <w:p w14:paraId="31ADF648" w14:textId="77777777" w:rsidR="00906F15" w:rsidRPr="00906F15" w:rsidRDefault="00906F15" w:rsidP="00906F15">
            <w:pPr>
              <w:rPr>
                <w:ins w:id="3379" w:author="Gary Sullivan" w:date="2020-10-08T02:17:00Z"/>
                <w:lang w:val="en-US"/>
              </w:rPr>
            </w:pPr>
          </w:p>
        </w:tc>
        <w:tc>
          <w:tcPr>
            <w:tcW w:w="1094" w:type="dxa"/>
            <w:shd w:val="clear" w:color="000000" w:fill="FFFFFF"/>
            <w:noWrap/>
            <w:vAlign w:val="center"/>
          </w:tcPr>
          <w:p w14:paraId="79CDFD32" w14:textId="77777777" w:rsidR="00906F15" w:rsidRPr="00906F15" w:rsidRDefault="00906F15" w:rsidP="00906F15">
            <w:pPr>
              <w:rPr>
                <w:ins w:id="3380" w:author="Gary Sullivan" w:date="2020-10-08T02:17:00Z"/>
                <w:lang w:val="en-US"/>
              </w:rPr>
            </w:pPr>
          </w:p>
        </w:tc>
      </w:tr>
      <w:tr w:rsidR="00906F15" w:rsidRPr="00906F15" w14:paraId="500B64FE" w14:textId="77777777" w:rsidTr="00EA7CA0">
        <w:trPr>
          <w:trHeight w:val="315"/>
          <w:jc w:val="center"/>
          <w:ins w:id="3381" w:author="Gary Sullivan" w:date="2020-10-08T02:17:00Z"/>
        </w:trPr>
        <w:tc>
          <w:tcPr>
            <w:tcW w:w="1885" w:type="dxa"/>
            <w:vMerge w:val="restart"/>
            <w:shd w:val="clear" w:color="auto" w:fill="auto"/>
            <w:noWrap/>
            <w:vAlign w:val="bottom"/>
            <w:hideMark/>
          </w:tcPr>
          <w:p w14:paraId="76B3E83C" w14:textId="77777777" w:rsidR="00906F15" w:rsidRPr="00906F15" w:rsidRDefault="00906F15" w:rsidP="00906F15">
            <w:pPr>
              <w:rPr>
                <w:ins w:id="3382" w:author="Gary Sullivan" w:date="2020-10-08T02:17:00Z"/>
                <w:lang w:val="en-US"/>
              </w:rPr>
            </w:pPr>
            <w:ins w:id="3383" w:author="Gary Sullivan" w:date="2020-10-08T02:17:00Z">
              <w:r w:rsidRPr="00906F15">
                <w:rPr>
                  <w:rFonts w:ascii="MS Gothic" w:eastAsia="MS Gothic" w:hAnsi="MS Gothic" w:cs="MS Gothic" w:hint="eastAsia"/>
                  <w:lang w:val="en-US"/>
                </w:rPr>
                <w:t xml:space="preserve">　</w:t>
              </w:r>
              <w:r w:rsidRPr="00906F15">
                <w:rPr>
                  <w:rFonts w:hint="eastAsia"/>
                  <w:lang w:val="en-US"/>
                </w:rPr>
                <w:t>(O</w:t>
              </w:r>
              <w:r w:rsidRPr="00906F15">
                <w:rPr>
                  <w:lang w:val="en-US"/>
                </w:rPr>
                <w:t>ptional)</w:t>
              </w:r>
            </w:ins>
          </w:p>
        </w:tc>
        <w:tc>
          <w:tcPr>
            <w:tcW w:w="7653" w:type="dxa"/>
            <w:gridSpan w:val="7"/>
            <w:shd w:val="clear" w:color="auto" w:fill="auto"/>
            <w:noWrap/>
            <w:vAlign w:val="center"/>
            <w:hideMark/>
          </w:tcPr>
          <w:p w14:paraId="6EE1306B" w14:textId="77777777" w:rsidR="00906F15" w:rsidRPr="00906F15" w:rsidRDefault="00906F15" w:rsidP="00906F15">
            <w:pPr>
              <w:rPr>
                <w:ins w:id="3384" w:author="Gary Sullivan" w:date="2020-10-08T02:17:00Z"/>
                <w:b/>
                <w:lang w:val="en-US"/>
              </w:rPr>
            </w:pPr>
            <w:ins w:id="3385" w:author="Gary Sullivan" w:date="2020-10-08T02:17:00Z">
              <w:r w:rsidRPr="00906F15">
                <w:rPr>
                  <w:b/>
                  <w:bCs/>
                  <w:lang w:val="en-US"/>
                </w:rPr>
                <w:t>All Intra Over VTM-10.0</w:t>
              </w:r>
            </w:ins>
          </w:p>
        </w:tc>
      </w:tr>
      <w:tr w:rsidR="00906F15" w:rsidRPr="00906F15" w14:paraId="5EEF9157" w14:textId="77777777" w:rsidTr="00EA7CA0">
        <w:trPr>
          <w:trHeight w:val="315"/>
          <w:jc w:val="center"/>
          <w:ins w:id="3386" w:author="Gary Sullivan" w:date="2020-10-08T02:17:00Z"/>
        </w:trPr>
        <w:tc>
          <w:tcPr>
            <w:tcW w:w="1885" w:type="dxa"/>
            <w:vMerge/>
            <w:vAlign w:val="center"/>
            <w:hideMark/>
          </w:tcPr>
          <w:p w14:paraId="602E424F" w14:textId="77777777" w:rsidR="00906F15" w:rsidRPr="00906F15" w:rsidRDefault="00906F15" w:rsidP="00906F15">
            <w:pPr>
              <w:rPr>
                <w:ins w:id="3387" w:author="Gary Sullivan" w:date="2020-10-08T02:17:00Z"/>
                <w:lang w:val="en-US"/>
              </w:rPr>
            </w:pPr>
          </w:p>
        </w:tc>
        <w:tc>
          <w:tcPr>
            <w:tcW w:w="1093" w:type="dxa"/>
            <w:shd w:val="clear" w:color="auto" w:fill="auto"/>
            <w:noWrap/>
            <w:vAlign w:val="center"/>
            <w:hideMark/>
          </w:tcPr>
          <w:p w14:paraId="69B2A8F6" w14:textId="77777777" w:rsidR="00906F15" w:rsidRPr="00906F15" w:rsidRDefault="00906F15" w:rsidP="00906F15">
            <w:pPr>
              <w:rPr>
                <w:ins w:id="3388" w:author="Gary Sullivan" w:date="2020-10-08T02:17:00Z"/>
                <w:bCs/>
                <w:lang w:val="en-US"/>
              </w:rPr>
            </w:pPr>
            <w:ins w:id="3389" w:author="Gary Sullivan" w:date="2020-10-08T02:17:00Z">
              <w:r w:rsidRPr="00906F15">
                <w:rPr>
                  <w:bCs/>
                  <w:lang w:val="en-US"/>
                </w:rPr>
                <w:t>BD-rate (Y)</w:t>
              </w:r>
            </w:ins>
          </w:p>
        </w:tc>
        <w:tc>
          <w:tcPr>
            <w:tcW w:w="1093" w:type="dxa"/>
            <w:shd w:val="clear" w:color="auto" w:fill="auto"/>
            <w:noWrap/>
            <w:vAlign w:val="center"/>
            <w:hideMark/>
          </w:tcPr>
          <w:p w14:paraId="0608E486" w14:textId="77777777" w:rsidR="00906F15" w:rsidRPr="00906F15" w:rsidRDefault="00906F15" w:rsidP="00906F15">
            <w:pPr>
              <w:rPr>
                <w:ins w:id="3390" w:author="Gary Sullivan" w:date="2020-10-08T02:17:00Z"/>
                <w:bCs/>
                <w:lang w:val="en-US"/>
              </w:rPr>
            </w:pPr>
            <w:ins w:id="3391" w:author="Gary Sullivan" w:date="2020-10-08T02:17:00Z">
              <w:r w:rsidRPr="00906F15">
                <w:rPr>
                  <w:bCs/>
                  <w:lang w:val="en-US"/>
                </w:rPr>
                <w:t>BD-rate (U)</w:t>
              </w:r>
            </w:ins>
          </w:p>
        </w:tc>
        <w:tc>
          <w:tcPr>
            <w:tcW w:w="1093" w:type="dxa"/>
            <w:shd w:val="clear" w:color="auto" w:fill="auto"/>
            <w:noWrap/>
            <w:vAlign w:val="center"/>
            <w:hideMark/>
          </w:tcPr>
          <w:p w14:paraId="1E33A586" w14:textId="77777777" w:rsidR="00906F15" w:rsidRPr="00906F15" w:rsidRDefault="00906F15" w:rsidP="00906F15">
            <w:pPr>
              <w:rPr>
                <w:ins w:id="3392" w:author="Gary Sullivan" w:date="2020-10-08T02:17:00Z"/>
                <w:bCs/>
                <w:lang w:val="en-US"/>
              </w:rPr>
            </w:pPr>
            <w:ins w:id="3393" w:author="Gary Sullivan" w:date="2020-10-08T02:17:00Z">
              <w:r w:rsidRPr="00906F15">
                <w:rPr>
                  <w:bCs/>
                  <w:lang w:val="en-US"/>
                </w:rPr>
                <w:t>BD-rate (V)</w:t>
              </w:r>
            </w:ins>
          </w:p>
        </w:tc>
        <w:tc>
          <w:tcPr>
            <w:tcW w:w="1094" w:type="dxa"/>
            <w:shd w:val="clear" w:color="auto" w:fill="auto"/>
            <w:noWrap/>
            <w:vAlign w:val="center"/>
            <w:hideMark/>
          </w:tcPr>
          <w:p w14:paraId="3E61CC0A" w14:textId="77777777" w:rsidR="00906F15" w:rsidRPr="00906F15" w:rsidRDefault="00906F15" w:rsidP="00906F15">
            <w:pPr>
              <w:rPr>
                <w:ins w:id="3394" w:author="Gary Sullivan" w:date="2020-10-08T02:17:00Z"/>
                <w:bCs/>
                <w:lang w:val="en-US"/>
              </w:rPr>
            </w:pPr>
            <w:ins w:id="3395" w:author="Gary Sullivan" w:date="2020-10-08T02:17:00Z">
              <w:r w:rsidRPr="00906F15">
                <w:rPr>
                  <w:bCs/>
                  <w:lang w:val="en-US"/>
                </w:rPr>
                <w:t>Encoding Time (CPU)</w:t>
              </w:r>
            </w:ins>
          </w:p>
        </w:tc>
        <w:tc>
          <w:tcPr>
            <w:tcW w:w="1093" w:type="dxa"/>
            <w:shd w:val="clear" w:color="auto" w:fill="auto"/>
            <w:noWrap/>
            <w:vAlign w:val="center"/>
            <w:hideMark/>
          </w:tcPr>
          <w:p w14:paraId="48DD649D" w14:textId="77777777" w:rsidR="00906F15" w:rsidRPr="00906F15" w:rsidRDefault="00906F15" w:rsidP="00906F15">
            <w:pPr>
              <w:rPr>
                <w:ins w:id="3396" w:author="Gary Sullivan" w:date="2020-10-08T02:17:00Z"/>
                <w:bCs/>
                <w:lang w:val="en-US"/>
              </w:rPr>
            </w:pPr>
            <w:ins w:id="3397" w:author="Gary Sullivan" w:date="2020-10-08T02:17:00Z">
              <w:r w:rsidRPr="00906F15">
                <w:rPr>
                  <w:bCs/>
                  <w:lang w:val="en-US"/>
                </w:rPr>
                <w:t>Decoding Time (CPU)</w:t>
              </w:r>
            </w:ins>
          </w:p>
        </w:tc>
        <w:tc>
          <w:tcPr>
            <w:tcW w:w="1093" w:type="dxa"/>
            <w:shd w:val="clear" w:color="auto" w:fill="auto"/>
            <w:noWrap/>
            <w:vAlign w:val="center"/>
            <w:hideMark/>
          </w:tcPr>
          <w:p w14:paraId="7069B1B9" w14:textId="77777777" w:rsidR="00906F15" w:rsidRPr="00906F15" w:rsidRDefault="00906F15" w:rsidP="00906F15">
            <w:pPr>
              <w:rPr>
                <w:ins w:id="3398" w:author="Gary Sullivan" w:date="2020-10-08T02:17:00Z"/>
                <w:bCs/>
                <w:lang w:val="en-US"/>
              </w:rPr>
            </w:pPr>
            <w:ins w:id="3399" w:author="Gary Sullivan" w:date="2020-10-08T02:17:00Z">
              <w:r w:rsidRPr="00906F15">
                <w:rPr>
                  <w:bCs/>
                  <w:lang w:val="en-US"/>
                </w:rPr>
                <w:t>Encoding Time (GPU)</w:t>
              </w:r>
            </w:ins>
          </w:p>
        </w:tc>
        <w:tc>
          <w:tcPr>
            <w:tcW w:w="1094" w:type="dxa"/>
            <w:shd w:val="clear" w:color="auto" w:fill="auto"/>
            <w:noWrap/>
            <w:vAlign w:val="center"/>
            <w:hideMark/>
          </w:tcPr>
          <w:p w14:paraId="21D40C7B" w14:textId="77777777" w:rsidR="00906F15" w:rsidRPr="00906F15" w:rsidRDefault="00906F15" w:rsidP="00906F15">
            <w:pPr>
              <w:rPr>
                <w:ins w:id="3400" w:author="Gary Sullivan" w:date="2020-10-08T02:17:00Z"/>
                <w:bCs/>
                <w:lang w:val="en-US"/>
              </w:rPr>
            </w:pPr>
            <w:ins w:id="3401" w:author="Gary Sullivan" w:date="2020-10-08T02:17:00Z">
              <w:r w:rsidRPr="00906F15">
                <w:rPr>
                  <w:bCs/>
                  <w:lang w:val="en-US"/>
                </w:rPr>
                <w:t>Decoding Time (GPU)</w:t>
              </w:r>
            </w:ins>
          </w:p>
        </w:tc>
      </w:tr>
      <w:tr w:rsidR="00906F15" w:rsidRPr="00906F15" w14:paraId="49E797C5" w14:textId="77777777" w:rsidTr="00EA7CA0">
        <w:trPr>
          <w:trHeight w:val="315"/>
          <w:jc w:val="center"/>
          <w:ins w:id="3402" w:author="Gary Sullivan" w:date="2020-10-08T02:17:00Z"/>
        </w:trPr>
        <w:tc>
          <w:tcPr>
            <w:tcW w:w="1885" w:type="dxa"/>
            <w:shd w:val="clear" w:color="auto" w:fill="auto"/>
            <w:noWrap/>
            <w:vAlign w:val="center"/>
          </w:tcPr>
          <w:p w14:paraId="27A79B76" w14:textId="77777777" w:rsidR="00906F15" w:rsidRPr="00906F15" w:rsidRDefault="00906F15" w:rsidP="00906F15">
            <w:pPr>
              <w:rPr>
                <w:ins w:id="3403" w:author="Gary Sullivan" w:date="2020-10-08T02:17:00Z"/>
                <w:b/>
                <w:bCs/>
                <w:lang w:val="en-US"/>
              </w:rPr>
            </w:pPr>
            <w:ins w:id="3404" w:author="Gary Sullivan" w:date="2020-10-08T02:17:00Z">
              <w:r w:rsidRPr="00906F15">
                <w:rPr>
                  <w:b/>
                  <w:bCs/>
                  <w:lang w:val="en-US"/>
                </w:rPr>
                <w:t>Overall</w:t>
              </w:r>
            </w:ins>
          </w:p>
        </w:tc>
        <w:tc>
          <w:tcPr>
            <w:tcW w:w="1093" w:type="dxa"/>
            <w:shd w:val="clear" w:color="000000" w:fill="FFFFFF"/>
            <w:noWrap/>
            <w:vAlign w:val="center"/>
          </w:tcPr>
          <w:p w14:paraId="6403C413" w14:textId="77777777" w:rsidR="00906F15" w:rsidRPr="00906F15" w:rsidRDefault="00906F15" w:rsidP="00906F15">
            <w:pPr>
              <w:rPr>
                <w:ins w:id="3405" w:author="Gary Sullivan" w:date="2020-10-08T02:17:00Z"/>
                <w:lang w:val="en-US"/>
              </w:rPr>
            </w:pPr>
            <w:ins w:id="3406" w:author="Gary Sullivan" w:date="2020-10-08T02:17:00Z">
              <w:r w:rsidRPr="00906F15">
                <w:rPr>
                  <w:lang w:val="en-US"/>
                </w:rPr>
                <w:t>-1.31%</w:t>
              </w:r>
            </w:ins>
          </w:p>
        </w:tc>
        <w:tc>
          <w:tcPr>
            <w:tcW w:w="1093" w:type="dxa"/>
            <w:shd w:val="clear" w:color="000000" w:fill="FFFFFF"/>
            <w:noWrap/>
            <w:vAlign w:val="center"/>
          </w:tcPr>
          <w:p w14:paraId="7F85EE4E" w14:textId="77777777" w:rsidR="00906F15" w:rsidRPr="00906F15" w:rsidRDefault="00906F15" w:rsidP="00906F15">
            <w:pPr>
              <w:rPr>
                <w:ins w:id="3407" w:author="Gary Sullivan" w:date="2020-10-08T02:17:00Z"/>
                <w:lang w:val="en-US"/>
              </w:rPr>
            </w:pPr>
            <w:ins w:id="3408" w:author="Gary Sullivan" w:date="2020-10-08T02:17:00Z">
              <w:r w:rsidRPr="00906F15">
                <w:rPr>
                  <w:lang w:val="en-US"/>
                </w:rPr>
                <w:t>-2.69%</w:t>
              </w:r>
            </w:ins>
          </w:p>
        </w:tc>
        <w:tc>
          <w:tcPr>
            <w:tcW w:w="1093" w:type="dxa"/>
            <w:shd w:val="clear" w:color="000000" w:fill="FFFFFF"/>
            <w:noWrap/>
            <w:vAlign w:val="center"/>
          </w:tcPr>
          <w:p w14:paraId="50142BA2" w14:textId="77777777" w:rsidR="00906F15" w:rsidRPr="00906F15" w:rsidRDefault="00906F15" w:rsidP="00906F15">
            <w:pPr>
              <w:rPr>
                <w:ins w:id="3409" w:author="Gary Sullivan" w:date="2020-10-08T02:17:00Z"/>
                <w:lang w:val="en-US"/>
              </w:rPr>
            </w:pPr>
            <w:ins w:id="3410" w:author="Gary Sullivan" w:date="2020-10-08T02:17:00Z">
              <w:r w:rsidRPr="00906F15">
                <w:rPr>
                  <w:lang w:val="en-US"/>
                </w:rPr>
                <w:t>-3.38%</w:t>
              </w:r>
            </w:ins>
          </w:p>
        </w:tc>
        <w:tc>
          <w:tcPr>
            <w:tcW w:w="1094" w:type="dxa"/>
            <w:shd w:val="clear" w:color="000000" w:fill="FFFFFF"/>
            <w:noWrap/>
            <w:vAlign w:val="center"/>
          </w:tcPr>
          <w:p w14:paraId="30DAC516" w14:textId="77777777" w:rsidR="00906F15" w:rsidRPr="00906F15" w:rsidRDefault="00906F15" w:rsidP="00906F15">
            <w:pPr>
              <w:rPr>
                <w:ins w:id="3411" w:author="Gary Sullivan" w:date="2020-10-08T02:17:00Z"/>
                <w:lang w:val="en-US"/>
              </w:rPr>
            </w:pPr>
            <w:ins w:id="3412" w:author="Gary Sullivan" w:date="2020-10-08T02:17:00Z">
              <w:r w:rsidRPr="00906F15">
                <w:rPr>
                  <w:lang w:val="en-US"/>
                </w:rPr>
                <w:t>108%</w:t>
              </w:r>
            </w:ins>
          </w:p>
        </w:tc>
        <w:tc>
          <w:tcPr>
            <w:tcW w:w="1093" w:type="dxa"/>
            <w:shd w:val="clear" w:color="000000" w:fill="FFFFFF"/>
            <w:noWrap/>
            <w:vAlign w:val="center"/>
          </w:tcPr>
          <w:p w14:paraId="53C7B1A9" w14:textId="77777777" w:rsidR="00906F15" w:rsidRPr="00906F15" w:rsidRDefault="00906F15" w:rsidP="00906F15">
            <w:pPr>
              <w:rPr>
                <w:ins w:id="3413" w:author="Gary Sullivan" w:date="2020-10-08T02:17:00Z"/>
                <w:lang w:val="en-US"/>
              </w:rPr>
            </w:pPr>
            <w:ins w:id="3414" w:author="Gary Sullivan" w:date="2020-10-08T02:17:00Z">
              <w:r w:rsidRPr="00906F15">
                <w:rPr>
                  <w:lang w:val="en-US"/>
                </w:rPr>
                <w:t>3431%</w:t>
              </w:r>
            </w:ins>
          </w:p>
        </w:tc>
        <w:tc>
          <w:tcPr>
            <w:tcW w:w="1093" w:type="dxa"/>
            <w:shd w:val="clear" w:color="000000" w:fill="FFFFFF"/>
            <w:noWrap/>
            <w:vAlign w:val="center"/>
          </w:tcPr>
          <w:p w14:paraId="2EF783FA" w14:textId="77777777" w:rsidR="00906F15" w:rsidRPr="00906F15" w:rsidRDefault="00906F15" w:rsidP="00906F15">
            <w:pPr>
              <w:rPr>
                <w:ins w:id="3415" w:author="Gary Sullivan" w:date="2020-10-08T02:17:00Z"/>
                <w:lang w:val="en-US"/>
              </w:rPr>
            </w:pPr>
          </w:p>
        </w:tc>
        <w:tc>
          <w:tcPr>
            <w:tcW w:w="1094" w:type="dxa"/>
            <w:shd w:val="clear" w:color="000000" w:fill="FFFFFF"/>
            <w:noWrap/>
            <w:vAlign w:val="center"/>
          </w:tcPr>
          <w:p w14:paraId="688ED0A7" w14:textId="77777777" w:rsidR="00906F15" w:rsidRPr="00906F15" w:rsidRDefault="00906F15" w:rsidP="00906F15">
            <w:pPr>
              <w:rPr>
                <w:ins w:id="3416" w:author="Gary Sullivan" w:date="2020-10-08T02:17:00Z"/>
                <w:lang w:val="en-US"/>
              </w:rPr>
            </w:pPr>
          </w:p>
        </w:tc>
      </w:tr>
      <w:tr w:rsidR="00906F15" w:rsidRPr="00906F15" w14:paraId="2C306729" w14:textId="77777777" w:rsidTr="00EA7CA0">
        <w:trPr>
          <w:trHeight w:val="315"/>
          <w:jc w:val="center"/>
          <w:ins w:id="3417" w:author="Gary Sullivan" w:date="2020-10-08T02:17:00Z"/>
        </w:trPr>
        <w:tc>
          <w:tcPr>
            <w:tcW w:w="1885" w:type="dxa"/>
            <w:shd w:val="clear" w:color="auto" w:fill="auto"/>
            <w:noWrap/>
            <w:vAlign w:val="center"/>
          </w:tcPr>
          <w:p w14:paraId="54B63921" w14:textId="77777777" w:rsidR="00906F15" w:rsidRPr="00906F15" w:rsidRDefault="00906F15" w:rsidP="00906F15">
            <w:pPr>
              <w:rPr>
                <w:ins w:id="3418" w:author="Gary Sullivan" w:date="2020-10-08T02:17:00Z"/>
                <w:lang w:val="en-US"/>
              </w:rPr>
            </w:pPr>
            <w:ins w:id="3419" w:author="Gary Sullivan" w:date="2020-10-08T02:17:00Z">
              <w:r w:rsidRPr="00906F15">
                <w:rPr>
                  <w:b/>
                  <w:bCs/>
                  <w:lang w:val="en-US"/>
                </w:rPr>
                <w:t>25% Filter Pruning</w:t>
              </w:r>
            </w:ins>
          </w:p>
        </w:tc>
        <w:tc>
          <w:tcPr>
            <w:tcW w:w="1093" w:type="dxa"/>
            <w:shd w:val="clear" w:color="000000" w:fill="FFFFFF"/>
            <w:noWrap/>
            <w:vAlign w:val="center"/>
          </w:tcPr>
          <w:p w14:paraId="6DBA9BA6" w14:textId="77777777" w:rsidR="00906F15" w:rsidRPr="00906F15" w:rsidRDefault="00906F15" w:rsidP="00906F15">
            <w:pPr>
              <w:rPr>
                <w:ins w:id="3420" w:author="Gary Sullivan" w:date="2020-10-08T02:17:00Z"/>
                <w:lang w:val="en-US"/>
              </w:rPr>
            </w:pPr>
            <w:ins w:id="3421" w:author="Gary Sullivan" w:date="2020-10-08T02:17:00Z">
              <w:r w:rsidRPr="00906F15">
                <w:rPr>
                  <w:lang w:val="en-US"/>
                </w:rPr>
                <w:t>-1.07%</w:t>
              </w:r>
            </w:ins>
          </w:p>
        </w:tc>
        <w:tc>
          <w:tcPr>
            <w:tcW w:w="1093" w:type="dxa"/>
            <w:shd w:val="clear" w:color="000000" w:fill="FFFFFF"/>
            <w:noWrap/>
            <w:vAlign w:val="center"/>
          </w:tcPr>
          <w:p w14:paraId="2AF22864" w14:textId="77777777" w:rsidR="00906F15" w:rsidRPr="00906F15" w:rsidRDefault="00906F15" w:rsidP="00906F15">
            <w:pPr>
              <w:rPr>
                <w:ins w:id="3422" w:author="Gary Sullivan" w:date="2020-10-08T02:17:00Z"/>
                <w:lang w:val="en-US"/>
              </w:rPr>
            </w:pPr>
            <w:ins w:id="3423" w:author="Gary Sullivan" w:date="2020-10-08T02:17:00Z">
              <w:r w:rsidRPr="00906F15">
                <w:rPr>
                  <w:lang w:val="en-US"/>
                </w:rPr>
                <w:t>-2.79%</w:t>
              </w:r>
            </w:ins>
          </w:p>
        </w:tc>
        <w:tc>
          <w:tcPr>
            <w:tcW w:w="1093" w:type="dxa"/>
            <w:shd w:val="clear" w:color="000000" w:fill="FFFFFF"/>
            <w:noWrap/>
            <w:vAlign w:val="center"/>
          </w:tcPr>
          <w:p w14:paraId="27044C30" w14:textId="77777777" w:rsidR="00906F15" w:rsidRPr="00906F15" w:rsidRDefault="00906F15" w:rsidP="00906F15">
            <w:pPr>
              <w:rPr>
                <w:ins w:id="3424" w:author="Gary Sullivan" w:date="2020-10-08T02:17:00Z"/>
                <w:lang w:val="en-US"/>
              </w:rPr>
            </w:pPr>
            <w:ins w:id="3425" w:author="Gary Sullivan" w:date="2020-10-08T02:17:00Z">
              <w:r w:rsidRPr="00906F15">
                <w:rPr>
                  <w:lang w:val="en-US"/>
                </w:rPr>
                <w:t>-2.74%</w:t>
              </w:r>
            </w:ins>
          </w:p>
        </w:tc>
        <w:tc>
          <w:tcPr>
            <w:tcW w:w="1094" w:type="dxa"/>
            <w:shd w:val="clear" w:color="000000" w:fill="FFFFFF"/>
            <w:noWrap/>
            <w:vAlign w:val="center"/>
          </w:tcPr>
          <w:p w14:paraId="6AEB8854" w14:textId="77777777" w:rsidR="00906F15" w:rsidRPr="00906F15" w:rsidRDefault="00906F15" w:rsidP="00906F15">
            <w:pPr>
              <w:rPr>
                <w:ins w:id="3426" w:author="Gary Sullivan" w:date="2020-10-08T02:17:00Z"/>
                <w:lang w:val="en-US"/>
              </w:rPr>
            </w:pPr>
            <w:ins w:id="3427" w:author="Gary Sullivan" w:date="2020-10-08T02:17:00Z">
              <w:r w:rsidRPr="00906F15">
                <w:rPr>
                  <w:lang w:val="en-US"/>
                </w:rPr>
                <w:t>108%</w:t>
              </w:r>
            </w:ins>
          </w:p>
        </w:tc>
        <w:tc>
          <w:tcPr>
            <w:tcW w:w="1093" w:type="dxa"/>
            <w:shd w:val="clear" w:color="000000" w:fill="FFFFFF"/>
            <w:noWrap/>
            <w:vAlign w:val="center"/>
          </w:tcPr>
          <w:p w14:paraId="68D9F5E0" w14:textId="77777777" w:rsidR="00906F15" w:rsidRPr="00906F15" w:rsidRDefault="00906F15" w:rsidP="00906F15">
            <w:pPr>
              <w:rPr>
                <w:ins w:id="3428" w:author="Gary Sullivan" w:date="2020-10-08T02:17:00Z"/>
                <w:lang w:val="en-US"/>
              </w:rPr>
            </w:pPr>
            <w:ins w:id="3429" w:author="Gary Sullivan" w:date="2020-10-08T02:17:00Z">
              <w:r w:rsidRPr="00906F15">
                <w:rPr>
                  <w:lang w:val="en-US"/>
                </w:rPr>
                <w:t>3418%</w:t>
              </w:r>
            </w:ins>
          </w:p>
        </w:tc>
        <w:tc>
          <w:tcPr>
            <w:tcW w:w="1093" w:type="dxa"/>
            <w:shd w:val="clear" w:color="000000" w:fill="FFFFFF"/>
            <w:noWrap/>
            <w:vAlign w:val="center"/>
          </w:tcPr>
          <w:p w14:paraId="0CBA79DB" w14:textId="77777777" w:rsidR="00906F15" w:rsidRPr="00906F15" w:rsidRDefault="00906F15" w:rsidP="00906F15">
            <w:pPr>
              <w:rPr>
                <w:ins w:id="3430" w:author="Gary Sullivan" w:date="2020-10-08T02:17:00Z"/>
                <w:lang w:val="en-US"/>
              </w:rPr>
            </w:pPr>
          </w:p>
        </w:tc>
        <w:tc>
          <w:tcPr>
            <w:tcW w:w="1094" w:type="dxa"/>
            <w:shd w:val="clear" w:color="000000" w:fill="FFFFFF"/>
            <w:noWrap/>
            <w:vAlign w:val="center"/>
          </w:tcPr>
          <w:p w14:paraId="68E1741D" w14:textId="77777777" w:rsidR="00906F15" w:rsidRPr="00906F15" w:rsidRDefault="00906F15" w:rsidP="00906F15">
            <w:pPr>
              <w:rPr>
                <w:ins w:id="3431" w:author="Gary Sullivan" w:date="2020-10-08T02:17:00Z"/>
                <w:lang w:val="en-US"/>
              </w:rPr>
            </w:pPr>
          </w:p>
        </w:tc>
      </w:tr>
    </w:tbl>
    <w:p w14:paraId="46A6F794" w14:textId="0A2E9C1E" w:rsidR="00906F15" w:rsidRDefault="00906F15" w:rsidP="004378A9">
      <w:pPr>
        <w:rPr>
          <w:ins w:id="3432" w:author="Gary Sullivan" w:date="2020-10-08T02:17:00Z"/>
        </w:rPr>
      </w:pPr>
    </w:p>
    <w:p w14:paraId="3927E784" w14:textId="6259B206" w:rsidR="00906F15" w:rsidRDefault="00906F15" w:rsidP="004378A9">
      <w:pPr>
        <w:rPr>
          <w:ins w:id="3433" w:author="Gary Sullivan" w:date="2020-10-08T02:19:00Z"/>
        </w:rPr>
      </w:pPr>
      <w:ins w:id="3434" w:author="Gary Sullivan" w:date="2020-10-08T02:19:00Z">
        <w:r>
          <w:t>Without pruning</w:t>
        </w:r>
      </w:ins>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3"/>
        <w:gridCol w:w="1183"/>
        <w:gridCol w:w="1183"/>
        <w:gridCol w:w="1184"/>
        <w:gridCol w:w="1183"/>
        <w:gridCol w:w="1184"/>
        <w:gridCol w:w="1183"/>
        <w:gridCol w:w="1189"/>
      </w:tblGrid>
      <w:tr w:rsidR="00906F15" w:rsidRPr="00906F15" w14:paraId="6CA3CF5F" w14:textId="77777777" w:rsidTr="00EA7CA0">
        <w:trPr>
          <w:trHeight w:val="315"/>
          <w:jc w:val="center"/>
          <w:ins w:id="3435" w:author="Gary Sullivan" w:date="2020-10-08T02:19:00Z"/>
        </w:trPr>
        <w:tc>
          <w:tcPr>
            <w:tcW w:w="1071" w:type="dxa"/>
            <w:vMerge w:val="restart"/>
            <w:shd w:val="clear" w:color="auto" w:fill="auto"/>
            <w:noWrap/>
            <w:vAlign w:val="bottom"/>
            <w:hideMark/>
          </w:tcPr>
          <w:p w14:paraId="30FDF0F9" w14:textId="77777777" w:rsidR="00906F15" w:rsidRPr="00906F15" w:rsidRDefault="00906F15" w:rsidP="00906F15">
            <w:pPr>
              <w:rPr>
                <w:ins w:id="3436" w:author="Gary Sullivan" w:date="2020-10-08T02:19:00Z"/>
                <w:lang w:val="en-US"/>
              </w:rPr>
            </w:pPr>
            <w:ins w:id="3437" w:author="Gary Sullivan" w:date="2020-10-08T02:19:00Z">
              <w:r w:rsidRPr="00906F15">
                <w:rPr>
                  <w:rFonts w:ascii="MS Gothic" w:eastAsia="MS Gothic" w:hAnsi="MS Gothic" w:cs="MS Gothic" w:hint="eastAsia"/>
                  <w:lang w:val="en-US"/>
                </w:rPr>
                <w:t xml:space="preserve">　</w:t>
              </w:r>
            </w:ins>
          </w:p>
        </w:tc>
        <w:tc>
          <w:tcPr>
            <w:tcW w:w="8289" w:type="dxa"/>
            <w:gridSpan w:val="7"/>
            <w:shd w:val="clear" w:color="auto" w:fill="auto"/>
            <w:noWrap/>
            <w:vAlign w:val="center"/>
            <w:hideMark/>
          </w:tcPr>
          <w:p w14:paraId="19124312" w14:textId="77777777" w:rsidR="00906F15" w:rsidRPr="00906F15" w:rsidRDefault="00906F15" w:rsidP="00906F15">
            <w:pPr>
              <w:rPr>
                <w:ins w:id="3438" w:author="Gary Sullivan" w:date="2020-10-08T02:19:00Z"/>
                <w:b/>
                <w:lang w:val="en-US"/>
              </w:rPr>
            </w:pPr>
            <w:ins w:id="3439" w:author="Gary Sullivan" w:date="2020-10-08T02:19:00Z">
              <w:r w:rsidRPr="00906F15">
                <w:rPr>
                  <w:b/>
                  <w:bCs/>
                  <w:lang w:val="en-US"/>
                </w:rPr>
                <w:t>Random Access Over VTM-10.0</w:t>
              </w:r>
            </w:ins>
          </w:p>
        </w:tc>
      </w:tr>
      <w:tr w:rsidR="00906F15" w:rsidRPr="00906F15" w14:paraId="4328C6EB" w14:textId="77777777" w:rsidTr="00EA7CA0">
        <w:trPr>
          <w:trHeight w:val="315"/>
          <w:jc w:val="center"/>
          <w:ins w:id="3440" w:author="Gary Sullivan" w:date="2020-10-08T02:19:00Z"/>
        </w:trPr>
        <w:tc>
          <w:tcPr>
            <w:tcW w:w="1071" w:type="dxa"/>
            <w:vMerge/>
            <w:vAlign w:val="center"/>
            <w:hideMark/>
          </w:tcPr>
          <w:p w14:paraId="63575470" w14:textId="77777777" w:rsidR="00906F15" w:rsidRPr="00906F15" w:rsidRDefault="00906F15" w:rsidP="00906F15">
            <w:pPr>
              <w:rPr>
                <w:ins w:id="3441" w:author="Gary Sullivan" w:date="2020-10-08T02:19:00Z"/>
                <w:lang w:val="en-US"/>
              </w:rPr>
            </w:pPr>
          </w:p>
        </w:tc>
        <w:tc>
          <w:tcPr>
            <w:tcW w:w="1183" w:type="dxa"/>
            <w:shd w:val="clear" w:color="auto" w:fill="auto"/>
            <w:noWrap/>
            <w:vAlign w:val="center"/>
            <w:hideMark/>
          </w:tcPr>
          <w:p w14:paraId="284F404E" w14:textId="77777777" w:rsidR="00906F15" w:rsidRPr="00906F15" w:rsidRDefault="00906F15" w:rsidP="00906F15">
            <w:pPr>
              <w:rPr>
                <w:ins w:id="3442" w:author="Gary Sullivan" w:date="2020-10-08T02:19:00Z"/>
                <w:bCs/>
                <w:lang w:val="en-US"/>
              </w:rPr>
            </w:pPr>
            <w:ins w:id="3443" w:author="Gary Sullivan" w:date="2020-10-08T02:19:00Z">
              <w:r w:rsidRPr="00906F15">
                <w:rPr>
                  <w:bCs/>
                  <w:lang w:val="en-US"/>
                </w:rPr>
                <w:t>BD-rate (Y)</w:t>
              </w:r>
            </w:ins>
          </w:p>
        </w:tc>
        <w:tc>
          <w:tcPr>
            <w:tcW w:w="1183" w:type="dxa"/>
            <w:shd w:val="clear" w:color="auto" w:fill="auto"/>
            <w:noWrap/>
            <w:vAlign w:val="center"/>
            <w:hideMark/>
          </w:tcPr>
          <w:p w14:paraId="0362AE3B" w14:textId="77777777" w:rsidR="00906F15" w:rsidRPr="00906F15" w:rsidRDefault="00906F15" w:rsidP="00906F15">
            <w:pPr>
              <w:rPr>
                <w:ins w:id="3444" w:author="Gary Sullivan" w:date="2020-10-08T02:19:00Z"/>
                <w:bCs/>
                <w:lang w:val="en-US"/>
              </w:rPr>
            </w:pPr>
            <w:ins w:id="3445" w:author="Gary Sullivan" w:date="2020-10-08T02:19:00Z">
              <w:r w:rsidRPr="00906F15">
                <w:rPr>
                  <w:bCs/>
                  <w:lang w:val="en-US"/>
                </w:rPr>
                <w:t>BD-rate (U)</w:t>
              </w:r>
            </w:ins>
          </w:p>
        </w:tc>
        <w:tc>
          <w:tcPr>
            <w:tcW w:w="1184" w:type="dxa"/>
            <w:shd w:val="clear" w:color="auto" w:fill="auto"/>
            <w:noWrap/>
            <w:vAlign w:val="center"/>
            <w:hideMark/>
          </w:tcPr>
          <w:p w14:paraId="7BC2C241" w14:textId="77777777" w:rsidR="00906F15" w:rsidRPr="00906F15" w:rsidRDefault="00906F15" w:rsidP="00906F15">
            <w:pPr>
              <w:rPr>
                <w:ins w:id="3446" w:author="Gary Sullivan" w:date="2020-10-08T02:19:00Z"/>
                <w:bCs/>
                <w:lang w:val="en-US"/>
              </w:rPr>
            </w:pPr>
            <w:ins w:id="3447" w:author="Gary Sullivan" w:date="2020-10-08T02:19:00Z">
              <w:r w:rsidRPr="00906F15">
                <w:rPr>
                  <w:bCs/>
                  <w:lang w:val="en-US"/>
                </w:rPr>
                <w:t>BD-rate (V)</w:t>
              </w:r>
            </w:ins>
          </w:p>
        </w:tc>
        <w:tc>
          <w:tcPr>
            <w:tcW w:w="1183" w:type="dxa"/>
            <w:shd w:val="clear" w:color="auto" w:fill="auto"/>
            <w:noWrap/>
            <w:vAlign w:val="center"/>
            <w:hideMark/>
          </w:tcPr>
          <w:p w14:paraId="79A339FC" w14:textId="77777777" w:rsidR="00906F15" w:rsidRPr="00906F15" w:rsidRDefault="00906F15" w:rsidP="00906F15">
            <w:pPr>
              <w:rPr>
                <w:ins w:id="3448" w:author="Gary Sullivan" w:date="2020-10-08T02:19:00Z"/>
                <w:bCs/>
                <w:lang w:val="en-US"/>
              </w:rPr>
            </w:pPr>
            <w:ins w:id="3449" w:author="Gary Sullivan" w:date="2020-10-08T02:19:00Z">
              <w:r w:rsidRPr="00906F15">
                <w:rPr>
                  <w:bCs/>
                  <w:lang w:val="en-US"/>
                </w:rPr>
                <w:t>Encoding Time (CPU)</w:t>
              </w:r>
            </w:ins>
          </w:p>
        </w:tc>
        <w:tc>
          <w:tcPr>
            <w:tcW w:w="1184" w:type="dxa"/>
            <w:shd w:val="clear" w:color="auto" w:fill="auto"/>
            <w:noWrap/>
            <w:vAlign w:val="center"/>
            <w:hideMark/>
          </w:tcPr>
          <w:p w14:paraId="05F47ADA" w14:textId="77777777" w:rsidR="00906F15" w:rsidRPr="00906F15" w:rsidRDefault="00906F15" w:rsidP="00906F15">
            <w:pPr>
              <w:rPr>
                <w:ins w:id="3450" w:author="Gary Sullivan" w:date="2020-10-08T02:19:00Z"/>
                <w:bCs/>
                <w:lang w:val="en-US"/>
              </w:rPr>
            </w:pPr>
            <w:ins w:id="3451" w:author="Gary Sullivan" w:date="2020-10-08T02:19:00Z">
              <w:r w:rsidRPr="00906F15">
                <w:rPr>
                  <w:bCs/>
                  <w:lang w:val="en-US"/>
                </w:rPr>
                <w:t>Decoding Time (CPU)</w:t>
              </w:r>
            </w:ins>
          </w:p>
        </w:tc>
        <w:tc>
          <w:tcPr>
            <w:tcW w:w="1183" w:type="dxa"/>
            <w:shd w:val="clear" w:color="auto" w:fill="auto"/>
            <w:noWrap/>
            <w:vAlign w:val="center"/>
            <w:hideMark/>
          </w:tcPr>
          <w:p w14:paraId="0F19ABE1" w14:textId="77777777" w:rsidR="00906F15" w:rsidRPr="00906F15" w:rsidRDefault="00906F15" w:rsidP="00906F15">
            <w:pPr>
              <w:rPr>
                <w:ins w:id="3452" w:author="Gary Sullivan" w:date="2020-10-08T02:19:00Z"/>
                <w:bCs/>
                <w:lang w:val="en-US"/>
              </w:rPr>
            </w:pPr>
            <w:ins w:id="3453" w:author="Gary Sullivan" w:date="2020-10-08T02:19:00Z">
              <w:r w:rsidRPr="00906F15">
                <w:rPr>
                  <w:bCs/>
                  <w:lang w:val="en-US"/>
                </w:rPr>
                <w:t>Encoding Time (GPU)</w:t>
              </w:r>
            </w:ins>
          </w:p>
        </w:tc>
        <w:tc>
          <w:tcPr>
            <w:tcW w:w="1189" w:type="dxa"/>
            <w:shd w:val="clear" w:color="auto" w:fill="auto"/>
            <w:noWrap/>
            <w:vAlign w:val="center"/>
            <w:hideMark/>
          </w:tcPr>
          <w:p w14:paraId="66E3906E" w14:textId="77777777" w:rsidR="00906F15" w:rsidRPr="00906F15" w:rsidRDefault="00906F15" w:rsidP="00906F15">
            <w:pPr>
              <w:rPr>
                <w:ins w:id="3454" w:author="Gary Sullivan" w:date="2020-10-08T02:19:00Z"/>
                <w:bCs/>
                <w:lang w:val="en-US"/>
              </w:rPr>
            </w:pPr>
            <w:ins w:id="3455" w:author="Gary Sullivan" w:date="2020-10-08T02:19:00Z">
              <w:r w:rsidRPr="00906F15">
                <w:rPr>
                  <w:bCs/>
                  <w:lang w:val="en-US"/>
                </w:rPr>
                <w:t>Decoding Time (GPU)</w:t>
              </w:r>
            </w:ins>
          </w:p>
        </w:tc>
      </w:tr>
      <w:tr w:rsidR="00906F15" w:rsidRPr="00906F15" w14:paraId="23770BE8" w14:textId="77777777" w:rsidTr="00EA7CA0">
        <w:trPr>
          <w:trHeight w:val="315"/>
          <w:jc w:val="center"/>
          <w:ins w:id="3456" w:author="Gary Sullivan" w:date="2020-10-08T02:19:00Z"/>
        </w:trPr>
        <w:tc>
          <w:tcPr>
            <w:tcW w:w="1071" w:type="dxa"/>
            <w:shd w:val="clear" w:color="auto" w:fill="auto"/>
            <w:noWrap/>
            <w:vAlign w:val="center"/>
            <w:hideMark/>
          </w:tcPr>
          <w:p w14:paraId="0E6401FC" w14:textId="77777777" w:rsidR="00906F15" w:rsidRPr="00906F15" w:rsidRDefault="00906F15" w:rsidP="00906F15">
            <w:pPr>
              <w:rPr>
                <w:ins w:id="3457" w:author="Gary Sullivan" w:date="2020-10-08T02:19:00Z"/>
                <w:lang w:val="en-US"/>
              </w:rPr>
            </w:pPr>
            <w:ins w:id="3458" w:author="Gary Sullivan" w:date="2020-10-08T02:19:00Z">
              <w:r w:rsidRPr="00906F15">
                <w:rPr>
                  <w:lang w:val="en-US"/>
                </w:rPr>
                <w:t>Class A1</w:t>
              </w:r>
            </w:ins>
          </w:p>
        </w:tc>
        <w:tc>
          <w:tcPr>
            <w:tcW w:w="1183" w:type="dxa"/>
            <w:shd w:val="clear" w:color="000000" w:fill="FFFFFF"/>
            <w:noWrap/>
            <w:vAlign w:val="center"/>
          </w:tcPr>
          <w:p w14:paraId="2DACE781" w14:textId="77777777" w:rsidR="00906F15" w:rsidRPr="00906F15" w:rsidRDefault="00906F15" w:rsidP="00906F15">
            <w:pPr>
              <w:rPr>
                <w:ins w:id="3459" w:author="Gary Sullivan" w:date="2020-10-08T02:19:00Z"/>
                <w:lang w:val="en-US"/>
              </w:rPr>
            </w:pPr>
            <w:ins w:id="3460" w:author="Gary Sullivan" w:date="2020-10-08T02:19:00Z">
              <w:r w:rsidRPr="00906F15">
                <w:rPr>
                  <w:lang w:val="en-US"/>
                </w:rPr>
                <w:t>-1.05%</w:t>
              </w:r>
            </w:ins>
          </w:p>
        </w:tc>
        <w:tc>
          <w:tcPr>
            <w:tcW w:w="1183" w:type="dxa"/>
            <w:shd w:val="clear" w:color="000000" w:fill="FFFFFF"/>
            <w:noWrap/>
            <w:vAlign w:val="center"/>
          </w:tcPr>
          <w:p w14:paraId="5D3A1A3A" w14:textId="77777777" w:rsidR="00906F15" w:rsidRPr="00906F15" w:rsidRDefault="00906F15" w:rsidP="00906F15">
            <w:pPr>
              <w:rPr>
                <w:ins w:id="3461" w:author="Gary Sullivan" w:date="2020-10-08T02:19:00Z"/>
                <w:lang w:val="en-US"/>
              </w:rPr>
            </w:pPr>
            <w:ins w:id="3462" w:author="Gary Sullivan" w:date="2020-10-08T02:19:00Z">
              <w:r w:rsidRPr="00906F15">
                <w:rPr>
                  <w:lang w:val="en-US"/>
                </w:rPr>
                <w:t>-3.35%</w:t>
              </w:r>
            </w:ins>
          </w:p>
        </w:tc>
        <w:tc>
          <w:tcPr>
            <w:tcW w:w="1184" w:type="dxa"/>
            <w:shd w:val="clear" w:color="000000" w:fill="FFFFFF"/>
            <w:noWrap/>
            <w:vAlign w:val="center"/>
          </w:tcPr>
          <w:p w14:paraId="190CFF29" w14:textId="77777777" w:rsidR="00906F15" w:rsidRPr="00906F15" w:rsidRDefault="00906F15" w:rsidP="00906F15">
            <w:pPr>
              <w:rPr>
                <w:ins w:id="3463" w:author="Gary Sullivan" w:date="2020-10-08T02:19:00Z"/>
                <w:lang w:val="en-US"/>
              </w:rPr>
            </w:pPr>
            <w:ins w:id="3464" w:author="Gary Sullivan" w:date="2020-10-08T02:19:00Z">
              <w:r w:rsidRPr="00906F15">
                <w:rPr>
                  <w:lang w:val="en-US"/>
                </w:rPr>
                <w:t>-5.38%</w:t>
              </w:r>
            </w:ins>
          </w:p>
        </w:tc>
        <w:tc>
          <w:tcPr>
            <w:tcW w:w="1183" w:type="dxa"/>
            <w:shd w:val="clear" w:color="000000" w:fill="FFFFFF"/>
            <w:noWrap/>
            <w:vAlign w:val="center"/>
          </w:tcPr>
          <w:p w14:paraId="22A58470" w14:textId="77777777" w:rsidR="00906F15" w:rsidRPr="00906F15" w:rsidRDefault="00906F15" w:rsidP="00906F15">
            <w:pPr>
              <w:rPr>
                <w:ins w:id="3465" w:author="Gary Sullivan" w:date="2020-10-08T02:19:00Z"/>
                <w:lang w:val="en-US"/>
              </w:rPr>
            </w:pPr>
            <w:ins w:id="3466" w:author="Gary Sullivan" w:date="2020-10-08T02:19:00Z">
              <w:r w:rsidRPr="00906F15">
                <w:rPr>
                  <w:lang w:val="en-US"/>
                </w:rPr>
                <w:t>107%</w:t>
              </w:r>
            </w:ins>
          </w:p>
        </w:tc>
        <w:tc>
          <w:tcPr>
            <w:tcW w:w="1184" w:type="dxa"/>
            <w:shd w:val="clear" w:color="000000" w:fill="FFFFFF"/>
            <w:noWrap/>
            <w:vAlign w:val="center"/>
          </w:tcPr>
          <w:p w14:paraId="42D68D89" w14:textId="77777777" w:rsidR="00906F15" w:rsidRPr="00906F15" w:rsidRDefault="00906F15" w:rsidP="00906F15">
            <w:pPr>
              <w:rPr>
                <w:ins w:id="3467" w:author="Gary Sullivan" w:date="2020-10-08T02:19:00Z"/>
                <w:lang w:val="en-US"/>
              </w:rPr>
            </w:pPr>
            <w:ins w:id="3468" w:author="Gary Sullivan" w:date="2020-10-08T02:19:00Z">
              <w:r w:rsidRPr="00906F15">
                <w:rPr>
                  <w:lang w:val="en-US"/>
                </w:rPr>
                <w:t>4473%</w:t>
              </w:r>
            </w:ins>
          </w:p>
        </w:tc>
        <w:tc>
          <w:tcPr>
            <w:tcW w:w="1183" w:type="dxa"/>
            <w:shd w:val="clear" w:color="000000" w:fill="FFFFFF"/>
            <w:noWrap/>
            <w:vAlign w:val="center"/>
          </w:tcPr>
          <w:p w14:paraId="3C009A3C" w14:textId="77777777" w:rsidR="00906F15" w:rsidRPr="00906F15" w:rsidRDefault="00906F15" w:rsidP="00906F15">
            <w:pPr>
              <w:rPr>
                <w:ins w:id="3469" w:author="Gary Sullivan" w:date="2020-10-08T02:19:00Z"/>
                <w:lang w:val="en-US"/>
              </w:rPr>
            </w:pPr>
          </w:p>
        </w:tc>
        <w:tc>
          <w:tcPr>
            <w:tcW w:w="1189" w:type="dxa"/>
            <w:shd w:val="clear" w:color="000000" w:fill="FFFFFF"/>
            <w:noWrap/>
            <w:vAlign w:val="center"/>
          </w:tcPr>
          <w:p w14:paraId="7E29C4FD" w14:textId="77777777" w:rsidR="00906F15" w:rsidRPr="00906F15" w:rsidRDefault="00906F15" w:rsidP="00906F15">
            <w:pPr>
              <w:rPr>
                <w:ins w:id="3470" w:author="Gary Sullivan" w:date="2020-10-08T02:19:00Z"/>
                <w:lang w:val="en-US"/>
              </w:rPr>
            </w:pPr>
          </w:p>
        </w:tc>
      </w:tr>
      <w:tr w:rsidR="00906F15" w:rsidRPr="00906F15" w14:paraId="4DEB6C4B" w14:textId="77777777" w:rsidTr="00EA7CA0">
        <w:trPr>
          <w:trHeight w:val="315"/>
          <w:jc w:val="center"/>
          <w:ins w:id="3471" w:author="Gary Sullivan" w:date="2020-10-08T02:19:00Z"/>
        </w:trPr>
        <w:tc>
          <w:tcPr>
            <w:tcW w:w="1071" w:type="dxa"/>
            <w:shd w:val="clear" w:color="auto" w:fill="auto"/>
            <w:noWrap/>
            <w:vAlign w:val="center"/>
            <w:hideMark/>
          </w:tcPr>
          <w:p w14:paraId="29108FA3" w14:textId="77777777" w:rsidR="00906F15" w:rsidRPr="00906F15" w:rsidRDefault="00906F15" w:rsidP="00906F15">
            <w:pPr>
              <w:rPr>
                <w:ins w:id="3472" w:author="Gary Sullivan" w:date="2020-10-08T02:19:00Z"/>
                <w:lang w:val="en-US"/>
              </w:rPr>
            </w:pPr>
            <w:ins w:id="3473" w:author="Gary Sullivan" w:date="2020-10-08T02:19:00Z">
              <w:r w:rsidRPr="00906F15">
                <w:rPr>
                  <w:lang w:val="en-US"/>
                </w:rPr>
                <w:t>Class A2</w:t>
              </w:r>
            </w:ins>
          </w:p>
        </w:tc>
        <w:tc>
          <w:tcPr>
            <w:tcW w:w="1183" w:type="dxa"/>
            <w:shd w:val="clear" w:color="000000" w:fill="FFFFFF"/>
            <w:noWrap/>
            <w:vAlign w:val="center"/>
          </w:tcPr>
          <w:p w14:paraId="7B631735" w14:textId="77777777" w:rsidR="00906F15" w:rsidRPr="00906F15" w:rsidRDefault="00906F15" w:rsidP="00906F15">
            <w:pPr>
              <w:rPr>
                <w:ins w:id="3474" w:author="Gary Sullivan" w:date="2020-10-08T02:19:00Z"/>
                <w:lang w:val="en-US"/>
              </w:rPr>
            </w:pPr>
            <w:ins w:id="3475" w:author="Gary Sullivan" w:date="2020-10-08T02:19:00Z">
              <w:r w:rsidRPr="00906F15">
                <w:rPr>
                  <w:lang w:val="en-US"/>
                </w:rPr>
                <w:t>-1.30%</w:t>
              </w:r>
            </w:ins>
          </w:p>
        </w:tc>
        <w:tc>
          <w:tcPr>
            <w:tcW w:w="1183" w:type="dxa"/>
            <w:shd w:val="clear" w:color="000000" w:fill="FFFFFF"/>
            <w:noWrap/>
            <w:vAlign w:val="center"/>
          </w:tcPr>
          <w:p w14:paraId="237E58E5" w14:textId="77777777" w:rsidR="00906F15" w:rsidRPr="00906F15" w:rsidRDefault="00906F15" w:rsidP="00906F15">
            <w:pPr>
              <w:rPr>
                <w:ins w:id="3476" w:author="Gary Sullivan" w:date="2020-10-08T02:19:00Z"/>
                <w:lang w:val="en-US"/>
              </w:rPr>
            </w:pPr>
            <w:ins w:id="3477" w:author="Gary Sullivan" w:date="2020-10-08T02:19:00Z">
              <w:r w:rsidRPr="00906F15">
                <w:rPr>
                  <w:lang w:val="en-US"/>
                </w:rPr>
                <w:t>-4.22%</w:t>
              </w:r>
            </w:ins>
          </w:p>
        </w:tc>
        <w:tc>
          <w:tcPr>
            <w:tcW w:w="1184" w:type="dxa"/>
            <w:shd w:val="clear" w:color="000000" w:fill="FFFFFF"/>
            <w:noWrap/>
            <w:vAlign w:val="center"/>
          </w:tcPr>
          <w:p w14:paraId="412520C8" w14:textId="77777777" w:rsidR="00906F15" w:rsidRPr="00906F15" w:rsidRDefault="00906F15" w:rsidP="00906F15">
            <w:pPr>
              <w:rPr>
                <w:ins w:id="3478" w:author="Gary Sullivan" w:date="2020-10-08T02:19:00Z"/>
                <w:lang w:val="en-US"/>
              </w:rPr>
            </w:pPr>
            <w:ins w:id="3479" w:author="Gary Sullivan" w:date="2020-10-08T02:19:00Z">
              <w:r w:rsidRPr="00906F15">
                <w:rPr>
                  <w:lang w:val="en-US"/>
                </w:rPr>
                <w:t>-2.58%</w:t>
              </w:r>
            </w:ins>
          </w:p>
        </w:tc>
        <w:tc>
          <w:tcPr>
            <w:tcW w:w="1183" w:type="dxa"/>
            <w:shd w:val="clear" w:color="000000" w:fill="FFFFFF"/>
            <w:noWrap/>
            <w:vAlign w:val="center"/>
          </w:tcPr>
          <w:p w14:paraId="48677F75" w14:textId="77777777" w:rsidR="00906F15" w:rsidRPr="00906F15" w:rsidRDefault="00906F15" w:rsidP="00906F15">
            <w:pPr>
              <w:rPr>
                <w:ins w:id="3480" w:author="Gary Sullivan" w:date="2020-10-08T02:19:00Z"/>
                <w:lang w:val="en-US"/>
              </w:rPr>
            </w:pPr>
            <w:ins w:id="3481" w:author="Gary Sullivan" w:date="2020-10-08T02:19:00Z">
              <w:r w:rsidRPr="00906F15">
                <w:rPr>
                  <w:lang w:val="en-US"/>
                </w:rPr>
                <w:t>106%</w:t>
              </w:r>
            </w:ins>
          </w:p>
        </w:tc>
        <w:tc>
          <w:tcPr>
            <w:tcW w:w="1184" w:type="dxa"/>
            <w:shd w:val="clear" w:color="000000" w:fill="FFFFFF"/>
            <w:noWrap/>
            <w:vAlign w:val="center"/>
          </w:tcPr>
          <w:p w14:paraId="45918D6F" w14:textId="77777777" w:rsidR="00906F15" w:rsidRPr="00906F15" w:rsidRDefault="00906F15" w:rsidP="00906F15">
            <w:pPr>
              <w:rPr>
                <w:ins w:id="3482" w:author="Gary Sullivan" w:date="2020-10-08T02:19:00Z"/>
                <w:lang w:val="en-US"/>
              </w:rPr>
            </w:pPr>
            <w:ins w:id="3483" w:author="Gary Sullivan" w:date="2020-10-08T02:19:00Z">
              <w:r w:rsidRPr="00906F15">
                <w:rPr>
                  <w:lang w:val="en-US"/>
                </w:rPr>
                <w:t>3201%</w:t>
              </w:r>
            </w:ins>
          </w:p>
        </w:tc>
        <w:tc>
          <w:tcPr>
            <w:tcW w:w="1183" w:type="dxa"/>
            <w:shd w:val="clear" w:color="000000" w:fill="FFFFFF"/>
            <w:noWrap/>
            <w:vAlign w:val="center"/>
          </w:tcPr>
          <w:p w14:paraId="7BEBC4AC" w14:textId="77777777" w:rsidR="00906F15" w:rsidRPr="00906F15" w:rsidRDefault="00906F15" w:rsidP="00906F15">
            <w:pPr>
              <w:rPr>
                <w:ins w:id="3484" w:author="Gary Sullivan" w:date="2020-10-08T02:19:00Z"/>
                <w:lang w:val="en-US"/>
              </w:rPr>
            </w:pPr>
          </w:p>
        </w:tc>
        <w:tc>
          <w:tcPr>
            <w:tcW w:w="1189" w:type="dxa"/>
            <w:shd w:val="clear" w:color="000000" w:fill="FFFFFF"/>
            <w:noWrap/>
            <w:vAlign w:val="center"/>
          </w:tcPr>
          <w:p w14:paraId="1EE4E329" w14:textId="77777777" w:rsidR="00906F15" w:rsidRPr="00906F15" w:rsidRDefault="00906F15" w:rsidP="00906F15">
            <w:pPr>
              <w:rPr>
                <w:ins w:id="3485" w:author="Gary Sullivan" w:date="2020-10-08T02:19:00Z"/>
                <w:lang w:val="en-US"/>
              </w:rPr>
            </w:pPr>
          </w:p>
        </w:tc>
      </w:tr>
      <w:tr w:rsidR="00906F15" w:rsidRPr="00906F15" w14:paraId="19E98D64" w14:textId="77777777" w:rsidTr="00EA7CA0">
        <w:trPr>
          <w:trHeight w:val="315"/>
          <w:jc w:val="center"/>
          <w:ins w:id="3486" w:author="Gary Sullivan" w:date="2020-10-08T02:19:00Z"/>
        </w:trPr>
        <w:tc>
          <w:tcPr>
            <w:tcW w:w="1071" w:type="dxa"/>
            <w:shd w:val="clear" w:color="auto" w:fill="auto"/>
            <w:noWrap/>
            <w:vAlign w:val="center"/>
          </w:tcPr>
          <w:p w14:paraId="5BA64F43" w14:textId="77777777" w:rsidR="00906F15" w:rsidRPr="00906F15" w:rsidRDefault="00906F15" w:rsidP="00906F15">
            <w:pPr>
              <w:rPr>
                <w:ins w:id="3487" w:author="Gary Sullivan" w:date="2020-10-08T02:19:00Z"/>
                <w:lang w:val="en-US"/>
              </w:rPr>
            </w:pPr>
            <w:ins w:id="3488" w:author="Gary Sullivan" w:date="2020-10-08T02:19:00Z">
              <w:r w:rsidRPr="00906F15">
                <w:rPr>
                  <w:lang w:val="en-US"/>
                </w:rPr>
                <w:t>Class B</w:t>
              </w:r>
            </w:ins>
          </w:p>
        </w:tc>
        <w:tc>
          <w:tcPr>
            <w:tcW w:w="1183" w:type="dxa"/>
            <w:shd w:val="clear" w:color="000000" w:fill="FFFFFF"/>
            <w:noWrap/>
            <w:vAlign w:val="center"/>
          </w:tcPr>
          <w:p w14:paraId="163BAB43" w14:textId="77777777" w:rsidR="00906F15" w:rsidRPr="00906F15" w:rsidRDefault="00906F15" w:rsidP="00906F15">
            <w:pPr>
              <w:rPr>
                <w:ins w:id="3489" w:author="Gary Sullivan" w:date="2020-10-08T02:19:00Z"/>
                <w:lang w:val="en-US"/>
              </w:rPr>
            </w:pPr>
            <w:ins w:id="3490" w:author="Gary Sullivan" w:date="2020-10-08T02:19:00Z">
              <w:r w:rsidRPr="00906F15">
                <w:rPr>
                  <w:lang w:val="en-US"/>
                </w:rPr>
                <w:t>-0.74%</w:t>
              </w:r>
            </w:ins>
          </w:p>
        </w:tc>
        <w:tc>
          <w:tcPr>
            <w:tcW w:w="1183" w:type="dxa"/>
            <w:shd w:val="clear" w:color="000000" w:fill="FFFFFF"/>
            <w:noWrap/>
            <w:vAlign w:val="center"/>
          </w:tcPr>
          <w:p w14:paraId="0A25EEBA" w14:textId="77777777" w:rsidR="00906F15" w:rsidRPr="00906F15" w:rsidRDefault="00906F15" w:rsidP="00906F15">
            <w:pPr>
              <w:rPr>
                <w:ins w:id="3491" w:author="Gary Sullivan" w:date="2020-10-08T02:19:00Z"/>
                <w:lang w:val="en-US"/>
              </w:rPr>
            </w:pPr>
            <w:ins w:id="3492" w:author="Gary Sullivan" w:date="2020-10-08T02:19:00Z">
              <w:r w:rsidRPr="00906F15">
                <w:rPr>
                  <w:lang w:val="en-US"/>
                </w:rPr>
                <w:t>-4.13%</w:t>
              </w:r>
            </w:ins>
          </w:p>
        </w:tc>
        <w:tc>
          <w:tcPr>
            <w:tcW w:w="1184" w:type="dxa"/>
            <w:shd w:val="clear" w:color="000000" w:fill="FFFFFF"/>
            <w:noWrap/>
            <w:vAlign w:val="center"/>
          </w:tcPr>
          <w:p w14:paraId="6C4410B0" w14:textId="77777777" w:rsidR="00906F15" w:rsidRPr="00906F15" w:rsidRDefault="00906F15" w:rsidP="00906F15">
            <w:pPr>
              <w:rPr>
                <w:ins w:id="3493" w:author="Gary Sullivan" w:date="2020-10-08T02:19:00Z"/>
                <w:lang w:val="en-US"/>
              </w:rPr>
            </w:pPr>
            <w:ins w:id="3494" w:author="Gary Sullivan" w:date="2020-10-08T02:19:00Z">
              <w:r w:rsidRPr="00906F15">
                <w:rPr>
                  <w:lang w:val="en-US"/>
                </w:rPr>
                <w:t>-3.56%</w:t>
              </w:r>
            </w:ins>
          </w:p>
        </w:tc>
        <w:tc>
          <w:tcPr>
            <w:tcW w:w="1183" w:type="dxa"/>
            <w:shd w:val="clear" w:color="000000" w:fill="FFFFFF"/>
            <w:noWrap/>
            <w:vAlign w:val="center"/>
          </w:tcPr>
          <w:p w14:paraId="0A4115D8" w14:textId="77777777" w:rsidR="00906F15" w:rsidRPr="00906F15" w:rsidRDefault="00906F15" w:rsidP="00906F15">
            <w:pPr>
              <w:rPr>
                <w:ins w:id="3495" w:author="Gary Sullivan" w:date="2020-10-08T02:19:00Z"/>
                <w:lang w:val="en-US"/>
              </w:rPr>
            </w:pPr>
            <w:ins w:id="3496" w:author="Gary Sullivan" w:date="2020-10-08T02:19:00Z">
              <w:r w:rsidRPr="00906F15">
                <w:rPr>
                  <w:lang w:val="en-US"/>
                </w:rPr>
                <w:t>105%</w:t>
              </w:r>
            </w:ins>
          </w:p>
        </w:tc>
        <w:tc>
          <w:tcPr>
            <w:tcW w:w="1184" w:type="dxa"/>
            <w:shd w:val="clear" w:color="000000" w:fill="FFFFFF"/>
            <w:noWrap/>
            <w:vAlign w:val="center"/>
          </w:tcPr>
          <w:p w14:paraId="7DEFB424" w14:textId="77777777" w:rsidR="00906F15" w:rsidRPr="00906F15" w:rsidRDefault="00906F15" w:rsidP="00906F15">
            <w:pPr>
              <w:rPr>
                <w:ins w:id="3497" w:author="Gary Sullivan" w:date="2020-10-08T02:19:00Z"/>
                <w:lang w:val="en-US"/>
              </w:rPr>
            </w:pPr>
            <w:ins w:id="3498" w:author="Gary Sullivan" w:date="2020-10-08T02:19:00Z">
              <w:r w:rsidRPr="00906F15">
                <w:rPr>
                  <w:lang w:val="en-US"/>
                </w:rPr>
                <w:t>2772%</w:t>
              </w:r>
            </w:ins>
          </w:p>
        </w:tc>
        <w:tc>
          <w:tcPr>
            <w:tcW w:w="1183" w:type="dxa"/>
            <w:shd w:val="clear" w:color="000000" w:fill="FFFFFF"/>
            <w:noWrap/>
            <w:vAlign w:val="center"/>
          </w:tcPr>
          <w:p w14:paraId="6FDEBD84" w14:textId="77777777" w:rsidR="00906F15" w:rsidRPr="00906F15" w:rsidRDefault="00906F15" w:rsidP="00906F15">
            <w:pPr>
              <w:rPr>
                <w:ins w:id="3499" w:author="Gary Sullivan" w:date="2020-10-08T02:19:00Z"/>
                <w:lang w:val="en-US"/>
              </w:rPr>
            </w:pPr>
          </w:p>
        </w:tc>
        <w:tc>
          <w:tcPr>
            <w:tcW w:w="1189" w:type="dxa"/>
            <w:shd w:val="clear" w:color="000000" w:fill="FFFFFF"/>
            <w:noWrap/>
            <w:vAlign w:val="center"/>
          </w:tcPr>
          <w:p w14:paraId="4F195548" w14:textId="77777777" w:rsidR="00906F15" w:rsidRPr="00906F15" w:rsidRDefault="00906F15" w:rsidP="00906F15">
            <w:pPr>
              <w:rPr>
                <w:ins w:id="3500" w:author="Gary Sullivan" w:date="2020-10-08T02:19:00Z"/>
                <w:lang w:val="en-US"/>
              </w:rPr>
            </w:pPr>
          </w:p>
        </w:tc>
      </w:tr>
      <w:tr w:rsidR="00906F15" w:rsidRPr="00906F15" w14:paraId="697A226E" w14:textId="77777777" w:rsidTr="00EA7CA0">
        <w:trPr>
          <w:trHeight w:val="315"/>
          <w:jc w:val="center"/>
          <w:ins w:id="3501" w:author="Gary Sullivan" w:date="2020-10-08T02:19:00Z"/>
        </w:trPr>
        <w:tc>
          <w:tcPr>
            <w:tcW w:w="1071" w:type="dxa"/>
            <w:shd w:val="clear" w:color="auto" w:fill="auto"/>
            <w:noWrap/>
            <w:vAlign w:val="center"/>
          </w:tcPr>
          <w:p w14:paraId="2FE1EDD3" w14:textId="77777777" w:rsidR="00906F15" w:rsidRPr="00906F15" w:rsidRDefault="00906F15" w:rsidP="00906F15">
            <w:pPr>
              <w:rPr>
                <w:ins w:id="3502" w:author="Gary Sullivan" w:date="2020-10-08T02:19:00Z"/>
                <w:lang w:val="en-US"/>
              </w:rPr>
            </w:pPr>
            <w:ins w:id="3503" w:author="Gary Sullivan" w:date="2020-10-08T02:19:00Z">
              <w:r w:rsidRPr="00906F15">
                <w:rPr>
                  <w:lang w:val="en-US"/>
                </w:rPr>
                <w:t>Class C</w:t>
              </w:r>
            </w:ins>
          </w:p>
        </w:tc>
        <w:tc>
          <w:tcPr>
            <w:tcW w:w="1183" w:type="dxa"/>
            <w:shd w:val="clear" w:color="000000" w:fill="FFFFFF"/>
            <w:noWrap/>
            <w:vAlign w:val="center"/>
          </w:tcPr>
          <w:p w14:paraId="096D8FD9" w14:textId="77777777" w:rsidR="00906F15" w:rsidRPr="00906F15" w:rsidRDefault="00906F15" w:rsidP="00906F15">
            <w:pPr>
              <w:rPr>
                <w:ins w:id="3504" w:author="Gary Sullivan" w:date="2020-10-08T02:19:00Z"/>
                <w:lang w:val="en-US"/>
              </w:rPr>
            </w:pPr>
            <w:ins w:id="3505" w:author="Gary Sullivan" w:date="2020-10-08T02:19:00Z">
              <w:r w:rsidRPr="00906F15">
                <w:rPr>
                  <w:lang w:val="en-US"/>
                </w:rPr>
                <w:t>-0.93%</w:t>
              </w:r>
            </w:ins>
          </w:p>
        </w:tc>
        <w:tc>
          <w:tcPr>
            <w:tcW w:w="1183" w:type="dxa"/>
            <w:shd w:val="clear" w:color="000000" w:fill="FFFFFF"/>
            <w:noWrap/>
            <w:vAlign w:val="center"/>
          </w:tcPr>
          <w:p w14:paraId="4B34234A" w14:textId="77777777" w:rsidR="00906F15" w:rsidRPr="00906F15" w:rsidRDefault="00906F15" w:rsidP="00906F15">
            <w:pPr>
              <w:rPr>
                <w:ins w:id="3506" w:author="Gary Sullivan" w:date="2020-10-08T02:19:00Z"/>
                <w:lang w:val="en-US"/>
              </w:rPr>
            </w:pPr>
            <w:ins w:id="3507" w:author="Gary Sullivan" w:date="2020-10-08T02:19:00Z">
              <w:r w:rsidRPr="00906F15">
                <w:rPr>
                  <w:lang w:val="en-US"/>
                </w:rPr>
                <w:t>-3.70%</w:t>
              </w:r>
            </w:ins>
          </w:p>
        </w:tc>
        <w:tc>
          <w:tcPr>
            <w:tcW w:w="1184" w:type="dxa"/>
            <w:shd w:val="clear" w:color="000000" w:fill="FFFFFF"/>
            <w:noWrap/>
            <w:vAlign w:val="center"/>
          </w:tcPr>
          <w:p w14:paraId="2A3AB536" w14:textId="77777777" w:rsidR="00906F15" w:rsidRPr="00906F15" w:rsidRDefault="00906F15" w:rsidP="00906F15">
            <w:pPr>
              <w:rPr>
                <w:ins w:id="3508" w:author="Gary Sullivan" w:date="2020-10-08T02:19:00Z"/>
                <w:lang w:val="en-US"/>
              </w:rPr>
            </w:pPr>
            <w:ins w:id="3509" w:author="Gary Sullivan" w:date="2020-10-08T02:19:00Z">
              <w:r w:rsidRPr="00906F15">
                <w:rPr>
                  <w:lang w:val="en-US"/>
                </w:rPr>
                <w:t>-3.89%</w:t>
              </w:r>
            </w:ins>
          </w:p>
        </w:tc>
        <w:tc>
          <w:tcPr>
            <w:tcW w:w="1183" w:type="dxa"/>
            <w:shd w:val="clear" w:color="000000" w:fill="FFFFFF"/>
            <w:noWrap/>
            <w:vAlign w:val="center"/>
          </w:tcPr>
          <w:p w14:paraId="29469E9A" w14:textId="77777777" w:rsidR="00906F15" w:rsidRPr="00906F15" w:rsidRDefault="00906F15" w:rsidP="00906F15">
            <w:pPr>
              <w:rPr>
                <w:ins w:id="3510" w:author="Gary Sullivan" w:date="2020-10-08T02:19:00Z"/>
                <w:lang w:val="en-US"/>
              </w:rPr>
            </w:pPr>
            <w:ins w:id="3511" w:author="Gary Sullivan" w:date="2020-10-08T02:19:00Z">
              <w:r w:rsidRPr="00906F15">
                <w:rPr>
                  <w:lang w:val="en-US"/>
                </w:rPr>
                <w:t>104%</w:t>
              </w:r>
            </w:ins>
          </w:p>
        </w:tc>
        <w:tc>
          <w:tcPr>
            <w:tcW w:w="1184" w:type="dxa"/>
            <w:shd w:val="clear" w:color="000000" w:fill="FFFFFF"/>
            <w:noWrap/>
            <w:vAlign w:val="center"/>
          </w:tcPr>
          <w:p w14:paraId="153F4673" w14:textId="77777777" w:rsidR="00906F15" w:rsidRPr="00906F15" w:rsidRDefault="00906F15" w:rsidP="00906F15">
            <w:pPr>
              <w:rPr>
                <w:ins w:id="3512" w:author="Gary Sullivan" w:date="2020-10-08T02:19:00Z"/>
                <w:lang w:val="en-US"/>
              </w:rPr>
            </w:pPr>
            <w:ins w:id="3513" w:author="Gary Sullivan" w:date="2020-10-08T02:19:00Z">
              <w:r w:rsidRPr="00906F15">
                <w:rPr>
                  <w:lang w:val="en-US"/>
                </w:rPr>
                <w:t>3475%</w:t>
              </w:r>
            </w:ins>
          </w:p>
        </w:tc>
        <w:tc>
          <w:tcPr>
            <w:tcW w:w="1183" w:type="dxa"/>
            <w:shd w:val="clear" w:color="000000" w:fill="FFFFFF"/>
            <w:noWrap/>
            <w:vAlign w:val="center"/>
          </w:tcPr>
          <w:p w14:paraId="377E6EB6" w14:textId="77777777" w:rsidR="00906F15" w:rsidRPr="00906F15" w:rsidRDefault="00906F15" w:rsidP="00906F15">
            <w:pPr>
              <w:rPr>
                <w:ins w:id="3514" w:author="Gary Sullivan" w:date="2020-10-08T02:19:00Z"/>
                <w:lang w:val="en-US"/>
              </w:rPr>
            </w:pPr>
          </w:p>
        </w:tc>
        <w:tc>
          <w:tcPr>
            <w:tcW w:w="1189" w:type="dxa"/>
            <w:shd w:val="clear" w:color="000000" w:fill="FFFFFF"/>
            <w:noWrap/>
            <w:vAlign w:val="center"/>
          </w:tcPr>
          <w:p w14:paraId="086A1A28" w14:textId="77777777" w:rsidR="00906F15" w:rsidRPr="00906F15" w:rsidRDefault="00906F15" w:rsidP="00906F15">
            <w:pPr>
              <w:rPr>
                <w:ins w:id="3515" w:author="Gary Sullivan" w:date="2020-10-08T02:19:00Z"/>
                <w:lang w:val="en-US"/>
              </w:rPr>
            </w:pPr>
          </w:p>
        </w:tc>
      </w:tr>
      <w:tr w:rsidR="00906F15" w:rsidRPr="00906F15" w14:paraId="42B153AB" w14:textId="77777777" w:rsidTr="00EA7CA0">
        <w:trPr>
          <w:trHeight w:val="315"/>
          <w:jc w:val="center"/>
          <w:ins w:id="3516" w:author="Gary Sullivan" w:date="2020-10-08T02:19:00Z"/>
        </w:trPr>
        <w:tc>
          <w:tcPr>
            <w:tcW w:w="1071" w:type="dxa"/>
            <w:shd w:val="clear" w:color="auto" w:fill="auto"/>
            <w:noWrap/>
            <w:vAlign w:val="center"/>
          </w:tcPr>
          <w:p w14:paraId="0D87D51E" w14:textId="77777777" w:rsidR="00906F15" w:rsidRPr="00906F15" w:rsidRDefault="00906F15" w:rsidP="00906F15">
            <w:pPr>
              <w:rPr>
                <w:ins w:id="3517" w:author="Gary Sullivan" w:date="2020-10-08T02:19:00Z"/>
                <w:lang w:val="en-US"/>
              </w:rPr>
            </w:pPr>
            <w:ins w:id="3518" w:author="Gary Sullivan" w:date="2020-10-08T02:19:00Z">
              <w:r w:rsidRPr="00906F15">
                <w:rPr>
                  <w:lang w:val="en-US"/>
                </w:rPr>
                <w:t>Class E</w:t>
              </w:r>
            </w:ins>
          </w:p>
        </w:tc>
        <w:tc>
          <w:tcPr>
            <w:tcW w:w="1183" w:type="dxa"/>
            <w:shd w:val="clear" w:color="000000" w:fill="FFFFFF"/>
            <w:noWrap/>
            <w:vAlign w:val="center"/>
          </w:tcPr>
          <w:p w14:paraId="2F079CBE" w14:textId="77777777" w:rsidR="00906F15" w:rsidRPr="00906F15" w:rsidRDefault="00906F15" w:rsidP="00906F15">
            <w:pPr>
              <w:rPr>
                <w:ins w:id="3519" w:author="Gary Sullivan" w:date="2020-10-08T02:19:00Z"/>
                <w:lang w:val="en-US"/>
              </w:rPr>
            </w:pPr>
            <w:ins w:id="3520" w:author="Gary Sullivan" w:date="2020-10-08T02:19:00Z">
              <w:r w:rsidRPr="00906F15">
                <w:rPr>
                  <w:lang w:val="en-US"/>
                </w:rPr>
                <w:t>O</w:t>
              </w:r>
            </w:ins>
          </w:p>
        </w:tc>
        <w:tc>
          <w:tcPr>
            <w:tcW w:w="1183" w:type="dxa"/>
            <w:shd w:val="clear" w:color="000000" w:fill="FFFFFF"/>
            <w:noWrap/>
            <w:vAlign w:val="center"/>
          </w:tcPr>
          <w:p w14:paraId="5214EB61" w14:textId="77777777" w:rsidR="00906F15" w:rsidRPr="00906F15" w:rsidRDefault="00906F15" w:rsidP="00906F15">
            <w:pPr>
              <w:rPr>
                <w:ins w:id="3521" w:author="Gary Sullivan" w:date="2020-10-08T02:19:00Z"/>
                <w:lang w:val="en-US"/>
              </w:rPr>
            </w:pPr>
            <w:ins w:id="3522" w:author="Gary Sullivan" w:date="2020-10-08T02:19:00Z">
              <w:r w:rsidRPr="00906F15">
                <w:rPr>
                  <w:lang w:val="en-US"/>
                </w:rPr>
                <w:t>O</w:t>
              </w:r>
            </w:ins>
          </w:p>
        </w:tc>
        <w:tc>
          <w:tcPr>
            <w:tcW w:w="1184" w:type="dxa"/>
            <w:shd w:val="clear" w:color="000000" w:fill="FFFFFF"/>
            <w:noWrap/>
            <w:vAlign w:val="center"/>
          </w:tcPr>
          <w:p w14:paraId="0796D796" w14:textId="77777777" w:rsidR="00906F15" w:rsidRPr="00906F15" w:rsidRDefault="00906F15" w:rsidP="00906F15">
            <w:pPr>
              <w:rPr>
                <w:ins w:id="3523" w:author="Gary Sullivan" w:date="2020-10-08T02:19:00Z"/>
                <w:lang w:val="en-US"/>
              </w:rPr>
            </w:pPr>
            <w:ins w:id="3524" w:author="Gary Sullivan" w:date="2020-10-08T02:19:00Z">
              <w:r w:rsidRPr="00906F15">
                <w:rPr>
                  <w:lang w:val="en-US"/>
                </w:rPr>
                <w:t>O</w:t>
              </w:r>
            </w:ins>
          </w:p>
        </w:tc>
        <w:tc>
          <w:tcPr>
            <w:tcW w:w="1183" w:type="dxa"/>
            <w:shd w:val="clear" w:color="000000" w:fill="FFFFFF"/>
            <w:noWrap/>
            <w:vAlign w:val="center"/>
          </w:tcPr>
          <w:p w14:paraId="40D945D2" w14:textId="77777777" w:rsidR="00906F15" w:rsidRPr="00906F15" w:rsidRDefault="00906F15" w:rsidP="00906F15">
            <w:pPr>
              <w:rPr>
                <w:ins w:id="3525" w:author="Gary Sullivan" w:date="2020-10-08T02:19:00Z"/>
                <w:lang w:val="en-US"/>
              </w:rPr>
            </w:pPr>
            <w:ins w:id="3526" w:author="Gary Sullivan" w:date="2020-10-08T02:19:00Z">
              <w:r w:rsidRPr="00906F15">
                <w:rPr>
                  <w:lang w:val="en-US"/>
                </w:rPr>
                <w:t>O</w:t>
              </w:r>
            </w:ins>
          </w:p>
        </w:tc>
        <w:tc>
          <w:tcPr>
            <w:tcW w:w="1184" w:type="dxa"/>
            <w:shd w:val="clear" w:color="000000" w:fill="FFFFFF"/>
            <w:noWrap/>
            <w:vAlign w:val="center"/>
          </w:tcPr>
          <w:p w14:paraId="6A586932" w14:textId="77777777" w:rsidR="00906F15" w:rsidRPr="00906F15" w:rsidRDefault="00906F15" w:rsidP="00906F15">
            <w:pPr>
              <w:rPr>
                <w:ins w:id="3527" w:author="Gary Sullivan" w:date="2020-10-08T02:19:00Z"/>
                <w:lang w:val="en-US"/>
              </w:rPr>
            </w:pPr>
            <w:ins w:id="3528" w:author="Gary Sullivan" w:date="2020-10-08T02:19:00Z">
              <w:r w:rsidRPr="00906F15">
                <w:rPr>
                  <w:lang w:val="en-US"/>
                </w:rPr>
                <w:t>O</w:t>
              </w:r>
            </w:ins>
          </w:p>
        </w:tc>
        <w:tc>
          <w:tcPr>
            <w:tcW w:w="1183" w:type="dxa"/>
            <w:shd w:val="clear" w:color="000000" w:fill="FFFFFF"/>
            <w:noWrap/>
            <w:vAlign w:val="center"/>
          </w:tcPr>
          <w:p w14:paraId="5CC8902F" w14:textId="77777777" w:rsidR="00906F15" w:rsidRPr="00906F15" w:rsidRDefault="00906F15" w:rsidP="00906F15">
            <w:pPr>
              <w:rPr>
                <w:ins w:id="3529" w:author="Gary Sullivan" w:date="2020-10-08T02:19:00Z"/>
                <w:lang w:val="en-US"/>
              </w:rPr>
            </w:pPr>
            <w:ins w:id="3530" w:author="Gary Sullivan" w:date="2020-10-08T02:19:00Z">
              <w:r w:rsidRPr="00906F15">
                <w:rPr>
                  <w:lang w:val="en-US"/>
                </w:rPr>
                <w:t>O</w:t>
              </w:r>
            </w:ins>
          </w:p>
        </w:tc>
        <w:tc>
          <w:tcPr>
            <w:tcW w:w="1189" w:type="dxa"/>
            <w:shd w:val="clear" w:color="000000" w:fill="FFFFFF"/>
            <w:noWrap/>
            <w:vAlign w:val="center"/>
          </w:tcPr>
          <w:p w14:paraId="15503FEE" w14:textId="77777777" w:rsidR="00906F15" w:rsidRPr="00906F15" w:rsidRDefault="00906F15" w:rsidP="00906F15">
            <w:pPr>
              <w:rPr>
                <w:ins w:id="3531" w:author="Gary Sullivan" w:date="2020-10-08T02:19:00Z"/>
                <w:lang w:val="en-US"/>
              </w:rPr>
            </w:pPr>
            <w:ins w:id="3532" w:author="Gary Sullivan" w:date="2020-10-08T02:19:00Z">
              <w:r w:rsidRPr="00906F15">
                <w:rPr>
                  <w:lang w:val="en-US"/>
                </w:rPr>
                <w:t>O</w:t>
              </w:r>
            </w:ins>
          </w:p>
        </w:tc>
      </w:tr>
      <w:tr w:rsidR="00906F15" w:rsidRPr="00906F15" w14:paraId="702F38B7" w14:textId="77777777" w:rsidTr="00EA7CA0">
        <w:trPr>
          <w:trHeight w:val="315"/>
          <w:jc w:val="center"/>
          <w:ins w:id="3533" w:author="Gary Sullivan" w:date="2020-10-08T02:19:00Z"/>
        </w:trPr>
        <w:tc>
          <w:tcPr>
            <w:tcW w:w="1071" w:type="dxa"/>
            <w:shd w:val="clear" w:color="auto" w:fill="auto"/>
            <w:noWrap/>
            <w:vAlign w:val="center"/>
          </w:tcPr>
          <w:p w14:paraId="27E3A888" w14:textId="77777777" w:rsidR="00906F15" w:rsidRPr="00906F15" w:rsidRDefault="00906F15" w:rsidP="00906F15">
            <w:pPr>
              <w:rPr>
                <w:ins w:id="3534" w:author="Gary Sullivan" w:date="2020-10-08T02:19:00Z"/>
                <w:b/>
                <w:bCs/>
                <w:lang w:val="en-US"/>
              </w:rPr>
            </w:pPr>
            <w:ins w:id="3535" w:author="Gary Sullivan" w:date="2020-10-08T02:19:00Z">
              <w:r w:rsidRPr="00906F15">
                <w:rPr>
                  <w:b/>
                  <w:bCs/>
                  <w:lang w:val="en-US"/>
                </w:rPr>
                <w:t>Overall</w:t>
              </w:r>
            </w:ins>
          </w:p>
        </w:tc>
        <w:tc>
          <w:tcPr>
            <w:tcW w:w="1183" w:type="dxa"/>
            <w:shd w:val="clear" w:color="000000" w:fill="FFFFFF"/>
            <w:noWrap/>
            <w:vAlign w:val="center"/>
          </w:tcPr>
          <w:p w14:paraId="63C521FA" w14:textId="77777777" w:rsidR="00906F15" w:rsidRPr="00906F15" w:rsidRDefault="00906F15" w:rsidP="00906F15">
            <w:pPr>
              <w:rPr>
                <w:ins w:id="3536" w:author="Gary Sullivan" w:date="2020-10-08T02:19:00Z"/>
                <w:lang w:val="en-US"/>
              </w:rPr>
            </w:pPr>
            <w:ins w:id="3537" w:author="Gary Sullivan" w:date="2020-10-08T02:19:00Z">
              <w:r w:rsidRPr="00906F15">
                <w:rPr>
                  <w:lang w:val="en-US"/>
                </w:rPr>
                <w:t>-0.96%</w:t>
              </w:r>
            </w:ins>
          </w:p>
        </w:tc>
        <w:tc>
          <w:tcPr>
            <w:tcW w:w="1183" w:type="dxa"/>
            <w:shd w:val="clear" w:color="000000" w:fill="FFFFFF"/>
            <w:noWrap/>
            <w:vAlign w:val="center"/>
          </w:tcPr>
          <w:p w14:paraId="1CB552FB" w14:textId="77777777" w:rsidR="00906F15" w:rsidRPr="00906F15" w:rsidRDefault="00906F15" w:rsidP="00906F15">
            <w:pPr>
              <w:rPr>
                <w:ins w:id="3538" w:author="Gary Sullivan" w:date="2020-10-08T02:19:00Z"/>
                <w:lang w:val="en-US"/>
              </w:rPr>
            </w:pPr>
            <w:ins w:id="3539" w:author="Gary Sullivan" w:date="2020-10-08T02:19:00Z">
              <w:r w:rsidRPr="00906F15">
                <w:rPr>
                  <w:lang w:val="en-US"/>
                </w:rPr>
                <w:t>-3.88%</w:t>
              </w:r>
            </w:ins>
          </w:p>
        </w:tc>
        <w:tc>
          <w:tcPr>
            <w:tcW w:w="1184" w:type="dxa"/>
            <w:shd w:val="clear" w:color="000000" w:fill="FFFFFF"/>
            <w:noWrap/>
            <w:vAlign w:val="center"/>
          </w:tcPr>
          <w:p w14:paraId="733D34E2" w14:textId="77777777" w:rsidR="00906F15" w:rsidRPr="00906F15" w:rsidRDefault="00906F15" w:rsidP="00906F15">
            <w:pPr>
              <w:rPr>
                <w:ins w:id="3540" w:author="Gary Sullivan" w:date="2020-10-08T02:19:00Z"/>
                <w:lang w:val="en-US"/>
              </w:rPr>
            </w:pPr>
            <w:ins w:id="3541" w:author="Gary Sullivan" w:date="2020-10-08T02:19:00Z">
              <w:r w:rsidRPr="00906F15">
                <w:rPr>
                  <w:lang w:val="en-US"/>
                </w:rPr>
                <w:t>-3.82%</w:t>
              </w:r>
            </w:ins>
          </w:p>
        </w:tc>
        <w:tc>
          <w:tcPr>
            <w:tcW w:w="1183" w:type="dxa"/>
            <w:shd w:val="clear" w:color="000000" w:fill="FFFFFF"/>
            <w:noWrap/>
            <w:vAlign w:val="center"/>
          </w:tcPr>
          <w:p w14:paraId="0E22A9CE" w14:textId="77777777" w:rsidR="00906F15" w:rsidRPr="00906F15" w:rsidRDefault="00906F15" w:rsidP="00906F15">
            <w:pPr>
              <w:rPr>
                <w:ins w:id="3542" w:author="Gary Sullivan" w:date="2020-10-08T02:19:00Z"/>
                <w:lang w:val="en-US"/>
              </w:rPr>
            </w:pPr>
            <w:ins w:id="3543" w:author="Gary Sullivan" w:date="2020-10-08T02:19:00Z">
              <w:r w:rsidRPr="00906F15">
                <w:rPr>
                  <w:lang w:val="en-US"/>
                </w:rPr>
                <w:t>105%</w:t>
              </w:r>
            </w:ins>
          </w:p>
        </w:tc>
        <w:tc>
          <w:tcPr>
            <w:tcW w:w="1184" w:type="dxa"/>
            <w:shd w:val="clear" w:color="000000" w:fill="FFFFFF"/>
            <w:noWrap/>
            <w:vAlign w:val="center"/>
          </w:tcPr>
          <w:p w14:paraId="62D9064C" w14:textId="77777777" w:rsidR="00906F15" w:rsidRPr="00906F15" w:rsidRDefault="00906F15" w:rsidP="00906F15">
            <w:pPr>
              <w:rPr>
                <w:ins w:id="3544" w:author="Gary Sullivan" w:date="2020-10-08T02:19:00Z"/>
                <w:lang w:val="en-US"/>
              </w:rPr>
            </w:pPr>
            <w:ins w:id="3545" w:author="Gary Sullivan" w:date="2020-10-08T02:19:00Z">
              <w:r w:rsidRPr="00906F15">
                <w:rPr>
                  <w:lang w:val="en-US"/>
                </w:rPr>
                <w:t>3334%</w:t>
              </w:r>
            </w:ins>
          </w:p>
        </w:tc>
        <w:tc>
          <w:tcPr>
            <w:tcW w:w="1183" w:type="dxa"/>
            <w:shd w:val="clear" w:color="000000" w:fill="FFFFFF"/>
            <w:noWrap/>
            <w:vAlign w:val="center"/>
          </w:tcPr>
          <w:p w14:paraId="3AD36FDF" w14:textId="77777777" w:rsidR="00906F15" w:rsidRPr="00906F15" w:rsidRDefault="00906F15" w:rsidP="00906F15">
            <w:pPr>
              <w:rPr>
                <w:ins w:id="3546" w:author="Gary Sullivan" w:date="2020-10-08T02:19:00Z"/>
                <w:lang w:val="en-US"/>
              </w:rPr>
            </w:pPr>
          </w:p>
        </w:tc>
        <w:tc>
          <w:tcPr>
            <w:tcW w:w="1189" w:type="dxa"/>
            <w:shd w:val="clear" w:color="000000" w:fill="FFFFFF"/>
            <w:noWrap/>
            <w:vAlign w:val="center"/>
          </w:tcPr>
          <w:p w14:paraId="5C7784D1" w14:textId="77777777" w:rsidR="00906F15" w:rsidRPr="00906F15" w:rsidRDefault="00906F15" w:rsidP="00906F15">
            <w:pPr>
              <w:rPr>
                <w:ins w:id="3547" w:author="Gary Sullivan" w:date="2020-10-08T02:19:00Z"/>
                <w:lang w:val="en-US"/>
              </w:rPr>
            </w:pPr>
          </w:p>
        </w:tc>
      </w:tr>
      <w:tr w:rsidR="00906F15" w:rsidRPr="00906F15" w14:paraId="304A1DD7" w14:textId="77777777" w:rsidTr="00EA7CA0">
        <w:trPr>
          <w:trHeight w:val="315"/>
          <w:jc w:val="center"/>
          <w:ins w:id="3548" w:author="Gary Sullivan" w:date="2020-10-08T02:19:00Z"/>
        </w:trPr>
        <w:tc>
          <w:tcPr>
            <w:tcW w:w="1071" w:type="dxa"/>
            <w:shd w:val="clear" w:color="auto" w:fill="auto"/>
            <w:noWrap/>
            <w:vAlign w:val="center"/>
          </w:tcPr>
          <w:p w14:paraId="5E9FA8CF" w14:textId="77777777" w:rsidR="00906F15" w:rsidRPr="00906F15" w:rsidRDefault="00906F15" w:rsidP="00906F15">
            <w:pPr>
              <w:rPr>
                <w:ins w:id="3549" w:author="Gary Sullivan" w:date="2020-10-08T02:19:00Z"/>
                <w:lang w:val="en-US"/>
              </w:rPr>
            </w:pPr>
            <w:ins w:id="3550" w:author="Gary Sullivan" w:date="2020-10-08T02:19:00Z">
              <w:r w:rsidRPr="00906F15">
                <w:rPr>
                  <w:lang w:val="en-US"/>
                </w:rPr>
                <w:t>Class D</w:t>
              </w:r>
            </w:ins>
          </w:p>
        </w:tc>
        <w:tc>
          <w:tcPr>
            <w:tcW w:w="1183" w:type="dxa"/>
            <w:shd w:val="clear" w:color="000000" w:fill="FFFFFF"/>
            <w:noWrap/>
            <w:vAlign w:val="center"/>
          </w:tcPr>
          <w:p w14:paraId="2E1BEF6E" w14:textId="77777777" w:rsidR="00906F15" w:rsidRPr="00906F15" w:rsidRDefault="00906F15" w:rsidP="00906F15">
            <w:pPr>
              <w:rPr>
                <w:ins w:id="3551" w:author="Gary Sullivan" w:date="2020-10-08T02:19:00Z"/>
                <w:lang w:val="en-US"/>
              </w:rPr>
            </w:pPr>
            <w:ins w:id="3552" w:author="Gary Sullivan" w:date="2020-10-08T02:19:00Z">
              <w:r w:rsidRPr="00906F15">
                <w:rPr>
                  <w:lang w:val="en-US"/>
                </w:rPr>
                <w:t>-1.05%</w:t>
              </w:r>
            </w:ins>
          </w:p>
        </w:tc>
        <w:tc>
          <w:tcPr>
            <w:tcW w:w="1183" w:type="dxa"/>
            <w:shd w:val="clear" w:color="000000" w:fill="FFFFFF"/>
            <w:noWrap/>
            <w:vAlign w:val="center"/>
          </w:tcPr>
          <w:p w14:paraId="00BD2DD3" w14:textId="77777777" w:rsidR="00906F15" w:rsidRPr="00906F15" w:rsidRDefault="00906F15" w:rsidP="00906F15">
            <w:pPr>
              <w:rPr>
                <w:ins w:id="3553" w:author="Gary Sullivan" w:date="2020-10-08T02:19:00Z"/>
                <w:lang w:val="en-US"/>
              </w:rPr>
            </w:pPr>
            <w:ins w:id="3554" w:author="Gary Sullivan" w:date="2020-10-08T02:19:00Z">
              <w:r w:rsidRPr="00906F15">
                <w:rPr>
                  <w:lang w:val="en-US"/>
                </w:rPr>
                <w:t>-2.34%</w:t>
              </w:r>
            </w:ins>
          </w:p>
        </w:tc>
        <w:tc>
          <w:tcPr>
            <w:tcW w:w="1184" w:type="dxa"/>
            <w:shd w:val="clear" w:color="000000" w:fill="FFFFFF"/>
            <w:noWrap/>
            <w:vAlign w:val="center"/>
          </w:tcPr>
          <w:p w14:paraId="7493A97A" w14:textId="77777777" w:rsidR="00906F15" w:rsidRPr="00906F15" w:rsidRDefault="00906F15" w:rsidP="00906F15">
            <w:pPr>
              <w:rPr>
                <w:ins w:id="3555" w:author="Gary Sullivan" w:date="2020-10-08T02:19:00Z"/>
                <w:lang w:val="en-US"/>
              </w:rPr>
            </w:pPr>
            <w:ins w:id="3556" w:author="Gary Sullivan" w:date="2020-10-08T02:19:00Z">
              <w:r w:rsidRPr="00906F15">
                <w:rPr>
                  <w:lang w:val="en-US"/>
                </w:rPr>
                <w:t>-3.28%</w:t>
              </w:r>
            </w:ins>
          </w:p>
        </w:tc>
        <w:tc>
          <w:tcPr>
            <w:tcW w:w="1183" w:type="dxa"/>
            <w:shd w:val="clear" w:color="000000" w:fill="FFFFFF"/>
            <w:noWrap/>
            <w:vAlign w:val="center"/>
          </w:tcPr>
          <w:p w14:paraId="5FD9A581" w14:textId="77777777" w:rsidR="00906F15" w:rsidRPr="00906F15" w:rsidRDefault="00906F15" w:rsidP="00906F15">
            <w:pPr>
              <w:rPr>
                <w:ins w:id="3557" w:author="Gary Sullivan" w:date="2020-10-08T02:19:00Z"/>
                <w:lang w:val="en-US"/>
              </w:rPr>
            </w:pPr>
            <w:ins w:id="3558" w:author="Gary Sullivan" w:date="2020-10-08T02:19:00Z">
              <w:r w:rsidRPr="00906F15">
                <w:rPr>
                  <w:lang w:val="en-US"/>
                </w:rPr>
                <w:t>104%</w:t>
              </w:r>
            </w:ins>
          </w:p>
        </w:tc>
        <w:tc>
          <w:tcPr>
            <w:tcW w:w="1184" w:type="dxa"/>
            <w:shd w:val="clear" w:color="000000" w:fill="FFFFFF"/>
            <w:noWrap/>
            <w:vAlign w:val="center"/>
          </w:tcPr>
          <w:p w14:paraId="3BAF38BB" w14:textId="77777777" w:rsidR="00906F15" w:rsidRPr="00906F15" w:rsidRDefault="00906F15" w:rsidP="00906F15">
            <w:pPr>
              <w:rPr>
                <w:ins w:id="3559" w:author="Gary Sullivan" w:date="2020-10-08T02:19:00Z"/>
                <w:lang w:val="en-US"/>
              </w:rPr>
            </w:pPr>
            <w:ins w:id="3560" w:author="Gary Sullivan" w:date="2020-10-08T02:19:00Z">
              <w:r w:rsidRPr="00906F15">
                <w:rPr>
                  <w:lang w:val="en-US"/>
                </w:rPr>
                <w:t>2011%</w:t>
              </w:r>
            </w:ins>
          </w:p>
        </w:tc>
        <w:tc>
          <w:tcPr>
            <w:tcW w:w="1183" w:type="dxa"/>
            <w:shd w:val="clear" w:color="000000" w:fill="FFFFFF"/>
            <w:noWrap/>
            <w:vAlign w:val="center"/>
          </w:tcPr>
          <w:p w14:paraId="4C2022DE" w14:textId="77777777" w:rsidR="00906F15" w:rsidRPr="00906F15" w:rsidRDefault="00906F15" w:rsidP="00906F15">
            <w:pPr>
              <w:rPr>
                <w:ins w:id="3561" w:author="Gary Sullivan" w:date="2020-10-08T02:19:00Z"/>
                <w:lang w:val="en-US"/>
              </w:rPr>
            </w:pPr>
          </w:p>
        </w:tc>
        <w:tc>
          <w:tcPr>
            <w:tcW w:w="1189" w:type="dxa"/>
            <w:shd w:val="clear" w:color="000000" w:fill="FFFFFF"/>
            <w:noWrap/>
            <w:vAlign w:val="center"/>
          </w:tcPr>
          <w:p w14:paraId="07E67CB0" w14:textId="77777777" w:rsidR="00906F15" w:rsidRPr="00906F15" w:rsidRDefault="00906F15" w:rsidP="00906F15">
            <w:pPr>
              <w:rPr>
                <w:ins w:id="3562" w:author="Gary Sullivan" w:date="2020-10-08T02:19:00Z"/>
                <w:lang w:val="en-US"/>
              </w:rPr>
            </w:pPr>
          </w:p>
        </w:tc>
      </w:tr>
      <w:tr w:rsidR="00906F15" w:rsidRPr="00906F15" w14:paraId="1F63185C" w14:textId="77777777" w:rsidTr="00EA7CA0">
        <w:trPr>
          <w:trHeight w:val="315"/>
          <w:jc w:val="center"/>
          <w:ins w:id="3563" w:author="Gary Sullivan" w:date="2020-10-08T02:19:00Z"/>
        </w:trPr>
        <w:tc>
          <w:tcPr>
            <w:tcW w:w="1071" w:type="dxa"/>
            <w:shd w:val="clear" w:color="auto" w:fill="auto"/>
            <w:noWrap/>
            <w:vAlign w:val="center"/>
          </w:tcPr>
          <w:p w14:paraId="266799E6" w14:textId="77777777" w:rsidR="00906F15" w:rsidRPr="00906F15" w:rsidRDefault="00906F15" w:rsidP="00906F15">
            <w:pPr>
              <w:rPr>
                <w:ins w:id="3564" w:author="Gary Sullivan" w:date="2020-10-08T02:19:00Z"/>
                <w:lang w:val="en-US"/>
              </w:rPr>
            </w:pPr>
            <w:ins w:id="3565" w:author="Gary Sullivan" w:date="2020-10-08T02:19:00Z">
              <w:r w:rsidRPr="00906F15">
                <w:rPr>
                  <w:lang w:val="en-US"/>
                </w:rPr>
                <w:t>Class F</w:t>
              </w:r>
            </w:ins>
          </w:p>
        </w:tc>
        <w:tc>
          <w:tcPr>
            <w:tcW w:w="1183" w:type="dxa"/>
            <w:shd w:val="clear" w:color="000000" w:fill="FFFFFF"/>
            <w:noWrap/>
            <w:vAlign w:val="center"/>
          </w:tcPr>
          <w:p w14:paraId="6F87C965" w14:textId="77777777" w:rsidR="00906F15" w:rsidRPr="00906F15" w:rsidRDefault="00906F15" w:rsidP="00906F15">
            <w:pPr>
              <w:rPr>
                <w:ins w:id="3566" w:author="Gary Sullivan" w:date="2020-10-08T02:19:00Z"/>
                <w:lang w:val="en-US"/>
              </w:rPr>
            </w:pPr>
            <w:ins w:id="3567" w:author="Gary Sullivan" w:date="2020-10-08T02:19:00Z">
              <w:r w:rsidRPr="00906F15">
                <w:rPr>
                  <w:lang w:val="en-US"/>
                </w:rPr>
                <w:t>-0.31%</w:t>
              </w:r>
            </w:ins>
          </w:p>
        </w:tc>
        <w:tc>
          <w:tcPr>
            <w:tcW w:w="1183" w:type="dxa"/>
            <w:shd w:val="clear" w:color="000000" w:fill="FFFFFF"/>
            <w:noWrap/>
            <w:vAlign w:val="center"/>
          </w:tcPr>
          <w:p w14:paraId="4746146A" w14:textId="77777777" w:rsidR="00906F15" w:rsidRPr="00906F15" w:rsidRDefault="00906F15" w:rsidP="00906F15">
            <w:pPr>
              <w:rPr>
                <w:ins w:id="3568" w:author="Gary Sullivan" w:date="2020-10-08T02:19:00Z"/>
                <w:lang w:val="en-US"/>
              </w:rPr>
            </w:pPr>
            <w:ins w:id="3569" w:author="Gary Sullivan" w:date="2020-10-08T02:19:00Z">
              <w:r w:rsidRPr="00906F15">
                <w:rPr>
                  <w:lang w:val="en-US"/>
                </w:rPr>
                <w:t>-1.70%</w:t>
              </w:r>
            </w:ins>
          </w:p>
        </w:tc>
        <w:tc>
          <w:tcPr>
            <w:tcW w:w="1184" w:type="dxa"/>
            <w:shd w:val="clear" w:color="000000" w:fill="FFFFFF"/>
            <w:noWrap/>
            <w:vAlign w:val="center"/>
          </w:tcPr>
          <w:p w14:paraId="6689EF90" w14:textId="77777777" w:rsidR="00906F15" w:rsidRPr="00906F15" w:rsidRDefault="00906F15" w:rsidP="00906F15">
            <w:pPr>
              <w:rPr>
                <w:ins w:id="3570" w:author="Gary Sullivan" w:date="2020-10-08T02:19:00Z"/>
                <w:lang w:val="en-US"/>
              </w:rPr>
            </w:pPr>
            <w:ins w:id="3571" w:author="Gary Sullivan" w:date="2020-10-08T02:19:00Z">
              <w:r w:rsidRPr="00906F15">
                <w:rPr>
                  <w:lang w:val="en-US"/>
                </w:rPr>
                <w:t>-1.74%</w:t>
              </w:r>
            </w:ins>
          </w:p>
        </w:tc>
        <w:tc>
          <w:tcPr>
            <w:tcW w:w="1183" w:type="dxa"/>
            <w:shd w:val="clear" w:color="000000" w:fill="FFFFFF"/>
            <w:noWrap/>
            <w:vAlign w:val="center"/>
          </w:tcPr>
          <w:p w14:paraId="54B844F9" w14:textId="77777777" w:rsidR="00906F15" w:rsidRPr="00906F15" w:rsidRDefault="00906F15" w:rsidP="00906F15">
            <w:pPr>
              <w:rPr>
                <w:ins w:id="3572" w:author="Gary Sullivan" w:date="2020-10-08T02:19:00Z"/>
                <w:lang w:val="en-US"/>
              </w:rPr>
            </w:pPr>
            <w:ins w:id="3573" w:author="Gary Sullivan" w:date="2020-10-08T02:19:00Z">
              <w:r w:rsidRPr="00906F15">
                <w:rPr>
                  <w:lang w:val="en-US"/>
                </w:rPr>
                <w:t>109%</w:t>
              </w:r>
            </w:ins>
          </w:p>
        </w:tc>
        <w:tc>
          <w:tcPr>
            <w:tcW w:w="1184" w:type="dxa"/>
            <w:shd w:val="clear" w:color="000000" w:fill="FFFFFF"/>
            <w:noWrap/>
            <w:vAlign w:val="center"/>
          </w:tcPr>
          <w:p w14:paraId="3C3AE03F" w14:textId="77777777" w:rsidR="00906F15" w:rsidRPr="00906F15" w:rsidRDefault="00906F15" w:rsidP="00906F15">
            <w:pPr>
              <w:rPr>
                <w:ins w:id="3574" w:author="Gary Sullivan" w:date="2020-10-08T02:19:00Z"/>
                <w:lang w:val="en-US"/>
              </w:rPr>
            </w:pPr>
            <w:ins w:id="3575" w:author="Gary Sullivan" w:date="2020-10-08T02:19:00Z">
              <w:r w:rsidRPr="00906F15">
                <w:rPr>
                  <w:lang w:val="en-US"/>
                </w:rPr>
                <w:t>1476%</w:t>
              </w:r>
            </w:ins>
          </w:p>
        </w:tc>
        <w:tc>
          <w:tcPr>
            <w:tcW w:w="1183" w:type="dxa"/>
            <w:shd w:val="clear" w:color="000000" w:fill="FFFFFF"/>
            <w:noWrap/>
            <w:vAlign w:val="center"/>
          </w:tcPr>
          <w:p w14:paraId="39B997EB" w14:textId="77777777" w:rsidR="00906F15" w:rsidRPr="00906F15" w:rsidRDefault="00906F15" w:rsidP="00906F15">
            <w:pPr>
              <w:rPr>
                <w:ins w:id="3576" w:author="Gary Sullivan" w:date="2020-10-08T02:19:00Z"/>
                <w:lang w:val="en-US"/>
              </w:rPr>
            </w:pPr>
          </w:p>
        </w:tc>
        <w:tc>
          <w:tcPr>
            <w:tcW w:w="1189" w:type="dxa"/>
            <w:shd w:val="clear" w:color="000000" w:fill="FFFFFF"/>
            <w:noWrap/>
            <w:vAlign w:val="center"/>
          </w:tcPr>
          <w:p w14:paraId="2005F3B5" w14:textId="77777777" w:rsidR="00906F15" w:rsidRPr="00906F15" w:rsidRDefault="00906F15" w:rsidP="00906F15">
            <w:pPr>
              <w:rPr>
                <w:ins w:id="3577" w:author="Gary Sullivan" w:date="2020-10-08T02:19:00Z"/>
                <w:lang w:val="en-US"/>
              </w:rPr>
            </w:pPr>
          </w:p>
        </w:tc>
      </w:tr>
      <w:tr w:rsidR="00906F15" w:rsidRPr="00906F15" w14:paraId="6FC801AE" w14:textId="77777777" w:rsidTr="00EA7CA0">
        <w:trPr>
          <w:trHeight w:val="315"/>
          <w:jc w:val="center"/>
          <w:ins w:id="3578" w:author="Gary Sullivan" w:date="2020-10-08T02:19:00Z"/>
        </w:trPr>
        <w:tc>
          <w:tcPr>
            <w:tcW w:w="1071" w:type="dxa"/>
            <w:vMerge w:val="restart"/>
            <w:shd w:val="clear" w:color="auto" w:fill="auto"/>
            <w:noWrap/>
            <w:vAlign w:val="bottom"/>
            <w:hideMark/>
          </w:tcPr>
          <w:p w14:paraId="37AA3E57" w14:textId="77777777" w:rsidR="00906F15" w:rsidRPr="00906F15" w:rsidRDefault="00906F15" w:rsidP="00906F15">
            <w:pPr>
              <w:rPr>
                <w:ins w:id="3579" w:author="Gary Sullivan" w:date="2020-10-08T02:19:00Z"/>
                <w:lang w:val="en-US"/>
              </w:rPr>
            </w:pPr>
            <w:ins w:id="3580" w:author="Gary Sullivan" w:date="2020-10-08T02:19:00Z">
              <w:r w:rsidRPr="00906F15">
                <w:rPr>
                  <w:rFonts w:ascii="MS Gothic" w:eastAsia="MS Gothic" w:hAnsi="MS Gothic" w:cs="MS Gothic" w:hint="eastAsia"/>
                  <w:lang w:val="en-US"/>
                </w:rPr>
                <w:t xml:space="preserve">　</w:t>
              </w:r>
            </w:ins>
          </w:p>
        </w:tc>
        <w:tc>
          <w:tcPr>
            <w:tcW w:w="8289" w:type="dxa"/>
            <w:gridSpan w:val="7"/>
            <w:shd w:val="clear" w:color="auto" w:fill="auto"/>
            <w:noWrap/>
            <w:vAlign w:val="center"/>
            <w:hideMark/>
          </w:tcPr>
          <w:p w14:paraId="19265CEF" w14:textId="77777777" w:rsidR="00906F15" w:rsidRPr="00906F15" w:rsidRDefault="00906F15" w:rsidP="00906F15">
            <w:pPr>
              <w:rPr>
                <w:ins w:id="3581" w:author="Gary Sullivan" w:date="2020-10-08T02:19:00Z"/>
                <w:b/>
                <w:lang w:val="en-US"/>
              </w:rPr>
            </w:pPr>
            <w:ins w:id="3582" w:author="Gary Sullivan" w:date="2020-10-08T02:19:00Z">
              <w:r w:rsidRPr="00906F15">
                <w:rPr>
                  <w:b/>
                  <w:bCs/>
                  <w:lang w:val="en-US"/>
                </w:rPr>
                <w:t>Low delay B Over VTM-10.0</w:t>
              </w:r>
            </w:ins>
          </w:p>
        </w:tc>
      </w:tr>
      <w:tr w:rsidR="00906F15" w:rsidRPr="00906F15" w14:paraId="5198903A" w14:textId="77777777" w:rsidTr="00EA7CA0">
        <w:trPr>
          <w:trHeight w:val="315"/>
          <w:jc w:val="center"/>
          <w:ins w:id="3583" w:author="Gary Sullivan" w:date="2020-10-08T02:19:00Z"/>
        </w:trPr>
        <w:tc>
          <w:tcPr>
            <w:tcW w:w="1071" w:type="dxa"/>
            <w:vMerge/>
            <w:vAlign w:val="center"/>
            <w:hideMark/>
          </w:tcPr>
          <w:p w14:paraId="66F56DA4" w14:textId="77777777" w:rsidR="00906F15" w:rsidRPr="00906F15" w:rsidRDefault="00906F15" w:rsidP="00906F15">
            <w:pPr>
              <w:rPr>
                <w:ins w:id="3584" w:author="Gary Sullivan" w:date="2020-10-08T02:19:00Z"/>
                <w:lang w:val="en-US"/>
              </w:rPr>
            </w:pPr>
          </w:p>
        </w:tc>
        <w:tc>
          <w:tcPr>
            <w:tcW w:w="1183" w:type="dxa"/>
            <w:shd w:val="clear" w:color="auto" w:fill="auto"/>
            <w:noWrap/>
            <w:vAlign w:val="center"/>
            <w:hideMark/>
          </w:tcPr>
          <w:p w14:paraId="707C091D" w14:textId="77777777" w:rsidR="00906F15" w:rsidRPr="00906F15" w:rsidRDefault="00906F15" w:rsidP="00906F15">
            <w:pPr>
              <w:rPr>
                <w:ins w:id="3585" w:author="Gary Sullivan" w:date="2020-10-08T02:19:00Z"/>
                <w:bCs/>
                <w:lang w:val="en-US"/>
              </w:rPr>
            </w:pPr>
            <w:ins w:id="3586" w:author="Gary Sullivan" w:date="2020-10-08T02:19:00Z">
              <w:r w:rsidRPr="00906F15">
                <w:rPr>
                  <w:bCs/>
                  <w:lang w:val="en-US"/>
                </w:rPr>
                <w:t>BD-rate (Y)</w:t>
              </w:r>
            </w:ins>
          </w:p>
        </w:tc>
        <w:tc>
          <w:tcPr>
            <w:tcW w:w="1183" w:type="dxa"/>
            <w:shd w:val="clear" w:color="auto" w:fill="auto"/>
            <w:noWrap/>
            <w:vAlign w:val="center"/>
            <w:hideMark/>
          </w:tcPr>
          <w:p w14:paraId="617683E3" w14:textId="77777777" w:rsidR="00906F15" w:rsidRPr="00906F15" w:rsidRDefault="00906F15" w:rsidP="00906F15">
            <w:pPr>
              <w:rPr>
                <w:ins w:id="3587" w:author="Gary Sullivan" w:date="2020-10-08T02:19:00Z"/>
                <w:bCs/>
                <w:lang w:val="en-US"/>
              </w:rPr>
            </w:pPr>
            <w:ins w:id="3588" w:author="Gary Sullivan" w:date="2020-10-08T02:19:00Z">
              <w:r w:rsidRPr="00906F15">
                <w:rPr>
                  <w:bCs/>
                  <w:lang w:val="en-US"/>
                </w:rPr>
                <w:t>BD-rate (U)</w:t>
              </w:r>
            </w:ins>
          </w:p>
        </w:tc>
        <w:tc>
          <w:tcPr>
            <w:tcW w:w="1184" w:type="dxa"/>
            <w:shd w:val="clear" w:color="auto" w:fill="auto"/>
            <w:noWrap/>
            <w:vAlign w:val="center"/>
            <w:hideMark/>
          </w:tcPr>
          <w:p w14:paraId="1AAE7A1A" w14:textId="77777777" w:rsidR="00906F15" w:rsidRPr="00906F15" w:rsidRDefault="00906F15" w:rsidP="00906F15">
            <w:pPr>
              <w:rPr>
                <w:ins w:id="3589" w:author="Gary Sullivan" w:date="2020-10-08T02:19:00Z"/>
                <w:bCs/>
                <w:lang w:val="en-US"/>
              </w:rPr>
            </w:pPr>
            <w:ins w:id="3590" w:author="Gary Sullivan" w:date="2020-10-08T02:19:00Z">
              <w:r w:rsidRPr="00906F15">
                <w:rPr>
                  <w:bCs/>
                  <w:lang w:val="en-US"/>
                </w:rPr>
                <w:t>BD-rate (V)</w:t>
              </w:r>
            </w:ins>
          </w:p>
        </w:tc>
        <w:tc>
          <w:tcPr>
            <w:tcW w:w="1183" w:type="dxa"/>
            <w:shd w:val="clear" w:color="auto" w:fill="auto"/>
            <w:noWrap/>
            <w:vAlign w:val="center"/>
            <w:hideMark/>
          </w:tcPr>
          <w:p w14:paraId="328EFABB" w14:textId="77777777" w:rsidR="00906F15" w:rsidRPr="00906F15" w:rsidRDefault="00906F15" w:rsidP="00906F15">
            <w:pPr>
              <w:rPr>
                <w:ins w:id="3591" w:author="Gary Sullivan" w:date="2020-10-08T02:19:00Z"/>
                <w:bCs/>
                <w:lang w:val="en-US"/>
              </w:rPr>
            </w:pPr>
            <w:ins w:id="3592" w:author="Gary Sullivan" w:date="2020-10-08T02:19:00Z">
              <w:r w:rsidRPr="00906F15">
                <w:rPr>
                  <w:bCs/>
                  <w:lang w:val="en-US"/>
                </w:rPr>
                <w:t>Encoding Time (CPU)</w:t>
              </w:r>
            </w:ins>
          </w:p>
        </w:tc>
        <w:tc>
          <w:tcPr>
            <w:tcW w:w="1184" w:type="dxa"/>
            <w:shd w:val="clear" w:color="auto" w:fill="auto"/>
            <w:noWrap/>
            <w:vAlign w:val="center"/>
            <w:hideMark/>
          </w:tcPr>
          <w:p w14:paraId="3235B61F" w14:textId="77777777" w:rsidR="00906F15" w:rsidRPr="00906F15" w:rsidRDefault="00906F15" w:rsidP="00906F15">
            <w:pPr>
              <w:rPr>
                <w:ins w:id="3593" w:author="Gary Sullivan" w:date="2020-10-08T02:19:00Z"/>
                <w:bCs/>
                <w:lang w:val="en-US"/>
              </w:rPr>
            </w:pPr>
            <w:ins w:id="3594" w:author="Gary Sullivan" w:date="2020-10-08T02:19:00Z">
              <w:r w:rsidRPr="00906F15">
                <w:rPr>
                  <w:bCs/>
                  <w:lang w:val="en-US"/>
                </w:rPr>
                <w:t>Decoding Time (CPU)</w:t>
              </w:r>
            </w:ins>
          </w:p>
        </w:tc>
        <w:tc>
          <w:tcPr>
            <w:tcW w:w="1183" w:type="dxa"/>
            <w:shd w:val="clear" w:color="auto" w:fill="auto"/>
            <w:noWrap/>
            <w:vAlign w:val="center"/>
            <w:hideMark/>
          </w:tcPr>
          <w:p w14:paraId="5198831A" w14:textId="77777777" w:rsidR="00906F15" w:rsidRPr="00906F15" w:rsidRDefault="00906F15" w:rsidP="00906F15">
            <w:pPr>
              <w:rPr>
                <w:ins w:id="3595" w:author="Gary Sullivan" w:date="2020-10-08T02:19:00Z"/>
                <w:bCs/>
                <w:lang w:val="en-US"/>
              </w:rPr>
            </w:pPr>
            <w:ins w:id="3596" w:author="Gary Sullivan" w:date="2020-10-08T02:19:00Z">
              <w:r w:rsidRPr="00906F15">
                <w:rPr>
                  <w:bCs/>
                  <w:lang w:val="en-US"/>
                </w:rPr>
                <w:t>Encoding Time (GPU)</w:t>
              </w:r>
            </w:ins>
          </w:p>
        </w:tc>
        <w:tc>
          <w:tcPr>
            <w:tcW w:w="1189" w:type="dxa"/>
            <w:shd w:val="clear" w:color="auto" w:fill="auto"/>
            <w:noWrap/>
            <w:vAlign w:val="center"/>
            <w:hideMark/>
          </w:tcPr>
          <w:p w14:paraId="62EA4CFE" w14:textId="77777777" w:rsidR="00906F15" w:rsidRPr="00906F15" w:rsidRDefault="00906F15" w:rsidP="00906F15">
            <w:pPr>
              <w:rPr>
                <w:ins w:id="3597" w:author="Gary Sullivan" w:date="2020-10-08T02:19:00Z"/>
                <w:bCs/>
                <w:lang w:val="en-US"/>
              </w:rPr>
            </w:pPr>
            <w:ins w:id="3598" w:author="Gary Sullivan" w:date="2020-10-08T02:19:00Z">
              <w:r w:rsidRPr="00906F15">
                <w:rPr>
                  <w:bCs/>
                  <w:lang w:val="en-US"/>
                </w:rPr>
                <w:t>Decoding Time (GPU)</w:t>
              </w:r>
            </w:ins>
          </w:p>
        </w:tc>
      </w:tr>
      <w:tr w:rsidR="00906F15" w:rsidRPr="00906F15" w14:paraId="4C20DD04" w14:textId="77777777" w:rsidTr="00EA7CA0">
        <w:trPr>
          <w:trHeight w:val="315"/>
          <w:jc w:val="center"/>
          <w:ins w:id="3599" w:author="Gary Sullivan" w:date="2020-10-08T02:19:00Z"/>
        </w:trPr>
        <w:tc>
          <w:tcPr>
            <w:tcW w:w="1071" w:type="dxa"/>
            <w:shd w:val="clear" w:color="auto" w:fill="auto"/>
            <w:noWrap/>
            <w:vAlign w:val="center"/>
            <w:hideMark/>
          </w:tcPr>
          <w:p w14:paraId="64E1E6BF" w14:textId="77777777" w:rsidR="00906F15" w:rsidRPr="00906F15" w:rsidRDefault="00906F15" w:rsidP="00906F15">
            <w:pPr>
              <w:rPr>
                <w:ins w:id="3600" w:author="Gary Sullivan" w:date="2020-10-08T02:19:00Z"/>
                <w:lang w:val="en-US"/>
              </w:rPr>
            </w:pPr>
            <w:ins w:id="3601" w:author="Gary Sullivan" w:date="2020-10-08T02:19:00Z">
              <w:r w:rsidRPr="00906F15">
                <w:rPr>
                  <w:lang w:val="en-US"/>
                </w:rPr>
                <w:t>Class A1</w:t>
              </w:r>
            </w:ins>
          </w:p>
        </w:tc>
        <w:tc>
          <w:tcPr>
            <w:tcW w:w="1183" w:type="dxa"/>
            <w:shd w:val="clear" w:color="000000" w:fill="FFFFFF"/>
            <w:noWrap/>
            <w:vAlign w:val="center"/>
          </w:tcPr>
          <w:p w14:paraId="495E19E2" w14:textId="77777777" w:rsidR="00906F15" w:rsidRPr="00906F15" w:rsidRDefault="00906F15" w:rsidP="00906F15">
            <w:pPr>
              <w:rPr>
                <w:ins w:id="3602" w:author="Gary Sullivan" w:date="2020-10-08T02:19:00Z"/>
                <w:lang w:val="en-US"/>
              </w:rPr>
            </w:pPr>
            <w:ins w:id="3603" w:author="Gary Sullivan" w:date="2020-10-08T02:19:00Z">
              <w:r w:rsidRPr="00906F15">
                <w:rPr>
                  <w:lang w:val="en-US"/>
                </w:rPr>
                <w:t>O</w:t>
              </w:r>
            </w:ins>
          </w:p>
        </w:tc>
        <w:tc>
          <w:tcPr>
            <w:tcW w:w="1183" w:type="dxa"/>
            <w:shd w:val="clear" w:color="000000" w:fill="FFFFFF"/>
            <w:noWrap/>
            <w:vAlign w:val="center"/>
          </w:tcPr>
          <w:p w14:paraId="3A13CD8A" w14:textId="77777777" w:rsidR="00906F15" w:rsidRPr="00906F15" w:rsidRDefault="00906F15" w:rsidP="00906F15">
            <w:pPr>
              <w:rPr>
                <w:ins w:id="3604" w:author="Gary Sullivan" w:date="2020-10-08T02:19:00Z"/>
                <w:lang w:val="en-US"/>
              </w:rPr>
            </w:pPr>
            <w:ins w:id="3605" w:author="Gary Sullivan" w:date="2020-10-08T02:19:00Z">
              <w:r w:rsidRPr="00906F15">
                <w:rPr>
                  <w:lang w:val="en-US"/>
                </w:rPr>
                <w:t>O</w:t>
              </w:r>
            </w:ins>
          </w:p>
        </w:tc>
        <w:tc>
          <w:tcPr>
            <w:tcW w:w="1184" w:type="dxa"/>
            <w:shd w:val="clear" w:color="000000" w:fill="FFFFFF"/>
            <w:noWrap/>
            <w:vAlign w:val="center"/>
          </w:tcPr>
          <w:p w14:paraId="24C10A31" w14:textId="77777777" w:rsidR="00906F15" w:rsidRPr="00906F15" w:rsidRDefault="00906F15" w:rsidP="00906F15">
            <w:pPr>
              <w:rPr>
                <w:ins w:id="3606" w:author="Gary Sullivan" w:date="2020-10-08T02:19:00Z"/>
                <w:lang w:val="en-US"/>
              </w:rPr>
            </w:pPr>
            <w:ins w:id="3607" w:author="Gary Sullivan" w:date="2020-10-08T02:19:00Z">
              <w:r w:rsidRPr="00906F15">
                <w:rPr>
                  <w:lang w:val="en-US"/>
                </w:rPr>
                <w:t>O</w:t>
              </w:r>
            </w:ins>
          </w:p>
        </w:tc>
        <w:tc>
          <w:tcPr>
            <w:tcW w:w="1183" w:type="dxa"/>
            <w:shd w:val="clear" w:color="000000" w:fill="FFFFFF"/>
            <w:noWrap/>
            <w:vAlign w:val="center"/>
          </w:tcPr>
          <w:p w14:paraId="1CB0B239" w14:textId="77777777" w:rsidR="00906F15" w:rsidRPr="00906F15" w:rsidRDefault="00906F15" w:rsidP="00906F15">
            <w:pPr>
              <w:rPr>
                <w:ins w:id="3608" w:author="Gary Sullivan" w:date="2020-10-08T02:19:00Z"/>
                <w:lang w:val="en-US"/>
              </w:rPr>
            </w:pPr>
            <w:ins w:id="3609" w:author="Gary Sullivan" w:date="2020-10-08T02:19:00Z">
              <w:r w:rsidRPr="00906F15">
                <w:rPr>
                  <w:lang w:val="en-US"/>
                </w:rPr>
                <w:t>O</w:t>
              </w:r>
            </w:ins>
          </w:p>
        </w:tc>
        <w:tc>
          <w:tcPr>
            <w:tcW w:w="1184" w:type="dxa"/>
            <w:shd w:val="clear" w:color="000000" w:fill="FFFFFF"/>
            <w:noWrap/>
            <w:vAlign w:val="center"/>
          </w:tcPr>
          <w:p w14:paraId="41B205EE" w14:textId="77777777" w:rsidR="00906F15" w:rsidRPr="00906F15" w:rsidRDefault="00906F15" w:rsidP="00906F15">
            <w:pPr>
              <w:rPr>
                <w:ins w:id="3610" w:author="Gary Sullivan" w:date="2020-10-08T02:19:00Z"/>
                <w:lang w:val="en-US"/>
              </w:rPr>
            </w:pPr>
            <w:ins w:id="3611" w:author="Gary Sullivan" w:date="2020-10-08T02:19:00Z">
              <w:r w:rsidRPr="00906F15">
                <w:rPr>
                  <w:lang w:val="en-US"/>
                </w:rPr>
                <w:t>O</w:t>
              </w:r>
            </w:ins>
          </w:p>
        </w:tc>
        <w:tc>
          <w:tcPr>
            <w:tcW w:w="1183" w:type="dxa"/>
            <w:shd w:val="clear" w:color="000000" w:fill="FFFFFF"/>
            <w:noWrap/>
            <w:vAlign w:val="center"/>
          </w:tcPr>
          <w:p w14:paraId="659A5167" w14:textId="77777777" w:rsidR="00906F15" w:rsidRPr="00906F15" w:rsidRDefault="00906F15" w:rsidP="00906F15">
            <w:pPr>
              <w:rPr>
                <w:ins w:id="3612" w:author="Gary Sullivan" w:date="2020-10-08T02:19:00Z"/>
                <w:lang w:val="en-US"/>
              </w:rPr>
            </w:pPr>
            <w:ins w:id="3613" w:author="Gary Sullivan" w:date="2020-10-08T02:19:00Z">
              <w:r w:rsidRPr="00906F15">
                <w:rPr>
                  <w:lang w:val="en-US"/>
                </w:rPr>
                <w:t>O</w:t>
              </w:r>
            </w:ins>
          </w:p>
        </w:tc>
        <w:tc>
          <w:tcPr>
            <w:tcW w:w="1189" w:type="dxa"/>
            <w:shd w:val="clear" w:color="000000" w:fill="FFFFFF"/>
            <w:noWrap/>
            <w:vAlign w:val="center"/>
          </w:tcPr>
          <w:p w14:paraId="6C31C35E" w14:textId="77777777" w:rsidR="00906F15" w:rsidRPr="00906F15" w:rsidRDefault="00906F15" w:rsidP="00906F15">
            <w:pPr>
              <w:rPr>
                <w:ins w:id="3614" w:author="Gary Sullivan" w:date="2020-10-08T02:19:00Z"/>
                <w:lang w:val="en-US"/>
              </w:rPr>
            </w:pPr>
            <w:ins w:id="3615" w:author="Gary Sullivan" w:date="2020-10-08T02:19:00Z">
              <w:r w:rsidRPr="00906F15">
                <w:rPr>
                  <w:lang w:val="en-US"/>
                </w:rPr>
                <w:t>O</w:t>
              </w:r>
            </w:ins>
          </w:p>
        </w:tc>
      </w:tr>
      <w:tr w:rsidR="00906F15" w:rsidRPr="00906F15" w14:paraId="36AE6FC8" w14:textId="77777777" w:rsidTr="00EA7CA0">
        <w:trPr>
          <w:trHeight w:val="315"/>
          <w:jc w:val="center"/>
          <w:ins w:id="3616" w:author="Gary Sullivan" w:date="2020-10-08T02:19:00Z"/>
        </w:trPr>
        <w:tc>
          <w:tcPr>
            <w:tcW w:w="1071" w:type="dxa"/>
            <w:shd w:val="clear" w:color="auto" w:fill="auto"/>
            <w:noWrap/>
            <w:vAlign w:val="center"/>
            <w:hideMark/>
          </w:tcPr>
          <w:p w14:paraId="23CBC3A3" w14:textId="77777777" w:rsidR="00906F15" w:rsidRPr="00906F15" w:rsidRDefault="00906F15" w:rsidP="00906F15">
            <w:pPr>
              <w:rPr>
                <w:ins w:id="3617" w:author="Gary Sullivan" w:date="2020-10-08T02:19:00Z"/>
                <w:lang w:val="en-US"/>
              </w:rPr>
            </w:pPr>
            <w:ins w:id="3618" w:author="Gary Sullivan" w:date="2020-10-08T02:19:00Z">
              <w:r w:rsidRPr="00906F15">
                <w:rPr>
                  <w:lang w:val="en-US"/>
                </w:rPr>
                <w:t>Class A2</w:t>
              </w:r>
            </w:ins>
          </w:p>
        </w:tc>
        <w:tc>
          <w:tcPr>
            <w:tcW w:w="1183" w:type="dxa"/>
            <w:shd w:val="clear" w:color="000000" w:fill="FFFFFF"/>
            <w:noWrap/>
            <w:vAlign w:val="center"/>
          </w:tcPr>
          <w:p w14:paraId="5B1D0E3E" w14:textId="77777777" w:rsidR="00906F15" w:rsidRPr="00906F15" w:rsidRDefault="00906F15" w:rsidP="00906F15">
            <w:pPr>
              <w:rPr>
                <w:ins w:id="3619" w:author="Gary Sullivan" w:date="2020-10-08T02:19:00Z"/>
                <w:lang w:val="en-US"/>
              </w:rPr>
            </w:pPr>
            <w:ins w:id="3620" w:author="Gary Sullivan" w:date="2020-10-08T02:19:00Z">
              <w:r w:rsidRPr="00906F15">
                <w:rPr>
                  <w:lang w:val="en-US"/>
                </w:rPr>
                <w:t>O</w:t>
              </w:r>
            </w:ins>
          </w:p>
        </w:tc>
        <w:tc>
          <w:tcPr>
            <w:tcW w:w="1183" w:type="dxa"/>
            <w:shd w:val="clear" w:color="000000" w:fill="FFFFFF"/>
            <w:noWrap/>
            <w:vAlign w:val="center"/>
          </w:tcPr>
          <w:p w14:paraId="04B84C0D" w14:textId="77777777" w:rsidR="00906F15" w:rsidRPr="00906F15" w:rsidRDefault="00906F15" w:rsidP="00906F15">
            <w:pPr>
              <w:rPr>
                <w:ins w:id="3621" w:author="Gary Sullivan" w:date="2020-10-08T02:19:00Z"/>
                <w:lang w:val="en-US"/>
              </w:rPr>
            </w:pPr>
            <w:ins w:id="3622" w:author="Gary Sullivan" w:date="2020-10-08T02:19:00Z">
              <w:r w:rsidRPr="00906F15">
                <w:rPr>
                  <w:lang w:val="en-US"/>
                </w:rPr>
                <w:t>O</w:t>
              </w:r>
            </w:ins>
          </w:p>
        </w:tc>
        <w:tc>
          <w:tcPr>
            <w:tcW w:w="1184" w:type="dxa"/>
            <w:shd w:val="clear" w:color="000000" w:fill="FFFFFF"/>
            <w:noWrap/>
            <w:vAlign w:val="center"/>
          </w:tcPr>
          <w:p w14:paraId="2D4A34F0" w14:textId="77777777" w:rsidR="00906F15" w:rsidRPr="00906F15" w:rsidRDefault="00906F15" w:rsidP="00906F15">
            <w:pPr>
              <w:rPr>
                <w:ins w:id="3623" w:author="Gary Sullivan" w:date="2020-10-08T02:19:00Z"/>
                <w:lang w:val="en-US"/>
              </w:rPr>
            </w:pPr>
            <w:ins w:id="3624" w:author="Gary Sullivan" w:date="2020-10-08T02:19:00Z">
              <w:r w:rsidRPr="00906F15">
                <w:rPr>
                  <w:lang w:val="en-US"/>
                </w:rPr>
                <w:t>O</w:t>
              </w:r>
            </w:ins>
          </w:p>
        </w:tc>
        <w:tc>
          <w:tcPr>
            <w:tcW w:w="1183" w:type="dxa"/>
            <w:shd w:val="clear" w:color="000000" w:fill="FFFFFF"/>
            <w:noWrap/>
            <w:vAlign w:val="center"/>
          </w:tcPr>
          <w:p w14:paraId="12DDA718" w14:textId="77777777" w:rsidR="00906F15" w:rsidRPr="00906F15" w:rsidRDefault="00906F15" w:rsidP="00906F15">
            <w:pPr>
              <w:rPr>
                <w:ins w:id="3625" w:author="Gary Sullivan" w:date="2020-10-08T02:19:00Z"/>
                <w:lang w:val="en-US"/>
              </w:rPr>
            </w:pPr>
            <w:ins w:id="3626" w:author="Gary Sullivan" w:date="2020-10-08T02:19:00Z">
              <w:r w:rsidRPr="00906F15">
                <w:rPr>
                  <w:lang w:val="en-US"/>
                </w:rPr>
                <w:t>O</w:t>
              </w:r>
            </w:ins>
          </w:p>
        </w:tc>
        <w:tc>
          <w:tcPr>
            <w:tcW w:w="1184" w:type="dxa"/>
            <w:shd w:val="clear" w:color="000000" w:fill="FFFFFF"/>
            <w:noWrap/>
            <w:vAlign w:val="center"/>
          </w:tcPr>
          <w:p w14:paraId="5C5FF745" w14:textId="77777777" w:rsidR="00906F15" w:rsidRPr="00906F15" w:rsidRDefault="00906F15" w:rsidP="00906F15">
            <w:pPr>
              <w:rPr>
                <w:ins w:id="3627" w:author="Gary Sullivan" w:date="2020-10-08T02:19:00Z"/>
                <w:lang w:val="en-US"/>
              </w:rPr>
            </w:pPr>
            <w:ins w:id="3628" w:author="Gary Sullivan" w:date="2020-10-08T02:19:00Z">
              <w:r w:rsidRPr="00906F15">
                <w:rPr>
                  <w:lang w:val="en-US"/>
                </w:rPr>
                <w:t>O</w:t>
              </w:r>
            </w:ins>
          </w:p>
        </w:tc>
        <w:tc>
          <w:tcPr>
            <w:tcW w:w="1183" w:type="dxa"/>
            <w:shd w:val="clear" w:color="000000" w:fill="FFFFFF"/>
            <w:noWrap/>
            <w:vAlign w:val="center"/>
          </w:tcPr>
          <w:p w14:paraId="689DEAB4" w14:textId="77777777" w:rsidR="00906F15" w:rsidRPr="00906F15" w:rsidRDefault="00906F15" w:rsidP="00906F15">
            <w:pPr>
              <w:rPr>
                <w:ins w:id="3629" w:author="Gary Sullivan" w:date="2020-10-08T02:19:00Z"/>
                <w:lang w:val="en-US"/>
              </w:rPr>
            </w:pPr>
            <w:ins w:id="3630" w:author="Gary Sullivan" w:date="2020-10-08T02:19:00Z">
              <w:r w:rsidRPr="00906F15">
                <w:rPr>
                  <w:lang w:val="en-US"/>
                </w:rPr>
                <w:t>O</w:t>
              </w:r>
            </w:ins>
          </w:p>
        </w:tc>
        <w:tc>
          <w:tcPr>
            <w:tcW w:w="1189" w:type="dxa"/>
            <w:shd w:val="clear" w:color="000000" w:fill="FFFFFF"/>
            <w:noWrap/>
            <w:vAlign w:val="center"/>
          </w:tcPr>
          <w:p w14:paraId="0D41F707" w14:textId="77777777" w:rsidR="00906F15" w:rsidRPr="00906F15" w:rsidRDefault="00906F15" w:rsidP="00906F15">
            <w:pPr>
              <w:rPr>
                <w:ins w:id="3631" w:author="Gary Sullivan" w:date="2020-10-08T02:19:00Z"/>
                <w:lang w:val="en-US"/>
              </w:rPr>
            </w:pPr>
            <w:ins w:id="3632" w:author="Gary Sullivan" w:date="2020-10-08T02:19:00Z">
              <w:r w:rsidRPr="00906F15">
                <w:rPr>
                  <w:lang w:val="en-US"/>
                </w:rPr>
                <w:t>O</w:t>
              </w:r>
            </w:ins>
          </w:p>
        </w:tc>
      </w:tr>
      <w:tr w:rsidR="00906F15" w:rsidRPr="00906F15" w14:paraId="21888ECF" w14:textId="77777777" w:rsidTr="00EA7CA0">
        <w:trPr>
          <w:trHeight w:val="315"/>
          <w:jc w:val="center"/>
          <w:ins w:id="3633" w:author="Gary Sullivan" w:date="2020-10-08T02:19:00Z"/>
        </w:trPr>
        <w:tc>
          <w:tcPr>
            <w:tcW w:w="1071" w:type="dxa"/>
            <w:shd w:val="clear" w:color="auto" w:fill="auto"/>
            <w:noWrap/>
            <w:vAlign w:val="center"/>
          </w:tcPr>
          <w:p w14:paraId="5D0313E3" w14:textId="77777777" w:rsidR="00906F15" w:rsidRPr="00906F15" w:rsidRDefault="00906F15" w:rsidP="00906F15">
            <w:pPr>
              <w:rPr>
                <w:ins w:id="3634" w:author="Gary Sullivan" w:date="2020-10-08T02:19:00Z"/>
                <w:lang w:val="en-US"/>
              </w:rPr>
            </w:pPr>
            <w:ins w:id="3635" w:author="Gary Sullivan" w:date="2020-10-08T02:19:00Z">
              <w:r w:rsidRPr="00906F15">
                <w:rPr>
                  <w:lang w:val="en-US"/>
                </w:rPr>
                <w:t>Class B</w:t>
              </w:r>
            </w:ins>
          </w:p>
        </w:tc>
        <w:tc>
          <w:tcPr>
            <w:tcW w:w="1183" w:type="dxa"/>
            <w:shd w:val="clear" w:color="000000" w:fill="FFFFFF"/>
            <w:noWrap/>
            <w:vAlign w:val="center"/>
          </w:tcPr>
          <w:p w14:paraId="5A1EC933" w14:textId="77777777" w:rsidR="00906F15" w:rsidRPr="00906F15" w:rsidRDefault="00906F15" w:rsidP="00906F15">
            <w:pPr>
              <w:rPr>
                <w:ins w:id="3636" w:author="Gary Sullivan" w:date="2020-10-08T02:19:00Z"/>
                <w:lang w:val="en-US"/>
              </w:rPr>
            </w:pPr>
            <w:ins w:id="3637" w:author="Gary Sullivan" w:date="2020-10-08T02:19:00Z">
              <w:r w:rsidRPr="00906F15">
                <w:rPr>
                  <w:lang w:val="en-US"/>
                </w:rPr>
                <w:t>-0.51%</w:t>
              </w:r>
            </w:ins>
          </w:p>
        </w:tc>
        <w:tc>
          <w:tcPr>
            <w:tcW w:w="1183" w:type="dxa"/>
            <w:shd w:val="clear" w:color="000000" w:fill="FFFFFF"/>
            <w:noWrap/>
            <w:vAlign w:val="center"/>
          </w:tcPr>
          <w:p w14:paraId="6A198C48" w14:textId="77777777" w:rsidR="00906F15" w:rsidRPr="00906F15" w:rsidRDefault="00906F15" w:rsidP="00906F15">
            <w:pPr>
              <w:rPr>
                <w:ins w:id="3638" w:author="Gary Sullivan" w:date="2020-10-08T02:19:00Z"/>
                <w:lang w:val="en-US"/>
              </w:rPr>
            </w:pPr>
            <w:ins w:id="3639" w:author="Gary Sullivan" w:date="2020-10-08T02:19:00Z">
              <w:r w:rsidRPr="00906F15">
                <w:rPr>
                  <w:lang w:val="en-US"/>
                </w:rPr>
                <w:t>-5.33%</w:t>
              </w:r>
            </w:ins>
          </w:p>
        </w:tc>
        <w:tc>
          <w:tcPr>
            <w:tcW w:w="1184" w:type="dxa"/>
            <w:shd w:val="clear" w:color="000000" w:fill="FFFFFF"/>
            <w:noWrap/>
            <w:vAlign w:val="center"/>
          </w:tcPr>
          <w:p w14:paraId="71278F6E" w14:textId="77777777" w:rsidR="00906F15" w:rsidRPr="00906F15" w:rsidRDefault="00906F15" w:rsidP="00906F15">
            <w:pPr>
              <w:rPr>
                <w:ins w:id="3640" w:author="Gary Sullivan" w:date="2020-10-08T02:19:00Z"/>
                <w:lang w:val="en-US"/>
              </w:rPr>
            </w:pPr>
            <w:ins w:id="3641" w:author="Gary Sullivan" w:date="2020-10-08T02:19:00Z">
              <w:r w:rsidRPr="00906F15">
                <w:rPr>
                  <w:lang w:val="en-US"/>
                </w:rPr>
                <w:t>-4.53%</w:t>
              </w:r>
            </w:ins>
          </w:p>
        </w:tc>
        <w:tc>
          <w:tcPr>
            <w:tcW w:w="1183" w:type="dxa"/>
            <w:shd w:val="clear" w:color="000000" w:fill="FFFFFF"/>
            <w:noWrap/>
            <w:vAlign w:val="center"/>
          </w:tcPr>
          <w:p w14:paraId="15B650AC" w14:textId="77777777" w:rsidR="00906F15" w:rsidRPr="00906F15" w:rsidRDefault="00906F15" w:rsidP="00906F15">
            <w:pPr>
              <w:rPr>
                <w:ins w:id="3642" w:author="Gary Sullivan" w:date="2020-10-08T02:19:00Z"/>
                <w:lang w:val="en-US"/>
              </w:rPr>
            </w:pPr>
            <w:ins w:id="3643" w:author="Gary Sullivan" w:date="2020-10-08T02:19:00Z">
              <w:r w:rsidRPr="00906F15">
                <w:rPr>
                  <w:lang w:val="en-US"/>
                </w:rPr>
                <w:t>106%</w:t>
              </w:r>
            </w:ins>
          </w:p>
        </w:tc>
        <w:tc>
          <w:tcPr>
            <w:tcW w:w="1184" w:type="dxa"/>
            <w:shd w:val="clear" w:color="000000" w:fill="FFFFFF"/>
            <w:noWrap/>
            <w:vAlign w:val="center"/>
          </w:tcPr>
          <w:p w14:paraId="0E418492" w14:textId="77777777" w:rsidR="00906F15" w:rsidRPr="00906F15" w:rsidRDefault="00906F15" w:rsidP="00906F15">
            <w:pPr>
              <w:rPr>
                <w:ins w:id="3644" w:author="Gary Sullivan" w:date="2020-10-08T02:19:00Z"/>
                <w:lang w:val="en-US"/>
              </w:rPr>
            </w:pPr>
            <w:ins w:id="3645" w:author="Gary Sullivan" w:date="2020-10-08T02:19:00Z">
              <w:r w:rsidRPr="00906F15">
                <w:rPr>
                  <w:lang w:val="en-US"/>
                </w:rPr>
                <w:t>4346%</w:t>
              </w:r>
            </w:ins>
          </w:p>
        </w:tc>
        <w:tc>
          <w:tcPr>
            <w:tcW w:w="1183" w:type="dxa"/>
            <w:shd w:val="clear" w:color="000000" w:fill="FFFFFF"/>
            <w:noWrap/>
            <w:vAlign w:val="center"/>
          </w:tcPr>
          <w:p w14:paraId="02877D5B" w14:textId="77777777" w:rsidR="00906F15" w:rsidRPr="00906F15" w:rsidRDefault="00906F15" w:rsidP="00906F15">
            <w:pPr>
              <w:rPr>
                <w:ins w:id="3646" w:author="Gary Sullivan" w:date="2020-10-08T02:19:00Z"/>
                <w:lang w:val="en-US"/>
              </w:rPr>
            </w:pPr>
          </w:p>
        </w:tc>
        <w:tc>
          <w:tcPr>
            <w:tcW w:w="1189" w:type="dxa"/>
            <w:shd w:val="clear" w:color="000000" w:fill="FFFFFF"/>
            <w:noWrap/>
            <w:vAlign w:val="center"/>
          </w:tcPr>
          <w:p w14:paraId="22E0B4E6" w14:textId="77777777" w:rsidR="00906F15" w:rsidRPr="00906F15" w:rsidRDefault="00906F15" w:rsidP="00906F15">
            <w:pPr>
              <w:rPr>
                <w:ins w:id="3647" w:author="Gary Sullivan" w:date="2020-10-08T02:19:00Z"/>
                <w:lang w:val="en-US"/>
              </w:rPr>
            </w:pPr>
          </w:p>
        </w:tc>
      </w:tr>
      <w:tr w:rsidR="00906F15" w:rsidRPr="00906F15" w14:paraId="28837A3D" w14:textId="77777777" w:rsidTr="00EA7CA0">
        <w:trPr>
          <w:trHeight w:val="315"/>
          <w:jc w:val="center"/>
          <w:ins w:id="3648" w:author="Gary Sullivan" w:date="2020-10-08T02:19:00Z"/>
        </w:trPr>
        <w:tc>
          <w:tcPr>
            <w:tcW w:w="1071" w:type="dxa"/>
            <w:shd w:val="clear" w:color="auto" w:fill="auto"/>
            <w:noWrap/>
            <w:vAlign w:val="center"/>
          </w:tcPr>
          <w:p w14:paraId="0EDB6EF9" w14:textId="77777777" w:rsidR="00906F15" w:rsidRPr="00906F15" w:rsidRDefault="00906F15" w:rsidP="00906F15">
            <w:pPr>
              <w:rPr>
                <w:ins w:id="3649" w:author="Gary Sullivan" w:date="2020-10-08T02:19:00Z"/>
                <w:lang w:val="en-US"/>
              </w:rPr>
            </w:pPr>
            <w:ins w:id="3650" w:author="Gary Sullivan" w:date="2020-10-08T02:19:00Z">
              <w:r w:rsidRPr="00906F15">
                <w:rPr>
                  <w:lang w:val="en-US"/>
                </w:rPr>
                <w:t>Class C</w:t>
              </w:r>
            </w:ins>
          </w:p>
        </w:tc>
        <w:tc>
          <w:tcPr>
            <w:tcW w:w="1183" w:type="dxa"/>
            <w:shd w:val="clear" w:color="000000" w:fill="FFFFFF"/>
            <w:noWrap/>
            <w:vAlign w:val="center"/>
          </w:tcPr>
          <w:p w14:paraId="133CFCC8" w14:textId="77777777" w:rsidR="00906F15" w:rsidRPr="00906F15" w:rsidRDefault="00906F15" w:rsidP="00906F15">
            <w:pPr>
              <w:rPr>
                <w:ins w:id="3651" w:author="Gary Sullivan" w:date="2020-10-08T02:19:00Z"/>
                <w:lang w:val="en-US"/>
              </w:rPr>
            </w:pPr>
            <w:ins w:id="3652" w:author="Gary Sullivan" w:date="2020-10-08T02:19:00Z">
              <w:r w:rsidRPr="00906F15">
                <w:rPr>
                  <w:lang w:val="en-US"/>
                </w:rPr>
                <w:t>-0.58%</w:t>
              </w:r>
            </w:ins>
          </w:p>
        </w:tc>
        <w:tc>
          <w:tcPr>
            <w:tcW w:w="1183" w:type="dxa"/>
            <w:shd w:val="clear" w:color="000000" w:fill="FFFFFF"/>
            <w:noWrap/>
            <w:vAlign w:val="center"/>
          </w:tcPr>
          <w:p w14:paraId="25BA5295" w14:textId="77777777" w:rsidR="00906F15" w:rsidRPr="00906F15" w:rsidRDefault="00906F15" w:rsidP="00906F15">
            <w:pPr>
              <w:rPr>
                <w:ins w:id="3653" w:author="Gary Sullivan" w:date="2020-10-08T02:19:00Z"/>
                <w:lang w:val="en-US"/>
              </w:rPr>
            </w:pPr>
            <w:ins w:id="3654" w:author="Gary Sullivan" w:date="2020-10-08T02:19:00Z">
              <w:r w:rsidRPr="00906F15">
                <w:rPr>
                  <w:lang w:val="en-US"/>
                </w:rPr>
                <w:t>-6.43%</w:t>
              </w:r>
            </w:ins>
          </w:p>
        </w:tc>
        <w:tc>
          <w:tcPr>
            <w:tcW w:w="1184" w:type="dxa"/>
            <w:shd w:val="clear" w:color="000000" w:fill="FFFFFF"/>
            <w:noWrap/>
            <w:vAlign w:val="center"/>
          </w:tcPr>
          <w:p w14:paraId="77FEF45E" w14:textId="77777777" w:rsidR="00906F15" w:rsidRPr="00906F15" w:rsidRDefault="00906F15" w:rsidP="00906F15">
            <w:pPr>
              <w:rPr>
                <w:ins w:id="3655" w:author="Gary Sullivan" w:date="2020-10-08T02:19:00Z"/>
                <w:lang w:val="en-US"/>
              </w:rPr>
            </w:pPr>
            <w:ins w:id="3656" w:author="Gary Sullivan" w:date="2020-10-08T02:19:00Z">
              <w:r w:rsidRPr="00906F15">
                <w:rPr>
                  <w:lang w:val="en-US"/>
                </w:rPr>
                <w:t>-6.70%</w:t>
              </w:r>
            </w:ins>
          </w:p>
        </w:tc>
        <w:tc>
          <w:tcPr>
            <w:tcW w:w="1183" w:type="dxa"/>
            <w:shd w:val="clear" w:color="000000" w:fill="FFFFFF"/>
            <w:noWrap/>
            <w:vAlign w:val="center"/>
          </w:tcPr>
          <w:p w14:paraId="0AF1BCFA" w14:textId="77777777" w:rsidR="00906F15" w:rsidRPr="00906F15" w:rsidRDefault="00906F15" w:rsidP="00906F15">
            <w:pPr>
              <w:rPr>
                <w:ins w:id="3657" w:author="Gary Sullivan" w:date="2020-10-08T02:19:00Z"/>
                <w:lang w:val="en-US"/>
              </w:rPr>
            </w:pPr>
            <w:ins w:id="3658" w:author="Gary Sullivan" w:date="2020-10-08T02:19:00Z">
              <w:r w:rsidRPr="00906F15">
                <w:rPr>
                  <w:lang w:val="en-US"/>
                </w:rPr>
                <w:t>103%</w:t>
              </w:r>
            </w:ins>
          </w:p>
        </w:tc>
        <w:tc>
          <w:tcPr>
            <w:tcW w:w="1184" w:type="dxa"/>
            <w:shd w:val="clear" w:color="000000" w:fill="FFFFFF"/>
            <w:noWrap/>
            <w:vAlign w:val="center"/>
          </w:tcPr>
          <w:p w14:paraId="76EB7BFD" w14:textId="77777777" w:rsidR="00906F15" w:rsidRPr="00906F15" w:rsidRDefault="00906F15" w:rsidP="00906F15">
            <w:pPr>
              <w:rPr>
                <w:ins w:id="3659" w:author="Gary Sullivan" w:date="2020-10-08T02:19:00Z"/>
                <w:lang w:val="en-US"/>
              </w:rPr>
            </w:pPr>
            <w:ins w:id="3660" w:author="Gary Sullivan" w:date="2020-10-08T02:19:00Z">
              <w:r w:rsidRPr="00906F15">
                <w:rPr>
                  <w:lang w:val="en-US"/>
                </w:rPr>
                <w:t>4978%</w:t>
              </w:r>
            </w:ins>
          </w:p>
        </w:tc>
        <w:tc>
          <w:tcPr>
            <w:tcW w:w="1183" w:type="dxa"/>
            <w:shd w:val="clear" w:color="000000" w:fill="FFFFFF"/>
            <w:noWrap/>
            <w:vAlign w:val="center"/>
          </w:tcPr>
          <w:p w14:paraId="43008974" w14:textId="77777777" w:rsidR="00906F15" w:rsidRPr="00906F15" w:rsidRDefault="00906F15" w:rsidP="00906F15">
            <w:pPr>
              <w:rPr>
                <w:ins w:id="3661" w:author="Gary Sullivan" w:date="2020-10-08T02:19:00Z"/>
                <w:lang w:val="en-US"/>
              </w:rPr>
            </w:pPr>
          </w:p>
        </w:tc>
        <w:tc>
          <w:tcPr>
            <w:tcW w:w="1189" w:type="dxa"/>
            <w:shd w:val="clear" w:color="000000" w:fill="FFFFFF"/>
            <w:noWrap/>
            <w:vAlign w:val="center"/>
          </w:tcPr>
          <w:p w14:paraId="06A5FA64" w14:textId="77777777" w:rsidR="00906F15" w:rsidRPr="00906F15" w:rsidRDefault="00906F15" w:rsidP="00906F15">
            <w:pPr>
              <w:rPr>
                <w:ins w:id="3662" w:author="Gary Sullivan" w:date="2020-10-08T02:19:00Z"/>
                <w:lang w:val="en-US"/>
              </w:rPr>
            </w:pPr>
          </w:p>
        </w:tc>
      </w:tr>
      <w:tr w:rsidR="00906F15" w:rsidRPr="00906F15" w14:paraId="3555C171" w14:textId="77777777" w:rsidTr="00EA7CA0">
        <w:trPr>
          <w:trHeight w:val="315"/>
          <w:jc w:val="center"/>
          <w:ins w:id="3663" w:author="Gary Sullivan" w:date="2020-10-08T02:19:00Z"/>
        </w:trPr>
        <w:tc>
          <w:tcPr>
            <w:tcW w:w="1071" w:type="dxa"/>
            <w:shd w:val="clear" w:color="auto" w:fill="auto"/>
            <w:noWrap/>
            <w:vAlign w:val="center"/>
          </w:tcPr>
          <w:p w14:paraId="56F53A92" w14:textId="77777777" w:rsidR="00906F15" w:rsidRPr="00906F15" w:rsidRDefault="00906F15" w:rsidP="00906F15">
            <w:pPr>
              <w:rPr>
                <w:ins w:id="3664" w:author="Gary Sullivan" w:date="2020-10-08T02:19:00Z"/>
                <w:lang w:val="en-US"/>
              </w:rPr>
            </w:pPr>
            <w:ins w:id="3665" w:author="Gary Sullivan" w:date="2020-10-08T02:19:00Z">
              <w:r w:rsidRPr="00906F15">
                <w:rPr>
                  <w:lang w:val="en-US"/>
                </w:rPr>
                <w:t>Class E</w:t>
              </w:r>
            </w:ins>
          </w:p>
        </w:tc>
        <w:tc>
          <w:tcPr>
            <w:tcW w:w="1183" w:type="dxa"/>
            <w:shd w:val="clear" w:color="000000" w:fill="FFFFFF"/>
            <w:noWrap/>
            <w:vAlign w:val="center"/>
          </w:tcPr>
          <w:p w14:paraId="18D4C6A9" w14:textId="77777777" w:rsidR="00906F15" w:rsidRPr="00906F15" w:rsidRDefault="00906F15" w:rsidP="00906F15">
            <w:pPr>
              <w:rPr>
                <w:ins w:id="3666" w:author="Gary Sullivan" w:date="2020-10-08T02:19:00Z"/>
                <w:lang w:val="en-US"/>
              </w:rPr>
            </w:pPr>
            <w:ins w:id="3667" w:author="Gary Sullivan" w:date="2020-10-08T02:19:00Z">
              <w:r w:rsidRPr="00906F15">
                <w:rPr>
                  <w:lang w:val="en-US"/>
                </w:rPr>
                <w:t>-1.44%</w:t>
              </w:r>
            </w:ins>
          </w:p>
        </w:tc>
        <w:tc>
          <w:tcPr>
            <w:tcW w:w="1183" w:type="dxa"/>
            <w:shd w:val="clear" w:color="000000" w:fill="FFFFFF"/>
            <w:noWrap/>
            <w:vAlign w:val="center"/>
          </w:tcPr>
          <w:p w14:paraId="35D61025" w14:textId="77777777" w:rsidR="00906F15" w:rsidRPr="00906F15" w:rsidRDefault="00906F15" w:rsidP="00906F15">
            <w:pPr>
              <w:rPr>
                <w:ins w:id="3668" w:author="Gary Sullivan" w:date="2020-10-08T02:19:00Z"/>
                <w:lang w:val="en-US"/>
              </w:rPr>
            </w:pPr>
            <w:ins w:id="3669" w:author="Gary Sullivan" w:date="2020-10-08T02:19:00Z">
              <w:r w:rsidRPr="00906F15">
                <w:rPr>
                  <w:lang w:val="en-US"/>
                </w:rPr>
                <w:t>-2.06%</w:t>
              </w:r>
            </w:ins>
          </w:p>
        </w:tc>
        <w:tc>
          <w:tcPr>
            <w:tcW w:w="1184" w:type="dxa"/>
            <w:shd w:val="clear" w:color="000000" w:fill="FFFFFF"/>
            <w:noWrap/>
            <w:vAlign w:val="center"/>
          </w:tcPr>
          <w:p w14:paraId="7036319B" w14:textId="77777777" w:rsidR="00906F15" w:rsidRPr="00906F15" w:rsidRDefault="00906F15" w:rsidP="00906F15">
            <w:pPr>
              <w:rPr>
                <w:ins w:id="3670" w:author="Gary Sullivan" w:date="2020-10-08T02:19:00Z"/>
                <w:lang w:val="en-US"/>
              </w:rPr>
            </w:pPr>
            <w:ins w:id="3671" w:author="Gary Sullivan" w:date="2020-10-08T02:19:00Z">
              <w:r w:rsidRPr="00906F15">
                <w:rPr>
                  <w:lang w:val="en-US"/>
                </w:rPr>
                <w:t>-2.05%</w:t>
              </w:r>
            </w:ins>
          </w:p>
        </w:tc>
        <w:tc>
          <w:tcPr>
            <w:tcW w:w="1183" w:type="dxa"/>
            <w:shd w:val="clear" w:color="000000" w:fill="FFFFFF"/>
            <w:noWrap/>
            <w:vAlign w:val="center"/>
          </w:tcPr>
          <w:p w14:paraId="6A1A032A" w14:textId="77777777" w:rsidR="00906F15" w:rsidRPr="00906F15" w:rsidRDefault="00906F15" w:rsidP="00906F15">
            <w:pPr>
              <w:rPr>
                <w:ins w:id="3672" w:author="Gary Sullivan" w:date="2020-10-08T02:19:00Z"/>
                <w:lang w:val="en-US"/>
              </w:rPr>
            </w:pPr>
            <w:ins w:id="3673" w:author="Gary Sullivan" w:date="2020-10-08T02:19:00Z">
              <w:r w:rsidRPr="00906F15">
                <w:rPr>
                  <w:lang w:val="en-US"/>
                </w:rPr>
                <w:t>114%</w:t>
              </w:r>
            </w:ins>
          </w:p>
        </w:tc>
        <w:tc>
          <w:tcPr>
            <w:tcW w:w="1184" w:type="dxa"/>
            <w:shd w:val="clear" w:color="000000" w:fill="FFFFFF"/>
            <w:noWrap/>
            <w:vAlign w:val="center"/>
          </w:tcPr>
          <w:p w14:paraId="02F845D7" w14:textId="77777777" w:rsidR="00906F15" w:rsidRPr="00906F15" w:rsidRDefault="00906F15" w:rsidP="00906F15">
            <w:pPr>
              <w:rPr>
                <w:ins w:id="3674" w:author="Gary Sullivan" w:date="2020-10-08T02:19:00Z"/>
                <w:lang w:val="en-US"/>
              </w:rPr>
            </w:pPr>
            <w:ins w:id="3675" w:author="Gary Sullivan" w:date="2020-10-08T02:19:00Z">
              <w:r w:rsidRPr="00906F15">
                <w:rPr>
                  <w:lang w:val="en-US"/>
                </w:rPr>
                <w:t>2361%</w:t>
              </w:r>
            </w:ins>
          </w:p>
        </w:tc>
        <w:tc>
          <w:tcPr>
            <w:tcW w:w="1183" w:type="dxa"/>
            <w:shd w:val="clear" w:color="000000" w:fill="FFFFFF"/>
            <w:noWrap/>
            <w:vAlign w:val="center"/>
          </w:tcPr>
          <w:p w14:paraId="099C0BF2" w14:textId="77777777" w:rsidR="00906F15" w:rsidRPr="00906F15" w:rsidRDefault="00906F15" w:rsidP="00906F15">
            <w:pPr>
              <w:rPr>
                <w:ins w:id="3676" w:author="Gary Sullivan" w:date="2020-10-08T02:19:00Z"/>
                <w:lang w:val="en-US"/>
              </w:rPr>
            </w:pPr>
          </w:p>
        </w:tc>
        <w:tc>
          <w:tcPr>
            <w:tcW w:w="1189" w:type="dxa"/>
            <w:shd w:val="clear" w:color="000000" w:fill="FFFFFF"/>
            <w:noWrap/>
            <w:vAlign w:val="center"/>
          </w:tcPr>
          <w:p w14:paraId="4282F74B" w14:textId="77777777" w:rsidR="00906F15" w:rsidRPr="00906F15" w:rsidRDefault="00906F15" w:rsidP="00906F15">
            <w:pPr>
              <w:rPr>
                <w:ins w:id="3677" w:author="Gary Sullivan" w:date="2020-10-08T02:19:00Z"/>
                <w:lang w:val="en-US"/>
              </w:rPr>
            </w:pPr>
          </w:p>
        </w:tc>
      </w:tr>
      <w:tr w:rsidR="00906F15" w:rsidRPr="00906F15" w14:paraId="34FB5825" w14:textId="77777777" w:rsidTr="00EA7CA0">
        <w:trPr>
          <w:trHeight w:val="315"/>
          <w:jc w:val="center"/>
          <w:ins w:id="3678" w:author="Gary Sullivan" w:date="2020-10-08T02:19:00Z"/>
        </w:trPr>
        <w:tc>
          <w:tcPr>
            <w:tcW w:w="1071" w:type="dxa"/>
            <w:shd w:val="clear" w:color="auto" w:fill="auto"/>
            <w:noWrap/>
            <w:vAlign w:val="center"/>
          </w:tcPr>
          <w:p w14:paraId="35EAE85D" w14:textId="77777777" w:rsidR="00906F15" w:rsidRPr="00906F15" w:rsidRDefault="00906F15" w:rsidP="00906F15">
            <w:pPr>
              <w:rPr>
                <w:ins w:id="3679" w:author="Gary Sullivan" w:date="2020-10-08T02:19:00Z"/>
                <w:b/>
                <w:bCs/>
                <w:lang w:val="en-US"/>
              </w:rPr>
            </w:pPr>
            <w:ins w:id="3680" w:author="Gary Sullivan" w:date="2020-10-08T02:19:00Z">
              <w:r w:rsidRPr="00906F15">
                <w:rPr>
                  <w:b/>
                  <w:bCs/>
                  <w:lang w:val="en-US"/>
                </w:rPr>
                <w:t>Overall</w:t>
              </w:r>
            </w:ins>
          </w:p>
        </w:tc>
        <w:tc>
          <w:tcPr>
            <w:tcW w:w="1183" w:type="dxa"/>
            <w:shd w:val="clear" w:color="000000" w:fill="FFFFFF"/>
            <w:noWrap/>
            <w:vAlign w:val="center"/>
          </w:tcPr>
          <w:p w14:paraId="0FE1093C" w14:textId="77777777" w:rsidR="00906F15" w:rsidRPr="00906F15" w:rsidRDefault="00906F15" w:rsidP="00906F15">
            <w:pPr>
              <w:rPr>
                <w:ins w:id="3681" w:author="Gary Sullivan" w:date="2020-10-08T02:19:00Z"/>
                <w:lang w:val="en-US"/>
              </w:rPr>
            </w:pPr>
            <w:ins w:id="3682" w:author="Gary Sullivan" w:date="2020-10-08T02:19:00Z">
              <w:r w:rsidRPr="00906F15">
                <w:rPr>
                  <w:lang w:val="en-US"/>
                </w:rPr>
                <w:t>-0.77%</w:t>
              </w:r>
            </w:ins>
          </w:p>
        </w:tc>
        <w:tc>
          <w:tcPr>
            <w:tcW w:w="1183" w:type="dxa"/>
            <w:shd w:val="clear" w:color="000000" w:fill="FFFFFF"/>
            <w:noWrap/>
            <w:vAlign w:val="center"/>
          </w:tcPr>
          <w:p w14:paraId="472C0748" w14:textId="77777777" w:rsidR="00906F15" w:rsidRPr="00906F15" w:rsidRDefault="00906F15" w:rsidP="00906F15">
            <w:pPr>
              <w:rPr>
                <w:ins w:id="3683" w:author="Gary Sullivan" w:date="2020-10-08T02:19:00Z"/>
                <w:lang w:val="en-US"/>
              </w:rPr>
            </w:pPr>
            <w:ins w:id="3684" w:author="Gary Sullivan" w:date="2020-10-08T02:19:00Z">
              <w:r w:rsidRPr="00906F15">
                <w:rPr>
                  <w:lang w:val="en-US"/>
                </w:rPr>
                <w:t>-4.88%</w:t>
              </w:r>
            </w:ins>
          </w:p>
        </w:tc>
        <w:tc>
          <w:tcPr>
            <w:tcW w:w="1184" w:type="dxa"/>
            <w:shd w:val="clear" w:color="000000" w:fill="FFFFFF"/>
            <w:noWrap/>
            <w:vAlign w:val="center"/>
          </w:tcPr>
          <w:p w14:paraId="7F202FBE" w14:textId="77777777" w:rsidR="00906F15" w:rsidRPr="00906F15" w:rsidRDefault="00906F15" w:rsidP="00906F15">
            <w:pPr>
              <w:rPr>
                <w:ins w:id="3685" w:author="Gary Sullivan" w:date="2020-10-08T02:19:00Z"/>
                <w:lang w:val="en-US"/>
              </w:rPr>
            </w:pPr>
            <w:ins w:id="3686" w:author="Gary Sullivan" w:date="2020-10-08T02:19:00Z">
              <w:r w:rsidRPr="00906F15">
                <w:rPr>
                  <w:lang w:val="en-US"/>
                </w:rPr>
                <w:t>-4.64%</w:t>
              </w:r>
            </w:ins>
          </w:p>
        </w:tc>
        <w:tc>
          <w:tcPr>
            <w:tcW w:w="1183" w:type="dxa"/>
            <w:shd w:val="clear" w:color="000000" w:fill="FFFFFF"/>
            <w:noWrap/>
            <w:vAlign w:val="center"/>
          </w:tcPr>
          <w:p w14:paraId="10D47D05" w14:textId="77777777" w:rsidR="00906F15" w:rsidRPr="00906F15" w:rsidRDefault="00906F15" w:rsidP="00906F15">
            <w:pPr>
              <w:rPr>
                <w:ins w:id="3687" w:author="Gary Sullivan" w:date="2020-10-08T02:19:00Z"/>
                <w:lang w:val="en-US"/>
              </w:rPr>
            </w:pPr>
            <w:ins w:id="3688" w:author="Gary Sullivan" w:date="2020-10-08T02:19:00Z">
              <w:r w:rsidRPr="00906F15">
                <w:rPr>
                  <w:lang w:val="en-US"/>
                </w:rPr>
                <w:t>107%</w:t>
              </w:r>
            </w:ins>
          </w:p>
        </w:tc>
        <w:tc>
          <w:tcPr>
            <w:tcW w:w="1184" w:type="dxa"/>
            <w:shd w:val="clear" w:color="000000" w:fill="FFFFFF"/>
            <w:noWrap/>
            <w:vAlign w:val="center"/>
          </w:tcPr>
          <w:p w14:paraId="42CCD8FF" w14:textId="77777777" w:rsidR="00906F15" w:rsidRPr="00906F15" w:rsidRDefault="00906F15" w:rsidP="00906F15">
            <w:pPr>
              <w:rPr>
                <w:ins w:id="3689" w:author="Gary Sullivan" w:date="2020-10-08T02:19:00Z"/>
                <w:lang w:val="en-US"/>
              </w:rPr>
            </w:pPr>
            <w:ins w:id="3690" w:author="Gary Sullivan" w:date="2020-10-08T02:19:00Z">
              <w:r w:rsidRPr="00906F15">
                <w:rPr>
                  <w:lang w:val="en-US"/>
                </w:rPr>
                <w:t>3904%</w:t>
              </w:r>
            </w:ins>
          </w:p>
        </w:tc>
        <w:tc>
          <w:tcPr>
            <w:tcW w:w="1183" w:type="dxa"/>
            <w:shd w:val="clear" w:color="000000" w:fill="FFFFFF"/>
            <w:noWrap/>
            <w:vAlign w:val="center"/>
          </w:tcPr>
          <w:p w14:paraId="47AD809C" w14:textId="77777777" w:rsidR="00906F15" w:rsidRPr="00906F15" w:rsidRDefault="00906F15" w:rsidP="00906F15">
            <w:pPr>
              <w:rPr>
                <w:ins w:id="3691" w:author="Gary Sullivan" w:date="2020-10-08T02:19:00Z"/>
                <w:lang w:val="en-US"/>
              </w:rPr>
            </w:pPr>
          </w:p>
        </w:tc>
        <w:tc>
          <w:tcPr>
            <w:tcW w:w="1189" w:type="dxa"/>
            <w:shd w:val="clear" w:color="000000" w:fill="FFFFFF"/>
            <w:noWrap/>
            <w:vAlign w:val="center"/>
          </w:tcPr>
          <w:p w14:paraId="662BAF92" w14:textId="77777777" w:rsidR="00906F15" w:rsidRPr="00906F15" w:rsidRDefault="00906F15" w:rsidP="00906F15">
            <w:pPr>
              <w:rPr>
                <w:ins w:id="3692" w:author="Gary Sullivan" w:date="2020-10-08T02:19:00Z"/>
                <w:lang w:val="en-US"/>
              </w:rPr>
            </w:pPr>
          </w:p>
        </w:tc>
      </w:tr>
      <w:tr w:rsidR="00906F15" w:rsidRPr="00906F15" w14:paraId="1682A394" w14:textId="77777777" w:rsidTr="00EA7CA0">
        <w:trPr>
          <w:trHeight w:val="315"/>
          <w:jc w:val="center"/>
          <w:ins w:id="3693" w:author="Gary Sullivan" w:date="2020-10-08T02:19:00Z"/>
        </w:trPr>
        <w:tc>
          <w:tcPr>
            <w:tcW w:w="1071" w:type="dxa"/>
            <w:shd w:val="clear" w:color="auto" w:fill="auto"/>
            <w:noWrap/>
            <w:vAlign w:val="center"/>
          </w:tcPr>
          <w:p w14:paraId="297150B2" w14:textId="77777777" w:rsidR="00906F15" w:rsidRPr="00906F15" w:rsidRDefault="00906F15" w:rsidP="00906F15">
            <w:pPr>
              <w:rPr>
                <w:ins w:id="3694" w:author="Gary Sullivan" w:date="2020-10-08T02:19:00Z"/>
                <w:lang w:val="en-US"/>
              </w:rPr>
            </w:pPr>
            <w:ins w:id="3695" w:author="Gary Sullivan" w:date="2020-10-08T02:19:00Z">
              <w:r w:rsidRPr="00906F15">
                <w:rPr>
                  <w:lang w:val="en-US"/>
                </w:rPr>
                <w:t>Class D</w:t>
              </w:r>
            </w:ins>
          </w:p>
        </w:tc>
        <w:tc>
          <w:tcPr>
            <w:tcW w:w="1183" w:type="dxa"/>
            <w:shd w:val="clear" w:color="000000" w:fill="FFFFFF"/>
            <w:noWrap/>
            <w:vAlign w:val="center"/>
          </w:tcPr>
          <w:p w14:paraId="7B317A8D" w14:textId="77777777" w:rsidR="00906F15" w:rsidRPr="00906F15" w:rsidRDefault="00906F15" w:rsidP="00906F15">
            <w:pPr>
              <w:rPr>
                <w:ins w:id="3696" w:author="Gary Sullivan" w:date="2020-10-08T02:19:00Z"/>
                <w:lang w:val="en-US"/>
              </w:rPr>
            </w:pPr>
            <w:ins w:id="3697" w:author="Gary Sullivan" w:date="2020-10-08T02:19:00Z">
              <w:r w:rsidRPr="00906F15">
                <w:rPr>
                  <w:lang w:val="en-US"/>
                </w:rPr>
                <w:t>-0.91%</w:t>
              </w:r>
            </w:ins>
          </w:p>
        </w:tc>
        <w:tc>
          <w:tcPr>
            <w:tcW w:w="1183" w:type="dxa"/>
            <w:shd w:val="clear" w:color="000000" w:fill="FFFFFF"/>
            <w:noWrap/>
            <w:vAlign w:val="center"/>
          </w:tcPr>
          <w:p w14:paraId="343774C6" w14:textId="77777777" w:rsidR="00906F15" w:rsidRPr="00906F15" w:rsidRDefault="00906F15" w:rsidP="00906F15">
            <w:pPr>
              <w:rPr>
                <w:ins w:id="3698" w:author="Gary Sullivan" w:date="2020-10-08T02:19:00Z"/>
                <w:lang w:val="en-US"/>
              </w:rPr>
            </w:pPr>
            <w:ins w:id="3699" w:author="Gary Sullivan" w:date="2020-10-08T02:19:00Z">
              <w:r w:rsidRPr="00906F15">
                <w:rPr>
                  <w:lang w:val="en-US"/>
                </w:rPr>
                <w:t>-3.85%</w:t>
              </w:r>
            </w:ins>
          </w:p>
        </w:tc>
        <w:tc>
          <w:tcPr>
            <w:tcW w:w="1184" w:type="dxa"/>
            <w:shd w:val="clear" w:color="000000" w:fill="FFFFFF"/>
            <w:noWrap/>
            <w:vAlign w:val="center"/>
          </w:tcPr>
          <w:p w14:paraId="4E87AC04" w14:textId="77777777" w:rsidR="00906F15" w:rsidRPr="00906F15" w:rsidRDefault="00906F15" w:rsidP="00906F15">
            <w:pPr>
              <w:rPr>
                <w:ins w:id="3700" w:author="Gary Sullivan" w:date="2020-10-08T02:19:00Z"/>
                <w:lang w:val="en-US"/>
              </w:rPr>
            </w:pPr>
            <w:ins w:id="3701" w:author="Gary Sullivan" w:date="2020-10-08T02:19:00Z">
              <w:r w:rsidRPr="00906F15">
                <w:rPr>
                  <w:lang w:val="en-US"/>
                </w:rPr>
                <w:t>-4.63%</w:t>
              </w:r>
            </w:ins>
          </w:p>
        </w:tc>
        <w:tc>
          <w:tcPr>
            <w:tcW w:w="1183" w:type="dxa"/>
            <w:shd w:val="clear" w:color="000000" w:fill="FFFFFF"/>
            <w:noWrap/>
            <w:vAlign w:val="center"/>
          </w:tcPr>
          <w:p w14:paraId="45DEF85C" w14:textId="77777777" w:rsidR="00906F15" w:rsidRPr="00906F15" w:rsidRDefault="00906F15" w:rsidP="00906F15">
            <w:pPr>
              <w:rPr>
                <w:ins w:id="3702" w:author="Gary Sullivan" w:date="2020-10-08T02:19:00Z"/>
                <w:lang w:val="en-US"/>
              </w:rPr>
            </w:pPr>
            <w:ins w:id="3703" w:author="Gary Sullivan" w:date="2020-10-08T02:19:00Z">
              <w:r w:rsidRPr="00906F15">
                <w:rPr>
                  <w:lang w:val="en-US"/>
                </w:rPr>
                <w:t>103%</w:t>
              </w:r>
            </w:ins>
          </w:p>
        </w:tc>
        <w:tc>
          <w:tcPr>
            <w:tcW w:w="1184" w:type="dxa"/>
            <w:shd w:val="clear" w:color="000000" w:fill="FFFFFF"/>
            <w:noWrap/>
            <w:vAlign w:val="center"/>
          </w:tcPr>
          <w:p w14:paraId="15EAB246" w14:textId="77777777" w:rsidR="00906F15" w:rsidRPr="00906F15" w:rsidRDefault="00906F15" w:rsidP="00906F15">
            <w:pPr>
              <w:rPr>
                <w:ins w:id="3704" w:author="Gary Sullivan" w:date="2020-10-08T02:19:00Z"/>
                <w:lang w:val="en-US"/>
              </w:rPr>
            </w:pPr>
            <w:ins w:id="3705" w:author="Gary Sullivan" w:date="2020-10-08T02:19:00Z">
              <w:r w:rsidRPr="00906F15">
                <w:rPr>
                  <w:lang w:val="en-US"/>
                </w:rPr>
                <w:t>2783%</w:t>
              </w:r>
            </w:ins>
          </w:p>
        </w:tc>
        <w:tc>
          <w:tcPr>
            <w:tcW w:w="1183" w:type="dxa"/>
            <w:shd w:val="clear" w:color="000000" w:fill="FFFFFF"/>
            <w:noWrap/>
            <w:vAlign w:val="center"/>
          </w:tcPr>
          <w:p w14:paraId="67C5DA87" w14:textId="77777777" w:rsidR="00906F15" w:rsidRPr="00906F15" w:rsidRDefault="00906F15" w:rsidP="00906F15">
            <w:pPr>
              <w:rPr>
                <w:ins w:id="3706" w:author="Gary Sullivan" w:date="2020-10-08T02:19:00Z"/>
                <w:lang w:val="en-US"/>
              </w:rPr>
            </w:pPr>
          </w:p>
        </w:tc>
        <w:tc>
          <w:tcPr>
            <w:tcW w:w="1189" w:type="dxa"/>
            <w:shd w:val="clear" w:color="000000" w:fill="FFFFFF"/>
            <w:noWrap/>
            <w:vAlign w:val="center"/>
          </w:tcPr>
          <w:p w14:paraId="2C5D689A" w14:textId="77777777" w:rsidR="00906F15" w:rsidRPr="00906F15" w:rsidRDefault="00906F15" w:rsidP="00906F15">
            <w:pPr>
              <w:rPr>
                <w:ins w:id="3707" w:author="Gary Sullivan" w:date="2020-10-08T02:19:00Z"/>
                <w:lang w:val="en-US"/>
              </w:rPr>
            </w:pPr>
          </w:p>
        </w:tc>
      </w:tr>
      <w:tr w:rsidR="00906F15" w:rsidRPr="00906F15" w14:paraId="25A0584C" w14:textId="77777777" w:rsidTr="00EA7CA0">
        <w:trPr>
          <w:trHeight w:val="315"/>
          <w:jc w:val="center"/>
          <w:ins w:id="3708" w:author="Gary Sullivan" w:date="2020-10-08T02:19:00Z"/>
        </w:trPr>
        <w:tc>
          <w:tcPr>
            <w:tcW w:w="1071" w:type="dxa"/>
            <w:shd w:val="clear" w:color="auto" w:fill="auto"/>
            <w:noWrap/>
            <w:vAlign w:val="center"/>
          </w:tcPr>
          <w:p w14:paraId="2CCA311E" w14:textId="77777777" w:rsidR="00906F15" w:rsidRPr="00906F15" w:rsidRDefault="00906F15" w:rsidP="00906F15">
            <w:pPr>
              <w:rPr>
                <w:ins w:id="3709" w:author="Gary Sullivan" w:date="2020-10-08T02:19:00Z"/>
                <w:lang w:val="en-US"/>
              </w:rPr>
            </w:pPr>
            <w:ins w:id="3710" w:author="Gary Sullivan" w:date="2020-10-08T02:19:00Z">
              <w:r w:rsidRPr="00906F15">
                <w:rPr>
                  <w:lang w:val="en-US"/>
                </w:rPr>
                <w:t>Class F</w:t>
              </w:r>
            </w:ins>
          </w:p>
        </w:tc>
        <w:tc>
          <w:tcPr>
            <w:tcW w:w="1183" w:type="dxa"/>
            <w:shd w:val="clear" w:color="000000" w:fill="FFFFFF"/>
            <w:noWrap/>
            <w:vAlign w:val="center"/>
          </w:tcPr>
          <w:p w14:paraId="63CB2942" w14:textId="77777777" w:rsidR="00906F15" w:rsidRPr="00906F15" w:rsidRDefault="00906F15" w:rsidP="00906F15">
            <w:pPr>
              <w:rPr>
                <w:ins w:id="3711" w:author="Gary Sullivan" w:date="2020-10-08T02:19:00Z"/>
                <w:lang w:val="en-US"/>
              </w:rPr>
            </w:pPr>
            <w:ins w:id="3712" w:author="Gary Sullivan" w:date="2020-10-08T02:19:00Z">
              <w:r w:rsidRPr="00906F15">
                <w:rPr>
                  <w:lang w:val="en-US"/>
                </w:rPr>
                <w:t>-0.33%</w:t>
              </w:r>
            </w:ins>
          </w:p>
        </w:tc>
        <w:tc>
          <w:tcPr>
            <w:tcW w:w="1183" w:type="dxa"/>
            <w:shd w:val="clear" w:color="000000" w:fill="FFFFFF"/>
            <w:noWrap/>
            <w:vAlign w:val="center"/>
          </w:tcPr>
          <w:p w14:paraId="03FAAF42" w14:textId="77777777" w:rsidR="00906F15" w:rsidRPr="00906F15" w:rsidRDefault="00906F15" w:rsidP="00906F15">
            <w:pPr>
              <w:rPr>
                <w:ins w:id="3713" w:author="Gary Sullivan" w:date="2020-10-08T02:19:00Z"/>
                <w:lang w:val="en-US"/>
              </w:rPr>
            </w:pPr>
            <w:ins w:id="3714" w:author="Gary Sullivan" w:date="2020-10-08T02:19:00Z">
              <w:r w:rsidRPr="00906F15">
                <w:rPr>
                  <w:lang w:val="en-US"/>
                </w:rPr>
                <w:t>-3.29%</w:t>
              </w:r>
            </w:ins>
          </w:p>
        </w:tc>
        <w:tc>
          <w:tcPr>
            <w:tcW w:w="1184" w:type="dxa"/>
            <w:shd w:val="clear" w:color="000000" w:fill="FFFFFF"/>
            <w:noWrap/>
            <w:vAlign w:val="center"/>
          </w:tcPr>
          <w:p w14:paraId="43222821" w14:textId="77777777" w:rsidR="00906F15" w:rsidRPr="00906F15" w:rsidRDefault="00906F15" w:rsidP="00906F15">
            <w:pPr>
              <w:rPr>
                <w:ins w:id="3715" w:author="Gary Sullivan" w:date="2020-10-08T02:19:00Z"/>
                <w:lang w:val="en-US"/>
              </w:rPr>
            </w:pPr>
            <w:ins w:id="3716" w:author="Gary Sullivan" w:date="2020-10-08T02:19:00Z">
              <w:r w:rsidRPr="00906F15">
                <w:rPr>
                  <w:lang w:val="en-US"/>
                </w:rPr>
                <w:t>-2.35%</w:t>
              </w:r>
            </w:ins>
          </w:p>
        </w:tc>
        <w:tc>
          <w:tcPr>
            <w:tcW w:w="1183" w:type="dxa"/>
            <w:shd w:val="clear" w:color="000000" w:fill="FFFFFF"/>
            <w:noWrap/>
            <w:vAlign w:val="center"/>
          </w:tcPr>
          <w:p w14:paraId="106A59D3" w14:textId="77777777" w:rsidR="00906F15" w:rsidRPr="00906F15" w:rsidRDefault="00906F15" w:rsidP="00906F15">
            <w:pPr>
              <w:rPr>
                <w:ins w:id="3717" w:author="Gary Sullivan" w:date="2020-10-08T02:19:00Z"/>
                <w:lang w:val="en-US"/>
              </w:rPr>
            </w:pPr>
            <w:ins w:id="3718" w:author="Gary Sullivan" w:date="2020-10-08T02:19:00Z">
              <w:r w:rsidRPr="00906F15">
                <w:rPr>
                  <w:lang w:val="en-US"/>
                </w:rPr>
                <w:t>111%</w:t>
              </w:r>
            </w:ins>
          </w:p>
        </w:tc>
        <w:tc>
          <w:tcPr>
            <w:tcW w:w="1184" w:type="dxa"/>
            <w:shd w:val="clear" w:color="000000" w:fill="FFFFFF"/>
            <w:noWrap/>
            <w:vAlign w:val="center"/>
          </w:tcPr>
          <w:p w14:paraId="5B04B357" w14:textId="77777777" w:rsidR="00906F15" w:rsidRPr="00906F15" w:rsidRDefault="00906F15" w:rsidP="00906F15">
            <w:pPr>
              <w:rPr>
                <w:ins w:id="3719" w:author="Gary Sullivan" w:date="2020-10-08T02:19:00Z"/>
                <w:lang w:val="en-US"/>
              </w:rPr>
            </w:pPr>
            <w:ins w:id="3720" w:author="Gary Sullivan" w:date="2020-10-08T02:19:00Z">
              <w:r w:rsidRPr="00906F15">
                <w:rPr>
                  <w:lang w:val="en-US"/>
                </w:rPr>
                <w:t>2247%</w:t>
              </w:r>
            </w:ins>
          </w:p>
        </w:tc>
        <w:tc>
          <w:tcPr>
            <w:tcW w:w="1183" w:type="dxa"/>
            <w:shd w:val="clear" w:color="000000" w:fill="FFFFFF"/>
            <w:noWrap/>
            <w:vAlign w:val="center"/>
          </w:tcPr>
          <w:p w14:paraId="5E60F994" w14:textId="77777777" w:rsidR="00906F15" w:rsidRPr="00906F15" w:rsidRDefault="00906F15" w:rsidP="00906F15">
            <w:pPr>
              <w:rPr>
                <w:ins w:id="3721" w:author="Gary Sullivan" w:date="2020-10-08T02:19:00Z"/>
                <w:lang w:val="en-US"/>
              </w:rPr>
            </w:pPr>
          </w:p>
        </w:tc>
        <w:tc>
          <w:tcPr>
            <w:tcW w:w="1189" w:type="dxa"/>
            <w:shd w:val="clear" w:color="000000" w:fill="FFFFFF"/>
            <w:noWrap/>
            <w:vAlign w:val="center"/>
          </w:tcPr>
          <w:p w14:paraId="49538EF6" w14:textId="77777777" w:rsidR="00906F15" w:rsidRPr="00906F15" w:rsidRDefault="00906F15" w:rsidP="00906F15">
            <w:pPr>
              <w:rPr>
                <w:ins w:id="3722" w:author="Gary Sullivan" w:date="2020-10-08T02:19:00Z"/>
                <w:lang w:val="en-US"/>
              </w:rPr>
            </w:pPr>
          </w:p>
        </w:tc>
      </w:tr>
      <w:tr w:rsidR="00906F15" w:rsidRPr="00906F15" w14:paraId="556D83A5" w14:textId="77777777" w:rsidTr="00EA7CA0">
        <w:trPr>
          <w:trHeight w:val="315"/>
          <w:jc w:val="center"/>
          <w:ins w:id="3723" w:author="Gary Sullivan" w:date="2020-10-08T02:19:00Z"/>
        </w:trPr>
        <w:tc>
          <w:tcPr>
            <w:tcW w:w="1071" w:type="dxa"/>
            <w:vMerge w:val="restart"/>
            <w:shd w:val="clear" w:color="auto" w:fill="auto"/>
            <w:noWrap/>
            <w:vAlign w:val="bottom"/>
            <w:hideMark/>
          </w:tcPr>
          <w:p w14:paraId="136828CA" w14:textId="77777777" w:rsidR="00906F15" w:rsidRPr="00906F15" w:rsidRDefault="00906F15" w:rsidP="00906F15">
            <w:pPr>
              <w:rPr>
                <w:ins w:id="3724" w:author="Gary Sullivan" w:date="2020-10-08T02:19:00Z"/>
                <w:lang w:val="en-US"/>
              </w:rPr>
            </w:pPr>
            <w:ins w:id="3725" w:author="Gary Sullivan" w:date="2020-10-08T02:19:00Z">
              <w:r w:rsidRPr="00906F15">
                <w:rPr>
                  <w:rFonts w:ascii="MS Gothic" w:eastAsia="MS Gothic" w:hAnsi="MS Gothic" w:cs="MS Gothic" w:hint="eastAsia"/>
                  <w:lang w:val="en-US"/>
                </w:rPr>
                <w:t xml:space="preserve">　</w:t>
              </w:r>
            </w:ins>
          </w:p>
        </w:tc>
        <w:tc>
          <w:tcPr>
            <w:tcW w:w="8289" w:type="dxa"/>
            <w:gridSpan w:val="7"/>
            <w:shd w:val="clear" w:color="auto" w:fill="auto"/>
            <w:noWrap/>
            <w:vAlign w:val="center"/>
            <w:hideMark/>
          </w:tcPr>
          <w:p w14:paraId="1DF1844F" w14:textId="77777777" w:rsidR="00906F15" w:rsidRPr="00906F15" w:rsidRDefault="00906F15" w:rsidP="00906F15">
            <w:pPr>
              <w:rPr>
                <w:ins w:id="3726" w:author="Gary Sullivan" w:date="2020-10-08T02:19:00Z"/>
                <w:b/>
                <w:lang w:val="en-US"/>
              </w:rPr>
            </w:pPr>
            <w:ins w:id="3727" w:author="Gary Sullivan" w:date="2020-10-08T02:19:00Z">
              <w:r w:rsidRPr="00906F15">
                <w:rPr>
                  <w:b/>
                  <w:bCs/>
                  <w:lang w:val="en-US"/>
                </w:rPr>
                <w:t>Low delay P Over VTM-10.0</w:t>
              </w:r>
            </w:ins>
          </w:p>
        </w:tc>
      </w:tr>
      <w:tr w:rsidR="00906F15" w:rsidRPr="00906F15" w14:paraId="33DED73A" w14:textId="77777777" w:rsidTr="00EA7CA0">
        <w:trPr>
          <w:trHeight w:val="315"/>
          <w:jc w:val="center"/>
          <w:ins w:id="3728" w:author="Gary Sullivan" w:date="2020-10-08T02:19:00Z"/>
        </w:trPr>
        <w:tc>
          <w:tcPr>
            <w:tcW w:w="1071" w:type="dxa"/>
            <w:vMerge/>
            <w:vAlign w:val="center"/>
            <w:hideMark/>
          </w:tcPr>
          <w:p w14:paraId="65602C94" w14:textId="77777777" w:rsidR="00906F15" w:rsidRPr="00906F15" w:rsidRDefault="00906F15" w:rsidP="00906F15">
            <w:pPr>
              <w:rPr>
                <w:ins w:id="3729" w:author="Gary Sullivan" w:date="2020-10-08T02:19:00Z"/>
                <w:lang w:val="en-US"/>
              </w:rPr>
            </w:pPr>
          </w:p>
        </w:tc>
        <w:tc>
          <w:tcPr>
            <w:tcW w:w="1183" w:type="dxa"/>
            <w:shd w:val="clear" w:color="auto" w:fill="auto"/>
            <w:noWrap/>
            <w:vAlign w:val="center"/>
            <w:hideMark/>
          </w:tcPr>
          <w:p w14:paraId="359B093A" w14:textId="77777777" w:rsidR="00906F15" w:rsidRPr="00906F15" w:rsidRDefault="00906F15" w:rsidP="00906F15">
            <w:pPr>
              <w:rPr>
                <w:ins w:id="3730" w:author="Gary Sullivan" w:date="2020-10-08T02:19:00Z"/>
                <w:bCs/>
                <w:lang w:val="en-US"/>
              </w:rPr>
            </w:pPr>
            <w:ins w:id="3731" w:author="Gary Sullivan" w:date="2020-10-08T02:19:00Z">
              <w:r w:rsidRPr="00906F15">
                <w:rPr>
                  <w:bCs/>
                  <w:lang w:val="en-US"/>
                </w:rPr>
                <w:t>BD-rate (Y)</w:t>
              </w:r>
            </w:ins>
          </w:p>
        </w:tc>
        <w:tc>
          <w:tcPr>
            <w:tcW w:w="1183" w:type="dxa"/>
            <w:shd w:val="clear" w:color="auto" w:fill="auto"/>
            <w:noWrap/>
            <w:vAlign w:val="center"/>
            <w:hideMark/>
          </w:tcPr>
          <w:p w14:paraId="17BDB949" w14:textId="77777777" w:rsidR="00906F15" w:rsidRPr="00906F15" w:rsidRDefault="00906F15" w:rsidP="00906F15">
            <w:pPr>
              <w:rPr>
                <w:ins w:id="3732" w:author="Gary Sullivan" w:date="2020-10-08T02:19:00Z"/>
                <w:bCs/>
                <w:lang w:val="en-US"/>
              </w:rPr>
            </w:pPr>
            <w:ins w:id="3733" w:author="Gary Sullivan" w:date="2020-10-08T02:19:00Z">
              <w:r w:rsidRPr="00906F15">
                <w:rPr>
                  <w:bCs/>
                  <w:lang w:val="en-US"/>
                </w:rPr>
                <w:t>BD-rate (U)</w:t>
              </w:r>
            </w:ins>
          </w:p>
        </w:tc>
        <w:tc>
          <w:tcPr>
            <w:tcW w:w="1184" w:type="dxa"/>
            <w:shd w:val="clear" w:color="auto" w:fill="auto"/>
            <w:noWrap/>
            <w:vAlign w:val="center"/>
            <w:hideMark/>
          </w:tcPr>
          <w:p w14:paraId="6479D65F" w14:textId="77777777" w:rsidR="00906F15" w:rsidRPr="00906F15" w:rsidRDefault="00906F15" w:rsidP="00906F15">
            <w:pPr>
              <w:rPr>
                <w:ins w:id="3734" w:author="Gary Sullivan" w:date="2020-10-08T02:19:00Z"/>
                <w:bCs/>
                <w:lang w:val="en-US"/>
              </w:rPr>
            </w:pPr>
            <w:ins w:id="3735" w:author="Gary Sullivan" w:date="2020-10-08T02:19:00Z">
              <w:r w:rsidRPr="00906F15">
                <w:rPr>
                  <w:bCs/>
                  <w:lang w:val="en-US"/>
                </w:rPr>
                <w:t>BD-rate (V)</w:t>
              </w:r>
            </w:ins>
          </w:p>
        </w:tc>
        <w:tc>
          <w:tcPr>
            <w:tcW w:w="1183" w:type="dxa"/>
            <w:shd w:val="clear" w:color="auto" w:fill="auto"/>
            <w:noWrap/>
            <w:vAlign w:val="center"/>
            <w:hideMark/>
          </w:tcPr>
          <w:p w14:paraId="3121E4D6" w14:textId="77777777" w:rsidR="00906F15" w:rsidRPr="00906F15" w:rsidRDefault="00906F15" w:rsidP="00906F15">
            <w:pPr>
              <w:rPr>
                <w:ins w:id="3736" w:author="Gary Sullivan" w:date="2020-10-08T02:19:00Z"/>
                <w:bCs/>
                <w:lang w:val="en-US"/>
              </w:rPr>
            </w:pPr>
            <w:ins w:id="3737" w:author="Gary Sullivan" w:date="2020-10-08T02:19:00Z">
              <w:r w:rsidRPr="00906F15">
                <w:rPr>
                  <w:bCs/>
                  <w:lang w:val="en-US"/>
                </w:rPr>
                <w:t>Encoding Time (CPU)</w:t>
              </w:r>
            </w:ins>
          </w:p>
        </w:tc>
        <w:tc>
          <w:tcPr>
            <w:tcW w:w="1184" w:type="dxa"/>
            <w:shd w:val="clear" w:color="auto" w:fill="auto"/>
            <w:noWrap/>
            <w:vAlign w:val="center"/>
            <w:hideMark/>
          </w:tcPr>
          <w:p w14:paraId="7C54B5E9" w14:textId="77777777" w:rsidR="00906F15" w:rsidRPr="00906F15" w:rsidRDefault="00906F15" w:rsidP="00906F15">
            <w:pPr>
              <w:rPr>
                <w:ins w:id="3738" w:author="Gary Sullivan" w:date="2020-10-08T02:19:00Z"/>
                <w:bCs/>
                <w:lang w:val="en-US"/>
              </w:rPr>
            </w:pPr>
            <w:ins w:id="3739" w:author="Gary Sullivan" w:date="2020-10-08T02:19:00Z">
              <w:r w:rsidRPr="00906F15">
                <w:rPr>
                  <w:bCs/>
                  <w:lang w:val="en-US"/>
                </w:rPr>
                <w:t>Decoding Time (CPU)</w:t>
              </w:r>
            </w:ins>
          </w:p>
        </w:tc>
        <w:tc>
          <w:tcPr>
            <w:tcW w:w="1183" w:type="dxa"/>
            <w:shd w:val="clear" w:color="auto" w:fill="auto"/>
            <w:noWrap/>
            <w:vAlign w:val="center"/>
            <w:hideMark/>
          </w:tcPr>
          <w:p w14:paraId="58D3B97C" w14:textId="77777777" w:rsidR="00906F15" w:rsidRPr="00906F15" w:rsidRDefault="00906F15" w:rsidP="00906F15">
            <w:pPr>
              <w:rPr>
                <w:ins w:id="3740" w:author="Gary Sullivan" w:date="2020-10-08T02:19:00Z"/>
                <w:bCs/>
                <w:lang w:val="en-US"/>
              </w:rPr>
            </w:pPr>
            <w:ins w:id="3741" w:author="Gary Sullivan" w:date="2020-10-08T02:19:00Z">
              <w:r w:rsidRPr="00906F15">
                <w:rPr>
                  <w:bCs/>
                  <w:lang w:val="en-US"/>
                </w:rPr>
                <w:t>Encoding Time (GPU)</w:t>
              </w:r>
            </w:ins>
          </w:p>
        </w:tc>
        <w:tc>
          <w:tcPr>
            <w:tcW w:w="1189" w:type="dxa"/>
            <w:shd w:val="clear" w:color="auto" w:fill="auto"/>
            <w:noWrap/>
            <w:vAlign w:val="center"/>
            <w:hideMark/>
          </w:tcPr>
          <w:p w14:paraId="4D7F9E0A" w14:textId="77777777" w:rsidR="00906F15" w:rsidRPr="00906F15" w:rsidRDefault="00906F15" w:rsidP="00906F15">
            <w:pPr>
              <w:rPr>
                <w:ins w:id="3742" w:author="Gary Sullivan" w:date="2020-10-08T02:19:00Z"/>
                <w:bCs/>
                <w:lang w:val="en-US"/>
              </w:rPr>
            </w:pPr>
            <w:ins w:id="3743" w:author="Gary Sullivan" w:date="2020-10-08T02:19:00Z">
              <w:r w:rsidRPr="00906F15">
                <w:rPr>
                  <w:bCs/>
                  <w:lang w:val="en-US"/>
                </w:rPr>
                <w:t>Decoding Time (GPU)</w:t>
              </w:r>
            </w:ins>
          </w:p>
        </w:tc>
      </w:tr>
      <w:tr w:rsidR="00906F15" w:rsidRPr="00906F15" w14:paraId="4D3DB13E" w14:textId="77777777" w:rsidTr="00EA7CA0">
        <w:trPr>
          <w:trHeight w:val="315"/>
          <w:jc w:val="center"/>
          <w:ins w:id="3744" w:author="Gary Sullivan" w:date="2020-10-08T02:19:00Z"/>
        </w:trPr>
        <w:tc>
          <w:tcPr>
            <w:tcW w:w="1071" w:type="dxa"/>
            <w:shd w:val="clear" w:color="auto" w:fill="auto"/>
            <w:noWrap/>
            <w:vAlign w:val="center"/>
            <w:hideMark/>
          </w:tcPr>
          <w:p w14:paraId="06F38DA3" w14:textId="77777777" w:rsidR="00906F15" w:rsidRPr="00906F15" w:rsidRDefault="00906F15" w:rsidP="00906F15">
            <w:pPr>
              <w:rPr>
                <w:ins w:id="3745" w:author="Gary Sullivan" w:date="2020-10-08T02:19:00Z"/>
                <w:lang w:val="en-US"/>
              </w:rPr>
            </w:pPr>
            <w:ins w:id="3746" w:author="Gary Sullivan" w:date="2020-10-08T02:19:00Z">
              <w:r w:rsidRPr="00906F15">
                <w:rPr>
                  <w:lang w:val="en-US"/>
                </w:rPr>
                <w:t>Class A1</w:t>
              </w:r>
            </w:ins>
          </w:p>
        </w:tc>
        <w:tc>
          <w:tcPr>
            <w:tcW w:w="1183" w:type="dxa"/>
            <w:shd w:val="clear" w:color="000000" w:fill="FFFFFF"/>
            <w:noWrap/>
          </w:tcPr>
          <w:p w14:paraId="488D5738" w14:textId="77777777" w:rsidR="00906F15" w:rsidRPr="00906F15" w:rsidRDefault="00906F15" w:rsidP="00906F15">
            <w:pPr>
              <w:rPr>
                <w:ins w:id="3747" w:author="Gary Sullivan" w:date="2020-10-08T02:19:00Z"/>
                <w:lang w:val="en-US"/>
              </w:rPr>
            </w:pPr>
            <w:ins w:id="3748" w:author="Gary Sullivan" w:date="2020-10-08T02:19:00Z">
              <w:r w:rsidRPr="00906F15">
                <w:rPr>
                  <w:lang w:val="en-US"/>
                </w:rPr>
                <w:t>O</w:t>
              </w:r>
            </w:ins>
          </w:p>
        </w:tc>
        <w:tc>
          <w:tcPr>
            <w:tcW w:w="1183" w:type="dxa"/>
            <w:shd w:val="clear" w:color="000000" w:fill="FFFFFF"/>
            <w:noWrap/>
          </w:tcPr>
          <w:p w14:paraId="7157D13D" w14:textId="77777777" w:rsidR="00906F15" w:rsidRPr="00906F15" w:rsidRDefault="00906F15" w:rsidP="00906F15">
            <w:pPr>
              <w:rPr>
                <w:ins w:id="3749" w:author="Gary Sullivan" w:date="2020-10-08T02:19:00Z"/>
                <w:lang w:val="en-US"/>
              </w:rPr>
            </w:pPr>
            <w:ins w:id="3750" w:author="Gary Sullivan" w:date="2020-10-08T02:19:00Z">
              <w:r w:rsidRPr="00906F15">
                <w:rPr>
                  <w:lang w:val="en-US"/>
                </w:rPr>
                <w:t>O</w:t>
              </w:r>
            </w:ins>
          </w:p>
        </w:tc>
        <w:tc>
          <w:tcPr>
            <w:tcW w:w="1184" w:type="dxa"/>
            <w:shd w:val="clear" w:color="000000" w:fill="FFFFFF"/>
            <w:noWrap/>
          </w:tcPr>
          <w:p w14:paraId="5102FF74" w14:textId="77777777" w:rsidR="00906F15" w:rsidRPr="00906F15" w:rsidRDefault="00906F15" w:rsidP="00906F15">
            <w:pPr>
              <w:rPr>
                <w:ins w:id="3751" w:author="Gary Sullivan" w:date="2020-10-08T02:19:00Z"/>
                <w:lang w:val="en-US"/>
              </w:rPr>
            </w:pPr>
            <w:ins w:id="3752" w:author="Gary Sullivan" w:date="2020-10-08T02:19:00Z">
              <w:r w:rsidRPr="00906F15">
                <w:rPr>
                  <w:lang w:val="en-US"/>
                </w:rPr>
                <w:t>O</w:t>
              </w:r>
            </w:ins>
          </w:p>
        </w:tc>
        <w:tc>
          <w:tcPr>
            <w:tcW w:w="1183" w:type="dxa"/>
            <w:shd w:val="clear" w:color="000000" w:fill="FFFFFF"/>
            <w:noWrap/>
          </w:tcPr>
          <w:p w14:paraId="7B0EED5D" w14:textId="77777777" w:rsidR="00906F15" w:rsidRPr="00906F15" w:rsidRDefault="00906F15" w:rsidP="00906F15">
            <w:pPr>
              <w:rPr>
                <w:ins w:id="3753" w:author="Gary Sullivan" w:date="2020-10-08T02:19:00Z"/>
                <w:lang w:val="en-US"/>
              </w:rPr>
            </w:pPr>
            <w:ins w:id="3754" w:author="Gary Sullivan" w:date="2020-10-08T02:19:00Z">
              <w:r w:rsidRPr="00906F15">
                <w:rPr>
                  <w:lang w:val="en-US"/>
                </w:rPr>
                <w:t>O</w:t>
              </w:r>
            </w:ins>
          </w:p>
        </w:tc>
        <w:tc>
          <w:tcPr>
            <w:tcW w:w="1184" w:type="dxa"/>
            <w:shd w:val="clear" w:color="000000" w:fill="FFFFFF"/>
            <w:noWrap/>
          </w:tcPr>
          <w:p w14:paraId="06B4FC07" w14:textId="77777777" w:rsidR="00906F15" w:rsidRPr="00906F15" w:rsidRDefault="00906F15" w:rsidP="00906F15">
            <w:pPr>
              <w:rPr>
                <w:ins w:id="3755" w:author="Gary Sullivan" w:date="2020-10-08T02:19:00Z"/>
                <w:lang w:val="en-US"/>
              </w:rPr>
            </w:pPr>
            <w:ins w:id="3756" w:author="Gary Sullivan" w:date="2020-10-08T02:19:00Z">
              <w:r w:rsidRPr="00906F15">
                <w:rPr>
                  <w:lang w:val="en-US"/>
                </w:rPr>
                <w:t>O</w:t>
              </w:r>
            </w:ins>
          </w:p>
        </w:tc>
        <w:tc>
          <w:tcPr>
            <w:tcW w:w="1183" w:type="dxa"/>
            <w:shd w:val="clear" w:color="000000" w:fill="FFFFFF"/>
            <w:noWrap/>
          </w:tcPr>
          <w:p w14:paraId="68355A1A" w14:textId="77777777" w:rsidR="00906F15" w:rsidRPr="00906F15" w:rsidRDefault="00906F15" w:rsidP="00906F15">
            <w:pPr>
              <w:rPr>
                <w:ins w:id="3757" w:author="Gary Sullivan" w:date="2020-10-08T02:19:00Z"/>
                <w:lang w:val="en-US"/>
              </w:rPr>
            </w:pPr>
            <w:ins w:id="3758" w:author="Gary Sullivan" w:date="2020-10-08T02:19:00Z">
              <w:r w:rsidRPr="00906F15">
                <w:rPr>
                  <w:lang w:val="en-US"/>
                </w:rPr>
                <w:t>O</w:t>
              </w:r>
            </w:ins>
          </w:p>
        </w:tc>
        <w:tc>
          <w:tcPr>
            <w:tcW w:w="1189" w:type="dxa"/>
            <w:shd w:val="clear" w:color="000000" w:fill="FFFFFF"/>
            <w:noWrap/>
          </w:tcPr>
          <w:p w14:paraId="61CE952C" w14:textId="77777777" w:rsidR="00906F15" w:rsidRPr="00906F15" w:rsidRDefault="00906F15" w:rsidP="00906F15">
            <w:pPr>
              <w:rPr>
                <w:ins w:id="3759" w:author="Gary Sullivan" w:date="2020-10-08T02:19:00Z"/>
                <w:lang w:val="en-US"/>
              </w:rPr>
            </w:pPr>
            <w:ins w:id="3760" w:author="Gary Sullivan" w:date="2020-10-08T02:19:00Z">
              <w:r w:rsidRPr="00906F15">
                <w:rPr>
                  <w:lang w:val="en-US"/>
                </w:rPr>
                <w:t>O</w:t>
              </w:r>
            </w:ins>
          </w:p>
        </w:tc>
      </w:tr>
      <w:tr w:rsidR="00906F15" w:rsidRPr="00906F15" w14:paraId="4C101C9B" w14:textId="77777777" w:rsidTr="00EA7CA0">
        <w:trPr>
          <w:trHeight w:val="315"/>
          <w:jc w:val="center"/>
          <w:ins w:id="3761" w:author="Gary Sullivan" w:date="2020-10-08T02:19:00Z"/>
        </w:trPr>
        <w:tc>
          <w:tcPr>
            <w:tcW w:w="1071" w:type="dxa"/>
            <w:shd w:val="clear" w:color="auto" w:fill="auto"/>
            <w:noWrap/>
            <w:vAlign w:val="center"/>
            <w:hideMark/>
          </w:tcPr>
          <w:p w14:paraId="52C585D1" w14:textId="77777777" w:rsidR="00906F15" w:rsidRPr="00906F15" w:rsidRDefault="00906F15" w:rsidP="00906F15">
            <w:pPr>
              <w:rPr>
                <w:ins w:id="3762" w:author="Gary Sullivan" w:date="2020-10-08T02:19:00Z"/>
                <w:lang w:val="en-US"/>
              </w:rPr>
            </w:pPr>
            <w:ins w:id="3763" w:author="Gary Sullivan" w:date="2020-10-08T02:19:00Z">
              <w:r w:rsidRPr="00906F15">
                <w:rPr>
                  <w:lang w:val="en-US"/>
                </w:rPr>
                <w:t>Class A2</w:t>
              </w:r>
            </w:ins>
          </w:p>
        </w:tc>
        <w:tc>
          <w:tcPr>
            <w:tcW w:w="1183" w:type="dxa"/>
            <w:shd w:val="clear" w:color="000000" w:fill="FFFFFF"/>
            <w:noWrap/>
          </w:tcPr>
          <w:p w14:paraId="7EAB8B26" w14:textId="77777777" w:rsidR="00906F15" w:rsidRPr="00906F15" w:rsidRDefault="00906F15" w:rsidP="00906F15">
            <w:pPr>
              <w:rPr>
                <w:ins w:id="3764" w:author="Gary Sullivan" w:date="2020-10-08T02:19:00Z"/>
                <w:lang w:val="en-US"/>
              </w:rPr>
            </w:pPr>
            <w:ins w:id="3765" w:author="Gary Sullivan" w:date="2020-10-08T02:19:00Z">
              <w:r w:rsidRPr="00906F15">
                <w:rPr>
                  <w:lang w:val="en-US"/>
                </w:rPr>
                <w:t>O</w:t>
              </w:r>
            </w:ins>
          </w:p>
        </w:tc>
        <w:tc>
          <w:tcPr>
            <w:tcW w:w="1183" w:type="dxa"/>
            <w:shd w:val="clear" w:color="000000" w:fill="FFFFFF"/>
            <w:noWrap/>
          </w:tcPr>
          <w:p w14:paraId="1606240C" w14:textId="77777777" w:rsidR="00906F15" w:rsidRPr="00906F15" w:rsidRDefault="00906F15" w:rsidP="00906F15">
            <w:pPr>
              <w:rPr>
                <w:ins w:id="3766" w:author="Gary Sullivan" w:date="2020-10-08T02:19:00Z"/>
                <w:lang w:val="en-US"/>
              </w:rPr>
            </w:pPr>
            <w:ins w:id="3767" w:author="Gary Sullivan" w:date="2020-10-08T02:19:00Z">
              <w:r w:rsidRPr="00906F15">
                <w:rPr>
                  <w:lang w:val="en-US"/>
                </w:rPr>
                <w:t>O</w:t>
              </w:r>
            </w:ins>
          </w:p>
        </w:tc>
        <w:tc>
          <w:tcPr>
            <w:tcW w:w="1184" w:type="dxa"/>
            <w:shd w:val="clear" w:color="000000" w:fill="FFFFFF"/>
            <w:noWrap/>
          </w:tcPr>
          <w:p w14:paraId="04A1A1ED" w14:textId="77777777" w:rsidR="00906F15" w:rsidRPr="00906F15" w:rsidRDefault="00906F15" w:rsidP="00906F15">
            <w:pPr>
              <w:rPr>
                <w:ins w:id="3768" w:author="Gary Sullivan" w:date="2020-10-08T02:19:00Z"/>
                <w:lang w:val="en-US"/>
              </w:rPr>
            </w:pPr>
            <w:ins w:id="3769" w:author="Gary Sullivan" w:date="2020-10-08T02:19:00Z">
              <w:r w:rsidRPr="00906F15">
                <w:rPr>
                  <w:lang w:val="en-US"/>
                </w:rPr>
                <w:t>O</w:t>
              </w:r>
            </w:ins>
          </w:p>
        </w:tc>
        <w:tc>
          <w:tcPr>
            <w:tcW w:w="1183" w:type="dxa"/>
            <w:shd w:val="clear" w:color="000000" w:fill="FFFFFF"/>
            <w:noWrap/>
          </w:tcPr>
          <w:p w14:paraId="47CDB21A" w14:textId="77777777" w:rsidR="00906F15" w:rsidRPr="00906F15" w:rsidRDefault="00906F15" w:rsidP="00906F15">
            <w:pPr>
              <w:rPr>
                <w:ins w:id="3770" w:author="Gary Sullivan" w:date="2020-10-08T02:19:00Z"/>
                <w:lang w:val="en-US"/>
              </w:rPr>
            </w:pPr>
            <w:ins w:id="3771" w:author="Gary Sullivan" w:date="2020-10-08T02:19:00Z">
              <w:r w:rsidRPr="00906F15">
                <w:rPr>
                  <w:lang w:val="en-US"/>
                </w:rPr>
                <w:t>O</w:t>
              </w:r>
            </w:ins>
          </w:p>
        </w:tc>
        <w:tc>
          <w:tcPr>
            <w:tcW w:w="1184" w:type="dxa"/>
            <w:shd w:val="clear" w:color="000000" w:fill="FFFFFF"/>
            <w:noWrap/>
          </w:tcPr>
          <w:p w14:paraId="39366158" w14:textId="77777777" w:rsidR="00906F15" w:rsidRPr="00906F15" w:rsidRDefault="00906F15" w:rsidP="00906F15">
            <w:pPr>
              <w:rPr>
                <w:ins w:id="3772" w:author="Gary Sullivan" w:date="2020-10-08T02:19:00Z"/>
                <w:lang w:val="en-US"/>
              </w:rPr>
            </w:pPr>
            <w:ins w:id="3773" w:author="Gary Sullivan" w:date="2020-10-08T02:19:00Z">
              <w:r w:rsidRPr="00906F15">
                <w:rPr>
                  <w:lang w:val="en-US"/>
                </w:rPr>
                <w:t>O</w:t>
              </w:r>
            </w:ins>
          </w:p>
        </w:tc>
        <w:tc>
          <w:tcPr>
            <w:tcW w:w="1183" w:type="dxa"/>
            <w:shd w:val="clear" w:color="000000" w:fill="FFFFFF"/>
            <w:noWrap/>
          </w:tcPr>
          <w:p w14:paraId="764134E6" w14:textId="77777777" w:rsidR="00906F15" w:rsidRPr="00906F15" w:rsidRDefault="00906F15" w:rsidP="00906F15">
            <w:pPr>
              <w:rPr>
                <w:ins w:id="3774" w:author="Gary Sullivan" w:date="2020-10-08T02:19:00Z"/>
                <w:lang w:val="en-US"/>
              </w:rPr>
            </w:pPr>
            <w:ins w:id="3775" w:author="Gary Sullivan" w:date="2020-10-08T02:19:00Z">
              <w:r w:rsidRPr="00906F15">
                <w:rPr>
                  <w:lang w:val="en-US"/>
                </w:rPr>
                <w:t>O</w:t>
              </w:r>
            </w:ins>
          </w:p>
        </w:tc>
        <w:tc>
          <w:tcPr>
            <w:tcW w:w="1189" w:type="dxa"/>
            <w:shd w:val="clear" w:color="000000" w:fill="FFFFFF"/>
            <w:noWrap/>
          </w:tcPr>
          <w:p w14:paraId="3E9743C8" w14:textId="77777777" w:rsidR="00906F15" w:rsidRPr="00906F15" w:rsidRDefault="00906F15" w:rsidP="00906F15">
            <w:pPr>
              <w:rPr>
                <w:ins w:id="3776" w:author="Gary Sullivan" w:date="2020-10-08T02:19:00Z"/>
                <w:lang w:val="en-US"/>
              </w:rPr>
            </w:pPr>
            <w:ins w:id="3777" w:author="Gary Sullivan" w:date="2020-10-08T02:19:00Z">
              <w:r w:rsidRPr="00906F15">
                <w:rPr>
                  <w:lang w:val="en-US"/>
                </w:rPr>
                <w:t>O</w:t>
              </w:r>
            </w:ins>
          </w:p>
        </w:tc>
      </w:tr>
      <w:tr w:rsidR="00906F15" w:rsidRPr="00906F15" w14:paraId="6FF407CE" w14:textId="77777777" w:rsidTr="00EA7CA0">
        <w:trPr>
          <w:trHeight w:val="315"/>
          <w:jc w:val="center"/>
          <w:ins w:id="3778" w:author="Gary Sullivan" w:date="2020-10-08T02:19:00Z"/>
        </w:trPr>
        <w:tc>
          <w:tcPr>
            <w:tcW w:w="1071" w:type="dxa"/>
            <w:shd w:val="clear" w:color="auto" w:fill="auto"/>
            <w:noWrap/>
            <w:vAlign w:val="center"/>
          </w:tcPr>
          <w:p w14:paraId="2126550E" w14:textId="77777777" w:rsidR="00906F15" w:rsidRPr="00906F15" w:rsidRDefault="00906F15" w:rsidP="00906F15">
            <w:pPr>
              <w:rPr>
                <w:ins w:id="3779" w:author="Gary Sullivan" w:date="2020-10-08T02:19:00Z"/>
                <w:lang w:val="en-US"/>
              </w:rPr>
            </w:pPr>
            <w:ins w:id="3780" w:author="Gary Sullivan" w:date="2020-10-08T02:19:00Z">
              <w:r w:rsidRPr="00906F15">
                <w:rPr>
                  <w:lang w:val="en-US"/>
                </w:rPr>
                <w:t>Class B</w:t>
              </w:r>
            </w:ins>
          </w:p>
        </w:tc>
        <w:tc>
          <w:tcPr>
            <w:tcW w:w="1183" w:type="dxa"/>
            <w:shd w:val="clear" w:color="000000" w:fill="FFFFFF"/>
            <w:noWrap/>
            <w:vAlign w:val="center"/>
          </w:tcPr>
          <w:p w14:paraId="5699BF65" w14:textId="77777777" w:rsidR="00906F15" w:rsidRPr="00906F15" w:rsidRDefault="00906F15" w:rsidP="00906F15">
            <w:pPr>
              <w:rPr>
                <w:ins w:id="3781" w:author="Gary Sullivan" w:date="2020-10-08T02:19:00Z"/>
                <w:lang w:val="en-US"/>
              </w:rPr>
            </w:pPr>
            <w:ins w:id="3782" w:author="Gary Sullivan" w:date="2020-10-08T02:19:00Z">
              <w:r w:rsidRPr="00906F15">
                <w:rPr>
                  <w:lang w:val="en-US"/>
                </w:rPr>
                <w:t>-0.53%</w:t>
              </w:r>
            </w:ins>
          </w:p>
        </w:tc>
        <w:tc>
          <w:tcPr>
            <w:tcW w:w="1183" w:type="dxa"/>
            <w:shd w:val="clear" w:color="000000" w:fill="FFFFFF"/>
            <w:noWrap/>
            <w:vAlign w:val="center"/>
          </w:tcPr>
          <w:p w14:paraId="63506034" w14:textId="77777777" w:rsidR="00906F15" w:rsidRPr="00906F15" w:rsidRDefault="00906F15" w:rsidP="00906F15">
            <w:pPr>
              <w:rPr>
                <w:ins w:id="3783" w:author="Gary Sullivan" w:date="2020-10-08T02:19:00Z"/>
                <w:lang w:val="en-US"/>
              </w:rPr>
            </w:pPr>
            <w:ins w:id="3784" w:author="Gary Sullivan" w:date="2020-10-08T02:19:00Z">
              <w:r w:rsidRPr="00906F15">
                <w:rPr>
                  <w:lang w:val="en-US"/>
                </w:rPr>
                <w:t>-5.78%</w:t>
              </w:r>
            </w:ins>
          </w:p>
        </w:tc>
        <w:tc>
          <w:tcPr>
            <w:tcW w:w="1184" w:type="dxa"/>
            <w:shd w:val="clear" w:color="000000" w:fill="FFFFFF"/>
            <w:noWrap/>
            <w:vAlign w:val="center"/>
          </w:tcPr>
          <w:p w14:paraId="1D8794EB" w14:textId="77777777" w:rsidR="00906F15" w:rsidRPr="00906F15" w:rsidRDefault="00906F15" w:rsidP="00906F15">
            <w:pPr>
              <w:rPr>
                <w:ins w:id="3785" w:author="Gary Sullivan" w:date="2020-10-08T02:19:00Z"/>
                <w:lang w:val="en-US"/>
              </w:rPr>
            </w:pPr>
            <w:ins w:id="3786" w:author="Gary Sullivan" w:date="2020-10-08T02:19:00Z">
              <w:r w:rsidRPr="00906F15">
                <w:rPr>
                  <w:lang w:val="en-US"/>
                </w:rPr>
                <w:t>-5.15%</w:t>
              </w:r>
            </w:ins>
          </w:p>
        </w:tc>
        <w:tc>
          <w:tcPr>
            <w:tcW w:w="1183" w:type="dxa"/>
            <w:shd w:val="clear" w:color="000000" w:fill="FFFFFF"/>
            <w:noWrap/>
            <w:vAlign w:val="center"/>
          </w:tcPr>
          <w:p w14:paraId="7568AFAB" w14:textId="77777777" w:rsidR="00906F15" w:rsidRPr="00906F15" w:rsidRDefault="00906F15" w:rsidP="00906F15">
            <w:pPr>
              <w:rPr>
                <w:ins w:id="3787" w:author="Gary Sullivan" w:date="2020-10-08T02:19:00Z"/>
                <w:lang w:val="en-US"/>
              </w:rPr>
            </w:pPr>
            <w:ins w:id="3788" w:author="Gary Sullivan" w:date="2020-10-08T02:19:00Z">
              <w:r w:rsidRPr="00906F15">
                <w:rPr>
                  <w:lang w:val="en-US"/>
                </w:rPr>
                <w:t>108%</w:t>
              </w:r>
            </w:ins>
          </w:p>
        </w:tc>
        <w:tc>
          <w:tcPr>
            <w:tcW w:w="1184" w:type="dxa"/>
            <w:shd w:val="clear" w:color="000000" w:fill="FFFFFF"/>
            <w:noWrap/>
            <w:vAlign w:val="center"/>
          </w:tcPr>
          <w:p w14:paraId="4C282B15" w14:textId="77777777" w:rsidR="00906F15" w:rsidRPr="00906F15" w:rsidRDefault="00906F15" w:rsidP="00906F15">
            <w:pPr>
              <w:rPr>
                <w:ins w:id="3789" w:author="Gary Sullivan" w:date="2020-10-08T02:19:00Z"/>
                <w:lang w:val="en-US"/>
              </w:rPr>
            </w:pPr>
            <w:ins w:id="3790" w:author="Gary Sullivan" w:date="2020-10-08T02:19:00Z">
              <w:r w:rsidRPr="00906F15">
                <w:rPr>
                  <w:lang w:val="en-US"/>
                </w:rPr>
                <w:t>4951%</w:t>
              </w:r>
            </w:ins>
          </w:p>
        </w:tc>
        <w:tc>
          <w:tcPr>
            <w:tcW w:w="1183" w:type="dxa"/>
            <w:shd w:val="clear" w:color="000000" w:fill="FFFFFF"/>
            <w:noWrap/>
            <w:vAlign w:val="center"/>
          </w:tcPr>
          <w:p w14:paraId="3C099720" w14:textId="77777777" w:rsidR="00906F15" w:rsidRPr="00906F15" w:rsidRDefault="00906F15" w:rsidP="00906F15">
            <w:pPr>
              <w:rPr>
                <w:ins w:id="3791" w:author="Gary Sullivan" w:date="2020-10-08T02:19:00Z"/>
                <w:lang w:val="en-US"/>
              </w:rPr>
            </w:pPr>
          </w:p>
        </w:tc>
        <w:tc>
          <w:tcPr>
            <w:tcW w:w="1189" w:type="dxa"/>
            <w:shd w:val="clear" w:color="000000" w:fill="FFFFFF"/>
            <w:noWrap/>
            <w:vAlign w:val="center"/>
          </w:tcPr>
          <w:p w14:paraId="56F77FF0" w14:textId="77777777" w:rsidR="00906F15" w:rsidRPr="00906F15" w:rsidRDefault="00906F15" w:rsidP="00906F15">
            <w:pPr>
              <w:rPr>
                <w:ins w:id="3792" w:author="Gary Sullivan" w:date="2020-10-08T02:19:00Z"/>
                <w:lang w:val="en-US"/>
              </w:rPr>
            </w:pPr>
          </w:p>
        </w:tc>
      </w:tr>
      <w:tr w:rsidR="00906F15" w:rsidRPr="00906F15" w14:paraId="375B1E1F" w14:textId="77777777" w:rsidTr="00EA7CA0">
        <w:trPr>
          <w:trHeight w:val="315"/>
          <w:jc w:val="center"/>
          <w:ins w:id="3793" w:author="Gary Sullivan" w:date="2020-10-08T02:19:00Z"/>
        </w:trPr>
        <w:tc>
          <w:tcPr>
            <w:tcW w:w="1071" w:type="dxa"/>
            <w:shd w:val="clear" w:color="auto" w:fill="auto"/>
            <w:noWrap/>
            <w:vAlign w:val="center"/>
          </w:tcPr>
          <w:p w14:paraId="7FDC6012" w14:textId="77777777" w:rsidR="00906F15" w:rsidRPr="00906F15" w:rsidRDefault="00906F15" w:rsidP="00906F15">
            <w:pPr>
              <w:rPr>
                <w:ins w:id="3794" w:author="Gary Sullivan" w:date="2020-10-08T02:19:00Z"/>
                <w:lang w:val="en-US"/>
              </w:rPr>
            </w:pPr>
            <w:ins w:id="3795" w:author="Gary Sullivan" w:date="2020-10-08T02:19:00Z">
              <w:r w:rsidRPr="00906F15">
                <w:rPr>
                  <w:lang w:val="en-US"/>
                </w:rPr>
                <w:t>Class C</w:t>
              </w:r>
            </w:ins>
          </w:p>
        </w:tc>
        <w:tc>
          <w:tcPr>
            <w:tcW w:w="1183" w:type="dxa"/>
            <w:shd w:val="clear" w:color="000000" w:fill="FFFFFF"/>
            <w:noWrap/>
            <w:vAlign w:val="center"/>
          </w:tcPr>
          <w:p w14:paraId="445E84A8" w14:textId="77777777" w:rsidR="00906F15" w:rsidRPr="00906F15" w:rsidRDefault="00906F15" w:rsidP="00906F15">
            <w:pPr>
              <w:rPr>
                <w:ins w:id="3796" w:author="Gary Sullivan" w:date="2020-10-08T02:19:00Z"/>
                <w:lang w:val="en-US"/>
              </w:rPr>
            </w:pPr>
            <w:ins w:id="3797" w:author="Gary Sullivan" w:date="2020-10-08T02:19:00Z">
              <w:r w:rsidRPr="00906F15">
                <w:rPr>
                  <w:lang w:val="en-US"/>
                </w:rPr>
                <w:t>-0.59%</w:t>
              </w:r>
            </w:ins>
          </w:p>
        </w:tc>
        <w:tc>
          <w:tcPr>
            <w:tcW w:w="1183" w:type="dxa"/>
            <w:shd w:val="clear" w:color="000000" w:fill="FFFFFF"/>
            <w:noWrap/>
            <w:vAlign w:val="center"/>
          </w:tcPr>
          <w:p w14:paraId="7913ED15" w14:textId="77777777" w:rsidR="00906F15" w:rsidRPr="00906F15" w:rsidRDefault="00906F15" w:rsidP="00906F15">
            <w:pPr>
              <w:rPr>
                <w:ins w:id="3798" w:author="Gary Sullivan" w:date="2020-10-08T02:19:00Z"/>
                <w:lang w:val="en-US"/>
              </w:rPr>
            </w:pPr>
            <w:ins w:id="3799" w:author="Gary Sullivan" w:date="2020-10-08T02:19:00Z">
              <w:r w:rsidRPr="00906F15">
                <w:rPr>
                  <w:lang w:val="en-US"/>
                </w:rPr>
                <w:t>-6.58%</w:t>
              </w:r>
            </w:ins>
          </w:p>
        </w:tc>
        <w:tc>
          <w:tcPr>
            <w:tcW w:w="1184" w:type="dxa"/>
            <w:shd w:val="clear" w:color="000000" w:fill="FFFFFF"/>
            <w:noWrap/>
            <w:vAlign w:val="center"/>
          </w:tcPr>
          <w:p w14:paraId="0C7B267C" w14:textId="77777777" w:rsidR="00906F15" w:rsidRPr="00906F15" w:rsidRDefault="00906F15" w:rsidP="00906F15">
            <w:pPr>
              <w:rPr>
                <w:ins w:id="3800" w:author="Gary Sullivan" w:date="2020-10-08T02:19:00Z"/>
                <w:lang w:val="en-US"/>
              </w:rPr>
            </w:pPr>
            <w:ins w:id="3801" w:author="Gary Sullivan" w:date="2020-10-08T02:19:00Z">
              <w:r w:rsidRPr="00906F15">
                <w:rPr>
                  <w:lang w:val="en-US"/>
                </w:rPr>
                <w:t>-6.53%</w:t>
              </w:r>
            </w:ins>
          </w:p>
        </w:tc>
        <w:tc>
          <w:tcPr>
            <w:tcW w:w="1183" w:type="dxa"/>
            <w:shd w:val="clear" w:color="000000" w:fill="FFFFFF"/>
            <w:noWrap/>
            <w:vAlign w:val="center"/>
          </w:tcPr>
          <w:p w14:paraId="6B800D3B" w14:textId="77777777" w:rsidR="00906F15" w:rsidRPr="00906F15" w:rsidRDefault="00906F15" w:rsidP="00906F15">
            <w:pPr>
              <w:rPr>
                <w:ins w:id="3802" w:author="Gary Sullivan" w:date="2020-10-08T02:19:00Z"/>
                <w:lang w:val="en-US"/>
              </w:rPr>
            </w:pPr>
            <w:ins w:id="3803" w:author="Gary Sullivan" w:date="2020-10-08T02:19:00Z">
              <w:r w:rsidRPr="00906F15">
                <w:rPr>
                  <w:lang w:val="en-US"/>
                </w:rPr>
                <w:t>105%</w:t>
              </w:r>
            </w:ins>
          </w:p>
        </w:tc>
        <w:tc>
          <w:tcPr>
            <w:tcW w:w="1184" w:type="dxa"/>
            <w:shd w:val="clear" w:color="000000" w:fill="FFFFFF"/>
            <w:noWrap/>
            <w:vAlign w:val="center"/>
          </w:tcPr>
          <w:p w14:paraId="2A887464" w14:textId="77777777" w:rsidR="00906F15" w:rsidRPr="00906F15" w:rsidRDefault="00906F15" w:rsidP="00906F15">
            <w:pPr>
              <w:rPr>
                <w:ins w:id="3804" w:author="Gary Sullivan" w:date="2020-10-08T02:19:00Z"/>
                <w:lang w:val="en-US"/>
              </w:rPr>
            </w:pPr>
            <w:ins w:id="3805" w:author="Gary Sullivan" w:date="2020-10-08T02:19:00Z">
              <w:r w:rsidRPr="00906F15">
                <w:rPr>
                  <w:lang w:val="en-US"/>
                </w:rPr>
                <w:t>5279%</w:t>
              </w:r>
            </w:ins>
          </w:p>
        </w:tc>
        <w:tc>
          <w:tcPr>
            <w:tcW w:w="1183" w:type="dxa"/>
            <w:shd w:val="clear" w:color="000000" w:fill="FFFFFF"/>
            <w:noWrap/>
            <w:vAlign w:val="center"/>
          </w:tcPr>
          <w:p w14:paraId="4FE5DFCB" w14:textId="77777777" w:rsidR="00906F15" w:rsidRPr="00906F15" w:rsidRDefault="00906F15" w:rsidP="00906F15">
            <w:pPr>
              <w:rPr>
                <w:ins w:id="3806" w:author="Gary Sullivan" w:date="2020-10-08T02:19:00Z"/>
                <w:lang w:val="en-US"/>
              </w:rPr>
            </w:pPr>
          </w:p>
        </w:tc>
        <w:tc>
          <w:tcPr>
            <w:tcW w:w="1189" w:type="dxa"/>
            <w:shd w:val="clear" w:color="000000" w:fill="FFFFFF"/>
            <w:noWrap/>
            <w:vAlign w:val="center"/>
          </w:tcPr>
          <w:p w14:paraId="40C742D1" w14:textId="77777777" w:rsidR="00906F15" w:rsidRPr="00906F15" w:rsidRDefault="00906F15" w:rsidP="00906F15">
            <w:pPr>
              <w:rPr>
                <w:ins w:id="3807" w:author="Gary Sullivan" w:date="2020-10-08T02:19:00Z"/>
                <w:lang w:val="en-US"/>
              </w:rPr>
            </w:pPr>
          </w:p>
        </w:tc>
      </w:tr>
      <w:tr w:rsidR="00906F15" w:rsidRPr="00906F15" w14:paraId="20E4ACE4" w14:textId="77777777" w:rsidTr="00EA7CA0">
        <w:trPr>
          <w:trHeight w:val="315"/>
          <w:jc w:val="center"/>
          <w:ins w:id="3808" w:author="Gary Sullivan" w:date="2020-10-08T02:19:00Z"/>
        </w:trPr>
        <w:tc>
          <w:tcPr>
            <w:tcW w:w="1071" w:type="dxa"/>
            <w:shd w:val="clear" w:color="auto" w:fill="auto"/>
            <w:noWrap/>
            <w:vAlign w:val="center"/>
          </w:tcPr>
          <w:p w14:paraId="3D9F6F11" w14:textId="77777777" w:rsidR="00906F15" w:rsidRPr="00906F15" w:rsidRDefault="00906F15" w:rsidP="00906F15">
            <w:pPr>
              <w:rPr>
                <w:ins w:id="3809" w:author="Gary Sullivan" w:date="2020-10-08T02:19:00Z"/>
                <w:lang w:val="en-US"/>
              </w:rPr>
            </w:pPr>
            <w:ins w:id="3810" w:author="Gary Sullivan" w:date="2020-10-08T02:19:00Z">
              <w:r w:rsidRPr="00906F15">
                <w:rPr>
                  <w:lang w:val="en-US"/>
                </w:rPr>
                <w:t>Class E</w:t>
              </w:r>
            </w:ins>
          </w:p>
        </w:tc>
        <w:tc>
          <w:tcPr>
            <w:tcW w:w="1183" w:type="dxa"/>
            <w:shd w:val="clear" w:color="000000" w:fill="FFFFFF"/>
            <w:noWrap/>
            <w:vAlign w:val="center"/>
          </w:tcPr>
          <w:p w14:paraId="2874B6EB" w14:textId="77777777" w:rsidR="00906F15" w:rsidRPr="00906F15" w:rsidRDefault="00906F15" w:rsidP="00906F15">
            <w:pPr>
              <w:rPr>
                <w:ins w:id="3811" w:author="Gary Sullivan" w:date="2020-10-08T02:19:00Z"/>
                <w:lang w:val="en-US"/>
              </w:rPr>
            </w:pPr>
            <w:ins w:id="3812" w:author="Gary Sullivan" w:date="2020-10-08T02:19:00Z">
              <w:r w:rsidRPr="00906F15">
                <w:rPr>
                  <w:lang w:val="en-US"/>
                </w:rPr>
                <w:t>-1.57%</w:t>
              </w:r>
            </w:ins>
          </w:p>
        </w:tc>
        <w:tc>
          <w:tcPr>
            <w:tcW w:w="1183" w:type="dxa"/>
            <w:shd w:val="clear" w:color="000000" w:fill="FFFFFF"/>
            <w:noWrap/>
            <w:vAlign w:val="center"/>
          </w:tcPr>
          <w:p w14:paraId="209A23C0" w14:textId="77777777" w:rsidR="00906F15" w:rsidRPr="00906F15" w:rsidRDefault="00906F15" w:rsidP="00906F15">
            <w:pPr>
              <w:rPr>
                <w:ins w:id="3813" w:author="Gary Sullivan" w:date="2020-10-08T02:19:00Z"/>
                <w:lang w:val="en-US"/>
              </w:rPr>
            </w:pPr>
            <w:ins w:id="3814" w:author="Gary Sullivan" w:date="2020-10-08T02:19:00Z">
              <w:r w:rsidRPr="00906F15">
                <w:rPr>
                  <w:lang w:val="en-US"/>
                </w:rPr>
                <w:t>-1.83%</w:t>
              </w:r>
            </w:ins>
          </w:p>
        </w:tc>
        <w:tc>
          <w:tcPr>
            <w:tcW w:w="1184" w:type="dxa"/>
            <w:shd w:val="clear" w:color="000000" w:fill="FFFFFF"/>
            <w:noWrap/>
            <w:vAlign w:val="center"/>
          </w:tcPr>
          <w:p w14:paraId="545A3013" w14:textId="77777777" w:rsidR="00906F15" w:rsidRPr="00906F15" w:rsidRDefault="00906F15" w:rsidP="00906F15">
            <w:pPr>
              <w:rPr>
                <w:ins w:id="3815" w:author="Gary Sullivan" w:date="2020-10-08T02:19:00Z"/>
                <w:lang w:val="en-US"/>
              </w:rPr>
            </w:pPr>
            <w:ins w:id="3816" w:author="Gary Sullivan" w:date="2020-10-08T02:19:00Z">
              <w:r w:rsidRPr="00906F15">
                <w:rPr>
                  <w:lang w:val="en-US"/>
                </w:rPr>
                <w:t>-3.17%</w:t>
              </w:r>
            </w:ins>
          </w:p>
        </w:tc>
        <w:tc>
          <w:tcPr>
            <w:tcW w:w="1183" w:type="dxa"/>
            <w:shd w:val="clear" w:color="000000" w:fill="FFFFFF"/>
            <w:noWrap/>
            <w:vAlign w:val="center"/>
          </w:tcPr>
          <w:p w14:paraId="22F33301" w14:textId="77777777" w:rsidR="00906F15" w:rsidRPr="00906F15" w:rsidRDefault="00906F15" w:rsidP="00906F15">
            <w:pPr>
              <w:rPr>
                <w:ins w:id="3817" w:author="Gary Sullivan" w:date="2020-10-08T02:19:00Z"/>
                <w:lang w:val="en-US"/>
              </w:rPr>
            </w:pPr>
            <w:ins w:id="3818" w:author="Gary Sullivan" w:date="2020-10-08T02:19:00Z">
              <w:r w:rsidRPr="00906F15">
                <w:rPr>
                  <w:lang w:val="en-US"/>
                </w:rPr>
                <w:t>120%</w:t>
              </w:r>
            </w:ins>
          </w:p>
        </w:tc>
        <w:tc>
          <w:tcPr>
            <w:tcW w:w="1184" w:type="dxa"/>
            <w:shd w:val="clear" w:color="000000" w:fill="FFFFFF"/>
            <w:noWrap/>
            <w:vAlign w:val="center"/>
          </w:tcPr>
          <w:p w14:paraId="66F868A1" w14:textId="77777777" w:rsidR="00906F15" w:rsidRPr="00906F15" w:rsidRDefault="00906F15" w:rsidP="00906F15">
            <w:pPr>
              <w:rPr>
                <w:ins w:id="3819" w:author="Gary Sullivan" w:date="2020-10-08T02:19:00Z"/>
                <w:lang w:val="en-US"/>
              </w:rPr>
            </w:pPr>
            <w:ins w:id="3820" w:author="Gary Sullivan" w:date="2020-10-08T02:19:00Z">
              <w:r w:rsidRPr="00906F15">
                <w:rPr>
                  <w:lang w:val="en-US"/>
                </w:rPr>
                <w:t>2759%</w:t>
              </w:r>
            </w:ins>
          </w:p>
        </w:tc>
        <w:tc>
          <w:tcPr>
            <w:tcW w:w="1183" w:type="dxa"/>
            <w:shd w:val="clear" w:color="000000" w:fill="FFFFFF"/>
            <w:noWrap/>
            <w:vAlign w:val="center"/>
          </w:tcPr>
          <w:p w14:paraId="62D2DC53" w14:textId="77777777" w:rsidR="00906F15" w:rsidRPr="00906F15" w:rsidRDefault="00906F15" w:rsidP="00906F15">
            <w:pPr>
              <w:rPr>
                <w:ins w:id="3821" w:author="Gary Sullivan" w:date="2020-10-08T02:19:00Z"/>
                <w:lang w:val="en-US"/>
              </w:rPr>
            </w:pPr>
          </w:p>
        </w:tc>
        <w:tc>
          <w:tcPr>
            <w:tcW w:w="1189" w:type="dxa"/>
            <w:shd w:val="clear" w:color="000000" w:fill="FFFFFF"/>
            <w:noWrap/>
            <w:vAlign w:val="center"/>
          </w:tcPr>
          <w:p w14:paraId="4E5B5550" w14:textId="77777777" w:rsidR="00906F15" w:rsidRPr="00906F15" w:rsidRDefault="00906F15" w:rsidP="00906F15">
            <w:pPr>
              <w:rPr>
                <w:ins w:id="3822" w:author="Gary Sullivan" w:date="2020-10-08T02:19:00Z"/>
                <w:lang w:val="en-US"/>
              </w:rPr>
            </w:pPr>
          </w:p>
        </w:tc>
      </w:tr>
      <w:tr w:rsidR="00906F15" w:rsidRPr="00906F15" w14:paraId="7583A1CC" w14:textId="77777777" w:rsidTr="00EA7CA0">
        <w:trPr>
          <w:trHeight w:val="315"/>
          <w:jc w:val="center"/>
          <w:ins w:id="3823" w:author="Gary Sullivan" w:date="2020-10-08T02:19:00Z"/>
        </w:trPr>
        <w:tc>
          <w:tcPr>
            <w:tcW w:w="1071" w:type="dxa"/>
            <w:shd w:val="clear" w:color="auto" w:fill="auto"/>
            <w:noWrap/>
            <w:vAlign w:val="center"/>
          </w:tcPr>
          <w:p w14:paraId="7FC95D99" w14:textId="77777777" w:rsidR="00906F15" w:rsidRPr="00906F15" w:rsidRDefault="00906F15" w:rsidP="00906F15">
            <w:pPr>
              <w:rPr>
                <w:ins w:id="3824" w:author="Gary Sullivan" w:date="2020-10-08T02:19:00Z"/>
                <w:b/>
                <w:bCs/>
                <w:lang w:val="en-US"/>
              </w:rPr>
            </w:pPr>
            <w:ins w:id="3825" w:author="Gary Sullivan" w:date="2020-10-08T02:19:00Z">
              <w:r w:rsidRPr="00906F15">
                <w:rPr>
                  <w:b/>
                  <w:bCs/>
                  <w:lang w:val="en-US"/>
                </w:rPr>
                <w:t>Overall</w:t>
              </w:r>
            </w:ins>
          </w:p>
        </w:tc>
        <w:tc>
          <w:tcPr>
            <w:tcW w:w="1183" w:type="dxa"/>
            <w:shd w:val="clear" w:color="000000" w:fill="FFFFFF"/>
            <w:noWrap/>
            <w:vAlign w:val="center"/>
          </w:tcPr>
          <w:p w14:paraId="6B18AE51" w14:textId="77777777" w:rsidR="00906F15" w:rsidRPr="00906F15" w:rsidRDefault="00906F15" w:rsidP="00906F15">
            <w:pPr>
              <w:rPr>
                <w:ins w:id="3826" w:author="Gary Sullivan" w:date="2020-10-08T02:19:00Z"/>
                <w:lang w:val="en-US"/>
              </w:rPr>
            </w:pPr>
            <w:ins w:id="3827" w:author="Gary Sullivan" w:date="2020-10-08T02:19:00Z">
              <w:r w:rsidRPr="00906F15">
                <w:rPr>
                  <w:lang w:val="en-US"/>
                </w:rPr>
                <w:t>-0.81%</w:t>
              </w:r>
            </w:ins>
          </w:p>
        </w:tc>
        <w:tc>
          <w:tcPr>
            <w:tcW w:w="1183" w:type="dxa"/>
            <w:shd w:val="clear" w:color="000000" w:fill="FFFFFF"/>
            <w:noWrap/>
            <w:vAlign w:val="center"/>
          </w:tcPr>
          <w:p w14:paraId="2CE43D75" w14:textId="77777777" w:rsidR="00906F15" w:rsidRPr="00906F15" w:rsidRDefault="00906F15" w:rsidP="00906F15">
            <w:pPr>
              <w:rPr>
                <w:ins w:id="3828" w:author="Gary Sullivan" w:date="2020-10-08T02:19:00Z"/>
                <w:lang w:val="en-US"/>
              </w:rPr>
            </w:pPr>
            <w:ins w:id="3829" w:author="Gary Sullivan" w:date="2020-10-08T02:19:00Z">
              <w:r w:rsidRPr="00906F15">
                <w:rPr>
                  <w:lang w:val="en-US"/>
                </w:rPr>
                <w:t>-5.06%</w:t>
              </w:r>
            </w:ins>
          </w:p>
        </w:tc>
        <w:tc>
          <w:tcPr>
            <w:tcW w:w="1184" w:type="dxa"/>
            <w:shd w:val="clear" w:color="000000" w:fill="FFFFFF"/>
            <w:noWrap/>
            <w:vAlign w:val="center"/>
          </w:tcPr>
          <w:p w14:paraId="4B1677DC" w14:textId="77777777" w:rsidR="00906F15" w:rsidRPr="00906F15" w:rsidRDefault="00906F15" w:rsidP="00906F15">
            <w:pPr>
              <w:rPr>
                <w:ins w:id="3830" w:author="Gary Sullivan" w:date="2020-10-08T02:19:00Z"/>
                <w:lang w:val="en-US"/>
              </w:rPr>
            </w:pPr>
            <w:ins w:id="3831" w:author="Gary Sullivan" w:date="2020-10-08T02:19:00Z">
              <w:r w:rsidRPr="00906F15">
                <w:rPr>
                  <w:lang w:val="en-US"/>
                </w:rPr>
                <w:t>-5.12%</w:t>
              </w:r>
            </w:ins>
          </w:p>
        </w:tc>
        <w:tc>
          <w:tcPr>
            <w:tcW w:w="1183" w:type="dxa"/>
            <w:shd w:val="clear" w:color="000000" w:fill="FFFFFF"/>
            <w:noWrap/>
            <w:vAlign w:val="center"/>
          </w:tcPr>
          <w:p w14:paraId="38012244" w14:textId="77777777" w:rsidR="00906F15" w:rsidRPr="00906F15" w:rsidRDefault="00906F15" w:rsidP="00906F15">
            <w:pPr>
              <w:rPr>
                <w:ins w:id="3832" w:author="Gary Sullivan" w:date="2020-10-08T02:19:00Z"/>
                <w:lang w:val="en-US"/>
              </w:rPr>
            </w:pPr>
            <w:ins w:id="3833" w:author="Gary Sullivan" w:date="2020-10-08T02:19:00Z">
              <w:r w:rsidRPr="00906F15">
                <w:rPr>
                  <w:lang w:val="en-US"/>
                </w:rPr>
                <w:t>110%</w:t>
              </w:r>
            </w:ins>
          </w:p>
        </w:tc>
        <w:tc>
          <w:tcPr>
            <w:tcW w:w="1184" w:type="dxa"/>
            <w:shd w:val="clear" w:color="000000" w:fill="FFFFFF"/>
            <w:noWrap/>
            <w:vAlign w:val="center"/>
          </w:tcPr>
          <w:p w14:paraId="1E8C6166" w14:textId="77777777" w:rsidR="00906F15" w:rsidRPr="00906F15" w:rsidRDefault="00906F15" w:rsidP="00906F15">
            <w:pPr>
              <w:rPr>
                <w:ins w:id="3834" w:author="Gary Sullivan" w:date="2020-10-08T02:19:00Z"/>
                <w:lang w:val="en-US"/>
              </w:rPr>
            </w:pPr>
            <w:ins w:id="3835" w:author="Gary Sullivan" w:date="2020-10-08T02:19:00Z">
              <w:r w:rsidRPr="00906F15">
                <w:rPr>
                  <w:lang w:val="en-US"/>
                </w:rPr>
                <w:t>4370%</w:t>
              </w:r>
            </w:ins>
          </w:p>
        </w:tc>
        <w:tc>
          <w:tcPr>
            <w:tcW w:w="1183" w:type="dxa"/>
            <w:shd w:val="clear" w:color="000000" w:fill="FFFFFF"/>
            <w:noWrap/>
            <w:vAlign w:val="center"/>
          </w:tcPr>
          <w:p w14:paraId="0A813F9A" w14:textId="77777777" w:rsidR="00906F15" w:rsidRPr="00906F15" w:rsidRDefault="00906F15" w:rsidP="00906F15">
            <w:pPr>
              <w:rPr>
                <w:ins w:id="3836" w:author="Gary Sullivan" w:date="2020-10-08T02:19:00Z"/>
                <w:lang w:val="en-US"/>
              </w:rPr>
            </w:pPr>
          </w:p>
        </w:tc>
        <w:tc>
          <w:tcPr>
            <w:tcW w:w="1189" w:type="dxa"/>
            <w:shd w:val="clear" w:color="000000" w:fill="FFFFFF"/>
            <w:noWrap/>
            <w:vAlign w:val="center"/>
          </w:tcPr>
          <w:p w14:paraId="1B71BD9B" w14:textId="77777777" w:rsidR="00906F15" w:rsidRPr="00906F15" w:rsidRDefault="00906F15" w:rsidP="00906F15">
            <w:pPr>
              <w:rPr>
                <w:ins w:id="3837" w:author="Gary Sullivan" w:date="2020-10-08T02:19:00Z"/>
                <w:lang w:val="en-US"/>
              </w:rPr>
            </w:pPr>
          </w:p>
        </w:tc>
      </w:tr>
      <w:tr w:rsidR="00906F15" w:rsidRPr="00906F15" w14:paraId="658F63A0" w14:textId="77777777" w:rsidTr="00EA7CA0">
        <w:trPr>
          <w:trHeight w:val="315"/>
          <w:jc w:val="center"/>
          <w:ins w:id="3838" w:author="Gary Sullivan" w:date="2020-10-08T02:19:00Z"/>
        </w:trPr>
        <w:tc>
          <w:tcPr>
            <w:tcW w:w="1071" w:type="dxa"/>
            <w:shd w:val="clear" w:color="auto" w:fill="auto"/>
            <w:noWrap/>
            <w:vAlign w:val="center"/>
          </w:tcPr>
          <w:p w14:paraId="55E2FBAE" w14:textId="77777777" w:rsidR="00906F15" w:rsidRPr="00906F15" w:rsidRDefault="00906F15" w:rsidP="00906F15">
            <w:pPr>
              <w:rPr>
                <w:ins w:id="3839" w:author="Gary Sullivan" w:date="2020-10-08T02:19:00Z"/>
                <w:lang w:val="en-US"/>
              </w:rPr>
            </w:pPr>
            <w:ins w:id="3840" w:author="Gary Sullivan" w:date="2020-10-08T02:19:00Z">
              <w:r w:rsidRPr="00906F15">
                <w:rPr>
                  <w:lang w:val="en-US"/>
                </w:rPr>
                <w:t>Class D</w:t>
              </w:r>
            </w:ins>
          </w:p>
        </w:tc>
        <w:tc>
          <w:tcPr>
            <w:tcW w:w="1183" w:type="dxa"/>
            <w:shd w:val="clear" w:color="000000" w:fill="FFFFFF"/>
            <w:noWrap/>
            <w:vAlign w:val="center"/>
          </w:tcPr>
          <w:p w14:paraId="7FDE23B0" w14:textId="77777777" w:rsidR="00906F15" w:rsidRPr="00906F15" w:rsidRDefault="00906F15" w:rsidP="00906F15">
            <w:pPr>
              <w:rPr>
                <w:ins w:id="3841" w:author="Gary Sullivan" w:date="2020-10-08T02:19:00Z"/>
                <w:lang w:val="en-US"/>
              </w:rPr>
            </w:pPr>
            <w:ins w:id="3842" w:author="Gary Sullivan" w:date="2020-10-08T02:19:00Z">
              <w:r w:rsidRPr="00906F15">
                <w:rPr>
                  <w:lang w:val="en-US"/>
                </w:rPr>
                <w:t>-0.98%</w:t>
              </w:r>
            </w:ins>
          </w:p>
        </w:tc>
        <w:tc>
          <w:tcPr>
            <w:tcW w:w="1183" w:type="dxa"/>
            <w:shd w:val="clear" w:color="000000" w:fill="FFFFFF"/>
            <w:noWrap/>
            <w:vAlign w:val="center"/>
          </w:tcPr>
          <w:p w14:paraId="080C2335" w14:textId="77777777" w:rsidR="00906F15" w:rsidRPr="00906F15" w:rsidRDefault="00906F15" w:rsidP="00906F15">
            <w:pPr>
              <w:rPr>
                <w:ins w:id="3843" w:author="Gary Sullivan" w:date="2020-10-08T02:19:00Z"/>
                <w:lang w:val="en-US"/>
              </w:rPr>
            </w:pPr>
            <w:ins w:id="3844" w:author="Gary Sullivan" w:date="2020-10-08T02:19:00Z">
              <w:r w:rsidRPr="00906F15">
                <w:rPr>
                  <w:lang w:val="en-US"/>
                </w:rPr>
                <w:t>-4.43%</w:t>
              </w:r>
            </w:ins>
          </w:p>
        </w:tc>
        <w:tc>
          <w:tcPr>
            <w:tcW w:w="1184" w:type="dxa"/>
            <w:shd w:val="clear" w:color="000000" w:fill="FFFFFF"/>
            <w:noWrap/>
            <w:vAlign w:val="center"/>
          </w:tcPr>
          <w:p w14:paraId="54AF5CED" w14:textId="77777777" w:rsidR="00906F15" w:rsidRPr="00906F15" w:rsidRDefault="00906F15" w:rsidP="00906F15">
            <w:pPr>
              <w:rPr>
                <w:ins w:id="3845" w:author="Gary Sullivan" w:date="2020-10-08T02:19:00Z"/>
                <w:lang w:val="en-US"/>
              </w:rPr>
            </w:pPr>
            <w:ins w:id="3846" w:author="Gary Sullivan" w:date="2020-10-08T02:19:00Z">
              <w:r w:rsidRPr="00906F15">
                <w:rPr>
                  <w:lang w:val="en-US"/>
                </w:rPr>
                <w:t>-4.12%</w:t>
              </w:r>
            </w:ins>
          </w:p>
        </w:tc>
        <w:tc>
          <w:tcPr>
            <w:tcW w:w="1183" w:type="dxa"/>
            <w:shd w:val="clear" w:color="000000" w:fill="FFFFFF"/>
            <w:noWrap/>
            <w:vAlign w:val="center"/>
          </w:tcPr>
          <w:p w14:paraId="668CE489" w14:textId="77777777" w:rsidR="00906F15" w:rsidRPr="00906F15" w:rsidRDefault="00906F15" w:rsidP="00906F15">
            <w:pPr>
              <w:rPr>
                <w:ins w:id="3847" w:author="Gary Sullivan" w:date="2020-10-08T02:19:00Z"/>
                <w:lang w:val="en-US"/>
              </w:rPr>
            </w:pPr>
            <w:ins w:id="3848" w:author="Gary Sullivan" w:date="2020-10-08T02:19:00Z">
              <w:r w:rsidRPr="00906F15">
                <w:rPr>
                  <w:lang w:val="en-US"/>
                </w:rPr>
                <w:t>105%</w:t>
              </w:r>
            </w:ins>
          </w:p>
        </w:tc>
        <w:tc>
          <w:tcPr>
            <w:tcW w:w="1184" w:type="dxa"/>
            <w:shd w:val="clear" w:color="000000" w:fill="FFFFFF"/>
            <w:noWrap/>
            <w:vAlign w:val="center"/>
          </w:tcPr>
          <w:p w14:paraId="46283FF3" w14:textId="77777777" w:rsidR="00906F15" w:rsidRPr="00906F15" w:rsidRDefault="00906F15" w:rsidP="00906F15">
            <w:pPr>
              <w:rPr>
                <w:ins w:id="3849" w:author="Gary Sullivan" w:date="2020-10-08T02:19:00Z"/>
                <w:lang w:val="en-US"/>
              </w:rPr>
            </w:pPr>
            <w:ins w:id="3850" w:author="Gary Sullivan" w:date="2020-10-08T02:19:00Z">
              <w:r w:rsidRPr="00906F15">
                <w:rPr>
                  <w:lang w:val="en-US"/>
                </w:rPr>
                <w:t>3552%</w:t>
              </w:r>
            </w:ins>
          </w:p>
        </w:tc>
        <w:tc>
          <w:tcPr>
            <w:tcW w:w="1183" w:type="dxa"/>
            <w:shd w:val="clear" w:color="000000" w:fill="FFFFFF"/>
            <w:noWrap/>
            <w:vAlign w:val="center"/>
          </w:tcPr>
          <w:p w14:paraId="112A2180" w14:textId="77777777" w:rsidR="00906F15" w:rsidRPr="00906F15" w:rsidRDefault="00906F15" w:rsidP="00906F15">
            <w:pPr>
              <w:rPr>
                <w:ins w:id="3851" w:author="Gary Sullivan" w:date="2020-10-08T02:19:00Z"/>
                <w:lang w:val="en-US"/>
              </w:rPr>
            </w:pPr>
          </w:p>
        </w:tc>
        <w:tc>
          <w:tcPr>
            <w:tcW w:w="1189" w:type="dxa"/>
            <w:shd w:val="clear" w:color="000000" w:fill="FFFFFF"/>
            <w:noWrap/>
            <w:vAlign w:val="center"/>
          </w:tcPr>
          <w:p w14:paraId="1853E546" w14:textId="77777777" w:rsidR="00906F15" w:rsidRPr="00906F15" w:rsidRDefault="00906F15" w:rsidP="00906F15">
            <w:pPr>
              <w:rPr>
                <w:ins w:id="3852" w:author="Gary Sullivan" w:date="2020-10-08T02:19:00Z"/>
                <w:lang w:val="en-US"/>
              </w:rPr>
            </w:pPr>
          </w:p>
        </w:tc>
      </w:tr>
      <w:tr w:rsidR="00906F15" w:rsidRPr="00906F15" w14:paraId="336084CD" w14:textId="77777777" w:rsidTr="00EA7CA0">
        <w:trPr>
          <w:trHeight w:val="315"/>
          <w:jc w:val="center"/>
          <w:ins w:id="3853" w:author="Gary Sullivan" w:date="2020-10-08T02:19:00Z"/>
        </w:trPr>
        <w:tc>
          <w:tcPr>
            <w:tcW w:w="1071" w:type="dxa"/>
            <w:shd w:val="clear" w:color="auto" w:fill="auto"/>
            <w:noWrap/>
            <w:vAlign w:val="center"/>
          </w:tcPr>
          <w:p w14:paraId="48EDEFFA" w14:textId="77777777" w:rsidR="00906F15" w:rsidRPr="00906F15" w:rsidRDefault="00906F15" w:rsidP="00906F15">
            <w:pPr>
              <w:rPr>
                <w:ins w:id="3854" w:author="Gary Sullivan" w:date="2020-10-08T02:19:00Z"/>
                <w:lang w:val="en-US"/>
              </w:rPr>
            </w:pPr>
            <w:ins w:id="3855" w:author="Gary Sullivan" w:date="2020-10-08T02:19:00Z">
              <w:r w:rsidRPr="00906F15">
                <w:rPr>
                  <w:lang w:val="en-US"/>
                </w:rPr>
                <w:t>Class F</w:t>
              </w:r>
            </w:ins>
          </w:p>
        </w:tc>
        <w:tc>
          <w:tcPr>
            <w:tcW w:w="1183" w:type="dxa"/>
            <w:shd w:val="clear" w:color="000000" w:fill="FFFFFF"/>
            <w:noWrap/>
            <w:vAlign w:val="center"/>
          </w:tcPr>
          <w:p w14:paraId="6B1C3783" w14:textId="77777777" w:rsidR="00906F15" w:rsidRPr="00906F15" w:rsidRDefault="00906F15" w:rsidP="00906F15">
            <w:pPr>
              <w:rPr>
                <w:ins w:id="3856" w:author="Gary Sullivan" w:date="2020-10-08T02:19:00Z"/>
                <w:lang w:val="en-US"/>
              </w:rPr>
            </w:pPr>
            <w:ins w:id="3857" w:author="Gary Sullivan" w:date="2020-10-08T02:19:00Z">
              <w:r w:rsidRPr="00906F15">
                <w:rPr>
                  <w:lang w:val="en-US"/>
                </w:rPr>
                <w:t>-0.37%</w:t>
              </w:r>
            </w:ins>
          </w:p>
        </w:tc>
        <w:tc>
          <w:tcPr>
            <w:tcW w:w="1183" w:type="dxa"/>
            <w:shd w:val="clear" w:color="000000" w:fill="FFFFFF"/>
            <w:noWrap/>
            <w:vAlign w:val="center"/>
          </w:tcPr>
          <w:p w14:paraId="348A99CC" w14:textId="77777777" w:rsidR="00906F15" w:rsidRPr="00906F15" w:rsidRDefault="00906F15" w:rsidP="00906F15">
            <w:pPr>
              <w:rPr>
                <w:ins w:id="3858" w:author="Gary Sullivan" w:date="2020-10-08T02:19:00Z"/>
                <w:lang w:val="en-US"/>
              </w:rPr>
            </w:pPr>
            <w:ins w:id="3859" w:author="Gary Sullivan" w:date="2020-10-08T02:19:00Z">
              <w:r w:rsidRPr="00906F15">
                <w:rPr>
                  <w:lang w:val="en-US"/>
                </w:rPr>
                <w:t>-3.64%</w:t>
              </w:r>
            </w:ins>
          </w:p>
        </w:tc>
        <w:tc>
          <w:tcPr>
            <w:tcW w:w="1184" w:type="dxa"/>
            <w:shd w:val="clear" w:color="000000" w:fill="FFFFFF"/>
            <w:noWrap/>
            <w:vAlign w:val="center"/>
          </w:tcPr>
          <w:p w14:paraId="443AEEAA" w14:textId="77777777" w:rsidR="00906F15" w:rsidRPr="00906F15" w:rsidRDefault="00906F15" w:rsidP="00906F15">
            <w:pPr>
              <w:rPr>
                <w:ins w:id="3860" w:author="Gary Sullivan" w:date="2020-10-08T02:19:00Z"/>
                <w:lang w:val="en-US"/>
              </w:rPr>
            </w:pPr>
            <w:ins w:id="3861" w:author="Gary Sullivan" w:date="2020-10-08T02:19:00Z">
              <w:r w:rsidRPr="00906F15">
                <w:rPr>
                  <w:lang w:val="en-US"/>
                </w:rPr>
                <w:t>-3.49%</w:t>
              </w:r>
            </w:ins>
          </w:p>
        </w:tc>
        <w:tc>
          <w:tcPr>
            <w:tcW w:w="1183" w:type="dxa"/>
            <w:shd w:val="clear" w:color="000000" w:fill="FFFFFF"/>
            <w:noWrap/>
            <w:vAlign w:val="center"/>
          </w:tcPr>
          <w:p w14:paraId="23E2DB82" w14:textId="77777777" w:rsidR="00906F15" w:rsidRPr="00906F15" w:rsidRDefault="00906F15" w:rsidP="00906F15">
            <w:pPr>
              <w:rPr>
                <w:ins w:id="3862" w:author="Gary Sullivan" w:date="2020-10-08T02:19:00Z"/>
                <w:lang w:val="en-US"/>
              </w:rPr>
            </w:pPr>
            <w:ins w:id="3863" w:author="Gary Sullivan" w:date="2020-10-08T02:19:00Z">
              <w:r w:rsidRPr="00906F15">
                <w:rPr>
                  <w:lang w:val="en-US"/>
                </w:rPr>
                <w:t>112%</w:t>
              </w:r>
            </w:ins>
          </w:p>
        </w:tc>
        <w:tc>
          <w:tcPr>
            <w:tcW w:w="1184" w:type="dxa"/>
            <w:shd w:val="clear" w:color="000000" w:fill="FFFFFF"/>
            <w:noWrap/>
            <w:vAlign w:val="center"/>
          </w:tcPr>
          <w:p w14:paraId="510BC558" w14:textId="77777777" w:rsidR="00906F15" w:rsidRPr="00906F15" w:rsidRDefault="00906F15" w:rsidP="00906F15">
            <w:pPr>
              <w:rPr>
                <w:ins w:id="3864" w:author="Gary Sullivan" w:date="2020-10-08T02:19:00Z"/>
                <w:lang w:val="en-US"/>
              </w:rPr>
            </w:pPr>
            <w:ins w:id="3865" w:author="Gary Sullivan" w:date="2020-10-08T02:19:00Z">
              <w:r w:rsidRPr="00906F15">
                <w:rPr>
                  <w:lang w:val="en-US"/>
                </w:rPr>
                <w:t>2216%</w:t>
              </w:r>
            </w:ins>
          </w:p>
        </w:tc>
        <w:tc>
          <w:tcPr>
            <w:tcW w:w="1183" w:type="dxa"/>
            <w:shd w:val="clear" w:color="000000" w:fill="FFFFFF"/>
            <w:noWrap/>
            <w:vAlign w:val="center"/>
          </w:tcPr>
          <w:p w14:paraId="4B9EA6DF" w14:textId="77777777" w:rsidR="00906F15" w:rsidRPr="00906F15" w:rsidRDefault="00906F15" w:rsidP="00906F15">
            <w:pPr>
              <w:rPr>
                <w:ins w:id="3866" w:author="Gary Sullivan" w:date="2020-10-08T02:19:00Z"/>
                <w:lang w:val="en-US"/>
              </w:rPr>
            </w:pPr>
          </w:p>
        </w:tc>
        <w:tc>
          <w:tcPr>
            <w:tcW w:w="1189" w:type="dxa"/>
            <w:shd w:val="clear" w:color="000000" w:fill="FFFFFF"/>
            <w:noWrap/>
            <w:vAlign w:val="center"/>
          </w:tcPr>
          <w:p w14:paraId="2074940D" w14:textId="77777777" w:rsidR="00906F15" w:rsidRPr="00906F15" w:rsidRDefault="00906F15" w:rsidP="00906F15">
            <w:pPr>
              <w:rPr>
                <w:ins w:id="3867" w:author="Gary Sullivan" w:date="2020-10-08T02:19:00Z"/>
                <w:lang w:val="en-US"/>
              </w:rPr>
            </w:pPr>
          </w:p>
        </w:tc>
      </w:tr>
      <w:tr w:rsidR="00906F15" w:rsidRPr="00906F15" w14:paraId="28E35E94" w14:textId="77777777" w:rsidTr="00EA7CA0">
        <w:trPr>
          <w:trHeight w:val="315"/>
          <w:jc w:val="center"/>
          <w:ins w:id="3868" w:author="Gary Sullivan" w:date="2020-10-08T02:19:00Z"/>
        </w:trPr>
        <w:tc>
          <w:tcPr>
            <w:tcW w:w="1071" w:type="dxa"/>
            <w:vMerge w:val="restart"/>
            <w:shd w:val="clear" w:color="auto" w:fill="auto"/>
            <w:noWrap/>
            <w:vAlign w:val="bottom"/>
            <w:hideMark/>
          </w:tcPr>
          <w:p w14:paraId="18D36A4B" w14:textId="77777777" w:rsidR="00906F15" w:rsidRPr="00906F15" w:rsidRDefault="00906F15" w:rsidP="00906F15">
            <w:pPr>
              <w:rPr>
                <w:ins w:id="3869" w:author="Gary Sullivan" w:date="2020-10-08T02:19:00Z"/>
                <w:lang w:val="en-US"/>
              </w:rPr>
            </w:pPr>
            <w:ins w:id="3870" w:author="Gary Sullivan" w:date="2020-10-08T02:19:00Z">
              <w:r w:rsidRPr="00906F15">
                <w:rPr>
                  <w:rFonts w:ascii="MS Gothic" w:eastAsia="MS Gothic" w:hAnsi="MS Gothic" w:cs="MS Gothic" w:hint="eastAsia"/>
                  <w:lang w:val="en-US"/>
                </w:rPr>
                <w:t xml:space="preserve">　</w:t>
              </w:r>
              <w:r w:rsidRPr="00906F15">
                <w:rPr>
                  <w:rFonts w:hint="eastAsia"/>
                  <w:lang w:val="en-US"/>
                </w:rPr>
                <w:t>(O</w:t>
              </w:r>
              <w:r w:rsidRPr="00906F15">
                <w:rPr>
                  <w:lang w:val="en-US"/>
                </w:rPr>
                <w:t>ptional)</w:t>
              </w:r>
            </w:ins>
          </w:p>
        </w:tc>
        <w:tc>
          <w:tcPr>
            <w:tcW w:w="8289" w:type="dxa"/>
            <w:gridSpan w:val="7"/>
            <w:shd w:val="clear" w:color="auto" w:fill="auto"/>
            <w:noWrap/>
            <w:vAlign w:val="center"/>
            <w:hideMark/>
          </w:tcPr>
          <w:p w14:paraId="01A16D1B" w14:textId="77777777" w:rsidR="00906F15" w:rsidRPr="00906F15" w:rsidRDefault="00906F15" w:rsidP="00906F15">
            <w:pPr>
              <w:rPr>
                <w:ins w:id="3871" w:author="Gary Sullivan" w:date="2020-10-08T02:19:00Z"/>
                <w:b/>
                <w:lang w:val="en-US"/>
              </w:rPr>
            </w:pPr>
            <w:ins w:id="3872" w:author="Gary Sullivan" w:date="2020-10-08T02:19:00Z">
              <w:r w:rsidRPr="00906F15">
                <w:rPr>
                  <w:b/>
                  <w:bCs/>
                  <w:lang w:val="en-US"/>
                </w:rPr>
                <w:t>All Intra Over VTM-10.0</w:t>
              </w:r>
            </w:ins>
          </w:p>
        </w:tc>
      </w:tr>
      <w:tr w:rsidR="00906F15" w:rsidRPr="00906F15" w14:paraId="27FE7008" w14:textId="77777777" w:rsidTr="00EA7CA0">
        <w:trPr>
          <w:trHeight w:val="315"/>
          <w:jc w:val="center"/>
          <w:ins w:id="3873" w:author="Gary Sullivan" w:date="2020-10-08T02:19:00Z"/>
        </w:trPr>
        <w:tc>
          <w:tcPr>
            <w:tcW w:w="1071" w:type="dxa"/>
            <w:vMerge/>
            <w:vAlign w:val="center"/>
            <w:hideMark/>
          </w:tcPr>
          <w:p w14:paraId="35B02F55" w14:textId="77777777" w:rsidR="00906F15" w:rsidRPr="00906F15" w:rsidRDefault="00906F15" w:rsidP="00906F15">
            <w:pPr>
              <w:rPr>
                <w:ins w:id="3874" w:author="Gary Sullivan" w:date="2020-10-08T02:19:00Z"/>
                <w:lang w:val="en-US"/>
              </w:rPr>
            </w:pPr>
          </w:p>
        </w:tc>
        <w:tc>
          <w:tcPr>
            <w:tcW w:w="1183" w:type="dxa"/>
            <w:shd w:val="clear" w:color="auto" w:fill="auto"/>
            <w:noWrap/>
            <w:vAlign w:val="center"/>
            <w:hideMark/>
          </w:tcPr>
          <w:p w14:paraId="43148D82" w14:textId="77777777" w:rsidR="00906F15" w:rsidRPr="00906F15" w:rsidRDefault="00906F15" w:rsidP="00906F15">
            <w:pPr>
              <w:rPr>
                <w:ins w:id="3875" w:author="Gary Sullivan" w:date="2020-10-08T02:19:00Z"/>
                <w:bCs/>
                <w:lang w:val="en-US"/>
              </w:rPr>
            </w:pPr>
            <w:ins w:id="3876" w:author="Gary Sullivan" w:date="2020-10-08T02:19:00Z">
              <w:r w:rsidRPr="00906F15">
                <w:rPr>
                  <w:bCs/>
                  <w:lang w:val="en-US"/>
                </w:rPr>
                <w:t>BD-rate (Y)</w:t>
              </w:r>
            </w:ins>
          </w:p>
        </w:tc>
        <w:tc>
          <w:tcPr>
            <w:tcW w:w="1183" w:type="dxa"/>
            <w:shd w:val="clear" w:color="auto" w:fill="auto"/>
            <w:noWrap/>
            <w:vAlign w:val="center"/>
            <w:hideMark/>
          </w:tcPr>
          <w:p w14:paraId="06858A40" w14:textId="77777777" w:rsidR="00906F15" w:rsidRPr="00906F15" w:rsidRDefault="00906F15" w:rsidP="00906F15">
            <w:pPr>
              <w:rPr>
                <w:ins w:id="3877" w:author="Gary Sullivan" w:date="2020-10-08T02:19:00Z"/>
                <w:bCs/>
                <w:lang w:val="en-US"/>
              </w:rPr>
            </w:pPr>
            <w:ins w:id="3878" w:author="Gary Sullivan" w:date="2020-10-08T02:19:00Z">
              <w:r w:rsidRPr="00906F15">
                <w:rPr>
                  <w:bCs/>
                  <w:lang w:val="en-US"/>
                </w:rPr>
                <w:t>BD-rate (U)</w:t>
              </w:r>
            </w:ins>
          </w:p>
        </w:tc>
        <w:tc>
          <w:tcPr>
            <w:tcW w:w="1184" w:type="dxa"/>
            <w:shd w:val="clear" w:color="auto" w:fill="auto"/>
            <w:noWrap/>
            <w:vAlign w:val="center"/>
            <w:hideMark/>
          </w:tcPr>
          <w:p w14:paraId="4C155A71" w14:textId="77777777" w:rsidR="00906F15" w:rsidRPr="00906F15" w:rsidRDefault="00906F15" w:rsidP="00906F15">
            <w:pPr>
              <w:rPr>
                <w:ins w:id="3879" w:author="Gary Sullivan" w:date="2020-10-08T02:19:00Z"/>
                <w:bCs/>
                <w:lang w:val="en-US"/>
              </w:rPr>
            </w:pPr>
            <w:ins w:id="3880" w:author="Gary Sullivan" w:date="2020-10-08T02:19:00Z">
              <w:r w:rsidRPr="00906F15">
                <w:rPr>
                  <w:bCs/>
                  <w:lang w:val="en-US"/>
                </w:rPr>
                <w:t>BD-rate (V)</w:t>
              </w:r>
            </w:ins>
          </w:p>
        </w:tc>
        <w:tc>
          <w:tcPr>
            <w:tcW w:w="1183" w:type="dxa"/>
            <w:shd w:val="clear" w:color="auto" w:fill="auto"/>
            <w:noWrap/>
            <w:vAlign w:val="center"/>
            <w:hideMark/>
          </w:tcPr>
          <w:p w14:paraId="6A3B8CCC" w14:textId="77777777" w:rsidR="00906F15" w:rsidRPr="00906F15" w:rsidRDefault="00906F15" w:rsidP="00906F15">
            <w:pPr>
              <w:rPr>
                <w:ins w:id="3881" w:author="Gary Sullivan" w:date="2020-10-08T02:19:00Z"/>
                <w:bCs/>
                <w:lang w:val="en-US"/>
              </w:rPr>
            </w:pPr>
            <w:ins w:id="3882" w:author="Gary Sullivan" w:date="2020-10-08T02:19:00Z">
              <w:r w:rsidRPr="00906F15">
                <w:rPr>
                  <w:bCs/>
                  <w:lang w:val="en-US"/>
                </w:rPr>
                <w:t>Encoding Time (CPU)</w:t>
              </w:r>
            </w:ins>
          </w:p>
        </w:tc>
        <w:tc>
          <w:tcPr>
            <w:tcW w:w="1184" w:type="dxa"/>
            <w:shd w:val="clear" w:color="auto" w:fill="auto"/>
            <w:noWrap/>
            <w:vAlign w:val="center"/>
            <w:hideMark/>
          </w:tcPr>
          <w:p w14:paraId="09954F98" w14:textId="77777777" w:rsidR="00906F15" w:rsidRPr="00906F15" w:rsidRDefault="00906F15" w:rsidP="00906F15">
            <w:pPr>
              <w:rPr>
                <w:ins w:id="3883" w:author="Gary Sullivan" w:date="2020-10-08T02:19:00Z"/>
                <w:bCs/>
                <w:lang w:val="en-US"/>
              </w:rPr>
            </w:pPr>
            <w:ins w:id="3884" w:author="Gary Sullivan" w:date="2020-10-08T02:19:00Z">
              <w:r w:rsidRPr="00906F15">
                <w:rPr>
                  <w:bCs/>
                  <w:lang w:val="en-US"/>
                </w:rPr>
                <w:t>Decoding Time (CPU)</w:t>
              </w:r>
            </w:ins>
          </w:p>
        </w:tc>
        <w:tc>
          <w:tcPr>
            <w:tcW w:w="1183" w:type="dxa"/>
            <w:shd w:val="clear" w:color="auto" w:fill="auto"/>
            <w:noWrap/>
            <w:vAlign w:val="center"/>
            <w:hideMark/>
          </w:tcPr>
          <w:p w14:paraId="401B39C2" w14:textId="77777777" w:rsidR="00906F15" w:rsidRPr="00906F15" w:rsidRDefault="00906F15" w:rsidP="00906F15">
            <w:pPr>
              <w:rPr>
                <w:ins w:id="3885" w:author="Gary Sullivan" w:date="2020-10-08T02:19:00Z"/>
                <w:bCs/>
                <w:lang w:val="en-US"/>
              </w:rPr>
            </w:pPr>
            <w:ins w:id="3886" w:author="Gary Sullivan" w:date="2020-10-08T02:19:00Z">
              <w:r w:rsidRPr="00906F15">
                <w:rPr>
                  <w:bCs/>
                  <w:lang w:val="en-US"/>
                </w:rPr>
                <w:t>Encoding Time (GPU)</w:t>
              </w:r>
            </w:ins>
          </w:p>
        </w:tc>
        <w:tc>
          <w:tcPr>
            <w:tcW w:w="1189" w:type="dxa"/>
            <w:shd w:val="clear" w:color="auto" w:fill="auto"/>
            <w:noWrap/>
            <w:vAlign w:val="center"/>
            <w:hideMark/>
          </w:tcPr>
          <w:p w14:paraId="6F83A283" w14:textId="77777777" w:rsidR="00906F15" w:rsidRPr="00906F15" w:rsidRDefault="00906F15" w:rsidP="00906F15">
            <w:pPr>
              <w:rPr>
                <w:ins w:id="3887" w:author="Gary Sullivan" w:date="2020-10-08T02:19:00Z"/>
                <w:bCs/>
                <w:lang w:val="en-US"/>
              </w:rPr>
            </w:pPr>
            <w:ins w:id="3888" w:author="Gary Sullivan" w:date="2020-10-08T02:19:00Z">
              <w:r w:rsidRPr="00906F15">
                <w:rPr>
                  <w:bCs/>
                  <w:lang w:val="en-US"/>
                </w:rPr>
                <w:t>Decoding Time (GPU)</w:t>
              </w:r>
            </w:ins>
          </w:p>
        </w:tc>
      </w:tr>
      <w:tr w:rsidR="00906F15" w:rsidRPr="00906F15" w14:paraId="5EC7CAC0" w14:textId="77777777" w:rsidTr="00EA7CA0">
        <w:trPr>
          <w:trHeight w:val="315"/>
          <w:jc w:val="center"/>
          <w:ins w:id="3889" w:author="Gary Sullivan" w:date="2020-10-08T02:19:00Z"/>
        </w:trPr>
        <w:tc>
          <w:tcPr>
            <w:tcW w:w="1071" w:type="dxa"/>
            <w:shd w:val="clear" w:color="auto" w:fill="auto"/>
            <w:noWrap/>
            <w:vAlign w:val="center"/>
            <w:hideMark/>
          </w:tcPr>
          <w:p w14:paraId="671CA0DF" w14:textId="77777777" w:rsidR="00906F15" w:rsidRPr="00906F15" w:rsidRDefault="00906F15" w:rsidP="00906F15">
            <w:pPr>
              <w:rPr>
                <w:ins w:id="3890" w:author="Gary Sullivan" w:date="2020-10-08T02:19:00Z"/>
                <w:lang w:val="en-US"/>
              </w:rPr>
            </w:pPr>
            <w:ins w:id="3891" w:author="Gary Sullivan" w:date="2020-10-08T02:19:00Z">
              <w:r w:rsidRPr="00906F15">
                <w:rPr>
                  <w:lang w:val="en-US"/>
                </w:rPr>
                <w:t>Class A1</w:t>
              </w:r>
            </w:ins>
          </w:p>
        </w:tc>
        <w:tc>
          <w:tcPr>
            <w:tcW w:w="1183" w:type="dxa"/>
            <w:shd w:val="clear" w:color="000000" w:fill="FFFFFF"/>
            <w:noWrap/>
            <w:vAlign w:val="center"/>
          </w:tcPr>
          <w:p w14:paraId="50546D2B" w14:textId="77777777" w:rsidR="00906F15" w:rsidRPr="00906F15" w:rsidRDefault="00906F15" w:rsidP="00906F15">
            <w:pPr>
              <w:rPr>
                <w:ins w:id="3892" w:author="Gary Sullivan" w:date="2020-10-08T02:19:00Z"/>
                <w:lang w:val="en-US"/>
              </w:rPr>
            </w:pPr>
            <w:ins w:id="3893" w:author="Gary Sullivan" w:date="2020-10-08T02:19:00Z">
              <w:r w:rsidRPr="00906F15">
                <w:rPr>
                  <w:lang w:val="en-US"/>
                </w:rPr>
                <w:t>-0.96%</w:t>
              </w:r>
            </w:ins>
          </w:p>
        </w:tc>
        <w:tc>
          <w:tcPr>
            <w:tcW w:w="1183" w:type="dxa"/>
            <w:shd w:val="clear" w:color="000000" w:fill="FFFFFF"/>
            <w:noWrap/>
            <w:vAlign w:val="center"/>
          </w:tcPr>
          <w:p w14:paraId="51ECE283" w14:textId="77777777" w:rsidR="00906F15" w:rsidRPr="00906F15" w:rsidRDefault="00906F15" w:rsidP="00906F15">
            <w:pPr>
              <w:rPr>
                <w:ins w:id="3894" w:author="Gary Sullivan" w:date="2020-10-08T02:19:00Z"/>
                <w:lang w:val="en-US"/>
              </w:rPr>
            </w:pPr>
            <w:ins w:id="3895" w:author="Gary Sullivan" w:date="2020-10-08T02:19:00Z">
              <w:r w:rsidRPr="00906F15">
                <w:rPr>
                  <w:lang w:val="en-US"/>
                </w:rPr>
                <w:t>-2.05%</w:t>
              </w:r>
            </w:ins>
          </w:p>
        </w:tc>
        <w:tc>
          <w:tcPr>
            <w:tcW w:w="1184" w:type="dxa"/>
            <w:shd w:val="clear" w:color="000000" w:fill="FFFFFF"/>
            <w:noWrap/>
            <w:vAlign w:val="center"/>
          </w:tcPr>
          <w:p w14:paraId="07BA97E8" w14:textId="77777777" w:rsidR="00906F15" w:rsidRPr="00906F15" w:rsidRDefault="00906F15" w:rsidP="00906F15">
            <w:pPr>
              <w:rPr>
                <w:ins w:id="3896" w:author="Gary Sullivan" w:date="2020-10-08T02:19:00Z"/>
                <w:lang w:val="en-US"/>
              </w:rPr>
            </w:pPr>
            <w:ins w:id="3897" w:author="Gary Sullivan" w:date="2020-10-08T02:19:00Z">
              <w:r w:rsidRPr="00906F15">
                <w:rPr>
                  <w:lang w:val="en-US"/>
                </w:rPr>
                <w:t>-4.46%</w:t>
              </w:r>
            </w:ins>
          </w:p>
        </w:tc>
        <w:tc>
          <w:tcPr>
            <w:tcW w:w="1183" w:type="dxa"/>
            <w:shd w:val="clear" w:color="000000" w:fill="FFFFFF"/>
            <w:noWrap/>
            <w:vAlign w:val="center"/>
          </w:tcPr>
          <w:p w14:paraId="1C624A5E" w14:textId="77777777" w:rsidR="00906F15" w:rsidRPr="00906F15" w:rsidRDefault="00906F15" w:rsidP="00906F15">
            <w:pPr>
              <w:rPr>
                <w:ins w:id="3898" w:author="Gary Sullivan" w:date="2020-10-08T02:19:00Z"/>
                <w:lang w:val="en-US"/>
              </w:rPr>
            </w:pPr>
            <w:ins w:id="3899" w:author="Gary Sullivan" w:date="2020-10-08T02:19:00Z">
              <w:r w:rsidRPr="00906F15">
                <w:rPr>
                  <w:lang w:val="en-US"/>
                </w:rPr>
                <w:t>114%</w:t>
              </w:r>
            </w:ins>
          </w:p>
        </w:tc>
        <w:tc>
          <w:tcPr>
            <w:tcW w:w="1184" w:type="dxa"/>
            <w:shd w:val="clear" w:color="000000" w:fill="FFFFFF"/>
            <w:noWrap/>
            <w:vAlign w:val="center"/>
          </w:tcPr>
          <w:p w14:paraId="01CBBCA3" w14:textId="77777777" w:rsidR="00906F15" w:rsidRPr="00906F15" w:rsidRDefault="00906F15" w:rsidP="00906F15">
            <w:pPr>
              <w:rPr>
                <w:ins w:id="3900" w:author="Gary Sullivan" w:date="2020-10-08T02:19:00Z"/>
                <w:lang w:val="en-US"/>
              </w:rPr>
            </w:pPr>
            <w:ins w:id="3901" w:author="Gary Sullivan" w:date="2020-10-08T02:19:00Z">
              <w:r w:rsidRPr="00906F15">
                <w:rPr>
                  <w:lang w:val="en-US"/>
                </w:rPr>
                <w:t>3405%</w:t>
              </w:r>
            </w:ins>
          </w:p>
        </w:tc>
        <w:tc>
          <w:tcPr>
            <w:tcW w:w="1183" w:type="dxa"/>
            <w:shd w:val="clear" w:color="000000" w:fill="FFFFFF"/>
            <w:noWrap/>
          </w:tcPr>
          <w:p w14:paraId="00106D72" w14:textId="77777777" w:rsidR="00906F15" w:rsidRPr="00906F15" w:rsidRDefault="00906F15" w:rsidP="00906F15">
            <w:pPr>
              <w:rPr>
                <w:ins w:id="3902" w:author="Gary Sullivan" w:date="2020-10-08T02:19:00Z"/>
                <w:lang w:val="en-US"/>
              </w:rPr>
            </w:pPr>
          </w:p>
        </w:tc>
        <w:tc>
          <w:tcPr>
            <w:tcW w:w="1189" w:type="dxa"/>
            <w:shd w:val="clear" w:color="000000" w:fill="FFFFFF"/>
            <w:noWrap/>
          </w:tcPr>
          <w:p w14:paraId="114352AF" w14:textId="77777777" w:rsidR="00906F15" w:rsidRPr="00906F15" w:rsidRDefault="00906F15" w:rsidP="00906F15">
            <w:pPr>
              <w:rPr>
                <w:ins w:id="3903" w:author="Gary Sullivan" w:date="2020-10-08T02:19:00Z"/>
                <w:lang w:val="en-US"/>
              </w:rPr>
            </w:pPr>
          </w:p>
        </w:tc>
      </w:tr>
      <w:tr w:rsidR="00906F15" w:rsidRPr="00906F15" w14:paraId="1BAF92EF" w14:textId="77777777" w:rsidTr="00EA7CA0">
        <w:trPr>
          <w:trHeight w:val="315"/>
          <w:jc w:val="center"/>
          <w:ins w:id="3904" w:author="Gary Sullivan" w:date="2020-10-08T02:19:00Z"/>
        </w:trPr>
        <w:tc>
          <w:tcPr>
            <w:tcW w:w="1071" w:type="dxa"/>
            <w:shd w:val="clear" w:color="auto" w:fill="auto"/>
            <w:noWrap/>
            <w:vAlign w:val="center"/>
            <w:hideMark/>
          </w:tcPr>
          <w:p w14:paraId="31BA060C" w14:textId="77777777" w:rsidR="00906F15" w:rsidRPr="00906F15" w:rsidRDefault="00906F15" w:rsidP="00906F15">
            <w:pPr>
              <w:rPr>
                <w:ins w:id="3905" w:author="Gary Sullivan" w:date="2020-10-08T02:19:00Z"/>
                <w:lang w:val="en-US"/>
              </w:rPr>
            </w:pPr>
            <w:ins w:id="3906" w:author="Gary Sullivan" w:date="2020-10-08T02:19:00Z">
              <w:r w:rsidRPr="00906F15">
                <w:rPr>
                  <w:lang w:val="en-US"/>
                </w:rPr>
                <w:t>Class A2</w:t>
              </w:r>
            </w:ins>
          </w:p>
        </w:tc>
        <w:tc>
          <w:tcPr>
            <w:tcW w:w="1183" w:type="dxa"/>
            <w:shd w:val="clear" w:color="000000" w:fill="FFFFFF"/>
            <w:noWrap/>
            <w:vAlign w:val="center"/>
          </w:tcPr>
          <w:p w14:paraId="4886D7DF" w14:textId="77777777" w:rsidR="00906F15" w:rsidRPr="00906F15" w:rsidRDefault="00906F15" w:rsidP="00906F15">
            <w:pPr>
              <w:rPr>
                <w:ins w:id="3907" w:author="Gary Sullivan" w:date="2020-10-08T02:19:00Z"/>
                <w:lang w:val="en-US"/>
              </w:rPr>
            </w:pPr>
            <w:ins w:id="3908" w:author="Gary Sullivan" w:date="2020-10-08T02:19:00Z">
              <w:r w:rsidRPr="00906F15">
                <w:rPr>
                  <w:lang w:val="en-US"/>
                </w:rPr>
                <w:t>-1.22%</w:t>
              </w:r>
            </w:ins>
          </w:p>
        </w:tc>
        <w:tc>
          <w:tcPr>
            <w:tcW w:w="1183" w:type="dxa"/>
            <w:shd w:val="clear" w:color="000000" w:fill="FFFFFF"/>
            <w:noWrap/>
            <w:vAlign w:val="center"/>
          </w:tcPr>
          <w:p w14:paraId="781453DC" w14:textId="77777777" w:rsidR="00906F15" w:rsidRPr="00906F15" w:rsidRDefault="00906F15" w:rsidP="00906F15">
            <w:pPr>
              <w:rPr>
                <w:ins w:id="3909" w:author="Gary Sullivan" w:date="2020-10-08T02:19:00Z"/>
                <w:lang w:val="en-US"/>
              </w:rPr>
            </w:pPr>
            <w:ins w:id="3910" w:author="Gary Sullivan" w:date="2020-10-08T02:19:00Z">
              <w:r w:rsidRPr="00906F15">
                <w:rPr>
                  <w:lang w:val="en-US"/>
                </w:rPr>
                <w:t>-2.70%</w:t>
              </w:r>
            </w:ins>
          </w:p>
        </w:tc>
        <w:tc>
          <w:tcPr>
            <w:tcW w:w="1184" w:type="dxa"/>
            <w:shd w:val="clear" w:color="000000" w:fill="FFFFFF"/>
            <w:noWrap/>
            <w:vAlign w:val="center"/>
          </w:tcPr>
          <w:p w14:paraId="3EE2148F" w14:textId="77777777" w:rsidR="00906F15" w:rsidRPr="00906F15" w:rsidRDefault="00906F15" w:rsidP="00906F15">
            <w:pPr>
              <w:rPr>
                <w:ins w:id="3911" w:author="Gary Sullivan" w:date="2020-10-08T02:19:00Z"/>
                <w:lang w:val="en-US"/>
              </w:rPr>
            </w:pPr>
            <w:ins w:id="3912" w:author="Gary Sullivan" w:date="2020-10-08T02:19:00Z">
              <w:r w:rsidRPr="00906F15">
                <w:rPr>
                  <w:lang w:val="en-US"/>
                </w:rPr>
                <w:t>-1.95%</w:t>
              </w:r>
            </w:ins>
          </w:p>
        </w:tc>
        <w:tc>
          <w:tcPr>
            <w:tcW w:w="1183" w:type="dxa"/>
            <w:shd w:val="clear" w:color="000000" w:fill="FFFFFF"/>
            <w:noWrap/>
            <w:vAlign w:val="center"/>
          </w:tcPr>
          <w:p w14:paraId="023B92B0" w14:textId="77777777" w:rsidR="00906F15" w:rsidRPr="00906F15" w:rsidRDefault="00906F15" w:rsidP="00906F15">
            <w:pPr>
              <w:rPr>
                <w:ins w:id="3913" w:author="Gary Sullivan" w:date="2020-10-08T02:19:00Z"/>
                <w:lang w:val="en-US"/>
              </w:rPr>
            </w:pPr>
            <w:ins w:id="3914" w:author="Gary Sullivan" w:date="2020-10-08T02:19:00Z">
              <w:r w:rsidRPr="00906F15">
                <w:rPr>
                  <w:lang w:val="en-US"/>
                </w:rPr>
                <w:t>108%</w:t>
              </w:r>
            </w:ins>
          </w:p>
        </w:tc>
        <w:tc>
          <w:tcPr>
            <w:tcW w:w="1184" w:type="dxa"/>
            <w:shd w:val="clear" w:color="000000" w:fill="FFFFFF"/>
            <w:noWrap/>
            <w:vAlign w:val="center"/>
          </w:tcPr>
          <w:p w14:paraId="42770A28" w14:textId="77777777" w:rsidR="00906F15" w:rsidRPr="00906F15" w:rsidRDefault="00906F15" w:rsidP="00906F15">
            <w:pPr>
              <w:rPr>
                <w:ins w:id="3915" w:author="Gary Sullivan" w:date="2020-10-08T02:19:00Z"/>
                <w:lang w:val="en-US"/>
              </w:rPr>
            </w:pPr>
            <w:ins w:id="3916" w:author="Gary Sullivan" w:date="2020-10-08T02:19:00Z">
              <w:r w:rsidRPr="00906F15">
                <w:rPr>
                  <w:lang w:val="en-US"/>
                </w:rPr>
                <w:t>2886%</w:t>
              </w:r>
            </w:ins>
          </w:p>
        </w:tc>
        <w:tc>
          <w:tcPr>
            <w:tcW w:w="1183" w:type="dxa"/>
            <w:shd w:val="clear" w:color="000000" w:fill="FFFFFF"/>
            <w:noWrap/>
          </w:tcPr>
          <w:p w14:paraId="6BCD7E6B" w14:textId="77777777" w:rsidR="00906F15" w:rsidRPr="00906F15" w:rsidRDefault="00906F15" w:rsidP="00906F15">
            <w:pPr>
              <w:rPr>
                <w:ins w:id="3917" w:author="Gary Sullivan" w:date="2020-10-08T02:19:00Z"/>
                <w:lang w:val="en-US"/>
              </w:rPr>
            </w:pPr>
          </w:p>
        </w:tc>
        <w:tc>
          <w:tcPr>
            <w:tcW w:w="1189" w:type="dxa"/>
            <w:shd w:val="clear" w:color="000000" w:fill="FFFFFF"/>
            <w:noWrap/>
          </w:tcPr>
          <w:p w14:paraId="4577B034" w14:textId="77777777" w:rsidR="00906F15" w:rsidRPr="00906F15" w:rsidRDefault="00906F15" w:rsidP="00906F15">
            <w:pPr>
              <w:rPr>
                <w:ins w:id="3918" w:author="Gary Sullivan" w:date="2020-10-08T02:19:00Z"/>
                <w:lang w:val="en-US"/>
              </w:rPr>
            </w:pPr>
          </w:p>
        </w:tc>
      </w:tr>
      <w:tr w:rsidR="00906F15" w:rsidRPr="00906F15" w14:paraId="29D6D094" w14:textId="77777777" w:rsidTr="00EA7CA0">
        <w:trPr>
          <w:trHeight w:val="315"/>
          <w:jc w:val="center"/>
          <w:ins w:id="3919" w:author="Gary Sullivan" w:date="2020-10-08T02:19:00Z"/>
        </w:trPr>
        <w:tc>
          <w:tcPr>
            <w:tcW w:w="1071" w:type="dxa"/>
            <w:shd w:val="clear" w:color="auto" w:fill="auto"/>
            <w:noWrap/>
            <w:vAlign w:val="center"/>
          </w:tcPr>
          <w:p w14:paraId="39A49EB6" w14:textId="77777777" w:rsidR="00906F15" w:rsidRPr="00906F15" w:rsidRDefault="00906F15" w:rsidP="00906F15">
            <w:pPr>
              <w:rPr>
                <w:ins w:id="3920" w:author="Gary Sullivan" w:date="2020-10-08T02:19:00Z"/>
                <w:lang w:val="en-US"/>
              </w:rPr>
            </w:pPr>
            <w:ins w:id="3921" w:author="Gary Sullivan" w:date="2020-10-08T02:19:00Z">
              <w:r w:rsidRPr="00906F15">
                <w:rPr>
                  <w:lang w:val="en-US"/>
                </w:rPr>
                <w:t>Class B</w:t>
              </w:r>
            </w:ins>
          </w:p>
        </w:tc>
        <w:tc>
          <w:tcPr>
            <w:tcW w:w="1183" w:type="dxa"/>
            <w:shd w:val="clear" w:color="000000" w:fill="FFFFFF"/>
            <w:noWrap/>
            <w:vAlign w:val="center"/>
          </w:tcPr>
          <w:p w14:paraId="7B697552" w14:textId="77777777" w:rsidR="00906F15" w:rsidRPr="00906F15" w:rsidRDefault="00906F15" w:rsidP="00906F15">
            <w:pPr>
              <w:rPr>
                <w:ins w:id="3922" w:author="Gary Sullivan" w:date="2020-10-08T02:19:00Z"/>
                <w:lang w:val="en-US"/>
              </w:rPr>
            </w:pPr>
            <w:ins w:id="3923" w:author="Gary Sullivan" w:date="2020-10-08T02:19:00Z">
              <w:r w:rsidRPr="00906F15">
                <w:rPr>
                  <w:lang w:val="en-US"/>
                </w:rPr>
                <w:t>-0.89%</w:t>
              </w:r>
            </w:ins>
          </w:p>
        </w:tc>
        <w:tc>
          <w:tcPr>
            <w:tcW w:w="1183" w:type="dxa"/>
            <w:shd w:val="clear" w:color="000000" w:fill="FFFFFF"/>
            <w:noWrap/>
            <w:vAlign w:val="center"/>
          </w:tcPr>
          <w:p w14:paraId="17C6B664" w14:textId="77777777" w:rsidR="00906F15" w:rsidRPr="00906F15" w:rsidRDefault="00906F15" w:rsidP="00906F15">
            <w:pPr>
              <w:rPr>
                <w:ins w:id="3924" w:author="Gary Sullivan" w:date="2020-10-08T02:19:00Z"/>
                <w:lang w:val="en-US"/>
              </w:rPr>
            </w:pPr>
            <w:ins w:id="3925" w:author="Gary Sullivan" w:date="2020-10-08T02:19:00Z">
              <w:r w:rsidRPr="00906F15">
                <w:rPr>
                  <w:lang w:val="en-US"/>
                </w:rPr>
                <w:t>-2.91%</w:t>
              </w:r>
            </w:ins>
          </w:p>
        </w:tc>
        <w:tc>
          <w:tcPr>
            <w:tcW w:w="1184" w:type="dxa"/>
            <w:shd w:val="clear" w:color="000000" w:fill="FFFFFF"/>
            <w:noWrap/>
            <w:vAlign w:val="center"/>
          </w:tcPr>
          <w:p w14:paraId="3D4FC783" w14:textId="77777777" w:rsidR="00906F15" w:rsidRPr="00906F15" w:rsidRDefault="00906F15" w:rsidP="00906F15">
            <w:pPr>
              <w:rPr>
                <w:ins w:id="3926" w:author="Gary Sullivan" w:date="2020-10-08T02:19:00Z"/>
                <w:lang w:val="en-US"/>
              </w:rPr>
            </w:pPr>
            <w:ins w:id="3927" w:author="Gary Sullivan" w:date="2020-10-08T02:19:00Z">
              <w:r w:rsidRPr="00906F15">
                <w:rPr>
                  <w:lang w:val="en-US"/>
                </w:rPr>
                <w:t>-3.50%</w:t>
              </w:r>
            </w:ins>
          </w:p>
        </w:tc>
        <w:tc>
          <w:tcPr>
            <w:tcW w:w="1183" w:type="dxa"/>
            <w:shd w:val="clear" w:color="000000" w:fill="FFFFFF"/>
            <w:noWrap/>
            <w:vAlign w:val="center"/>
          </w:tcPr>
          <w:p w14:paraId="38A5B45F" w14:textId="77777777" w:rsidR="00906F15" w:rsidRPr="00906F15" w:rsidRDefault="00906F15" w:rsidP="00906F15">
            <w:pPr>
              <w:rPr>
                <w:ins w:id="3928" w:author="Gary Sullivan" w:date="2020-10-08T02:19:00Z"/>
                <w:lang w:val="en-US"/>
              </w:rPr>
            </w:pPr>
            <w:ins w:id="3929" w:author="Gary Sullivan" w:date="2020-10-08T02:19:00Z">
              <w:r w:rsidRPr="00906F15">
                <w:rPr>
                  <w:lang w:val="en-US"/>
                </w:rPr>
                <w:t>106%</w:t>
              </w:r>
            </w:ins>
          </w:p>
        </w:tc>
        <w:tc>
          <w:tcPr>
            <w:tcW w:w="1184" w:type="dxa"/>
            <w:shd w:val="clear" w:color="000000" w:fill="FFFFFF"/>
            <w:noWrap/>
            <w:vAlign w:val="center"/>
          </w:tcPr>
          <w:p w14:paraId="48057ACD" w14:textId="77777777" w:rsidR="00906F15" w:rsidRPr="00906F15" w:rsidRDefault="00906F15" w:rsidP="00906F15">
            <w:pPr>
              <w:rPr>
                <w:ins w:id="3930" w:author="Gary Sullivan" w:date="2020-10-08T02:19:00Z"/>
                <w:lang w:val="en-US"/>
              </w:rPr>
            </w:pPr>
            <w:ins w:id="3931" w:author="Gary Sullivan" w:date="2020-10-08T02:19:00Z">
              <w:r w:rsidRPr="00906F15">
                <w:rPr>
                  <w:lang w:val="en-US"/>
                </w:rPr>
                <w:t>3037%</w:t>
              </w:r>
            </w:ins>
          </w:p>
        </w:tc>
        <w:tc>
          <w:tcPr>
            <w:tcW w:w="1183" w:type="dxa"/>
            <w:shd w:val="clear" w:color="000000" w:fill="FFFFFF"/>
            <w:noWrap/>
            <w:vAlign w:val="center"/>
          </w:tcPr>
          <w:p w14:paraId="1544DF98" w14:textId="77777777" w:rsidR="00906F15" w:rsidRPr="00906F15" w:rsidRDefault="00906F15" w:rsidP="00906F15">
            <w:pPr>
              <w:rPr>
                <w:ins w:id="3932" w:author="Gary Sullivan" w:date="2020-10-08T02:19:00Z"/>
                <w:lang w:val="en-US"/>
              </w:rPr>
            </w:pPr>
          </w:p>
        </w:tc>
        <w:tc>
          <w:tcPr>
            <w:tcW w:w="1189" w:type="dxa"/>
            <w:shd w:val="clear" w:color="000000" w:fill="FFFFFF"/>
            <w:noWrap/>
            <w:vAlign w:val="center"/>
          </w:tcPr>
          <w:p w14:paraId="0E428AE3" w14:textId="77777777" w:rsidR="00906F15" w:rsidRPr="00906F15" w:rsidRDefault="00906F15" w:rsidP="00906F15">
            <w:pPr>
              <w:rPr>
                <w:ins w:id="3933" w:author="Gary Sullivan" w:date="2020-10-08T02:19:00Z"/>
                <w:lang w:val="en-US"/>
              </w:rPr>
            </w:pPr>
          </w:p>
        </w:tc>
      </w:tr>
      <w:tr w:rsidR="00906F15" w:rsidRPr="00906F15" w14:paraId="2638DFCD" w14:textId="77777777" w:rsidTr="00EA7CA0">
        <w:trPr>
          <w:trHeight w:val="315"/>
          <w:jc w:val="center"/>
          <w:ins w:id="3934" w:author="Gary Sullivan" w:date="2020-10-08T02:19:00Z"/>
        </w:trPr>
        <w:tc>
          <w:tcPr>
            <w:tcW w:w="1071" w:type="dxa"/>
            <w:shd w:val="clear" w:color="auto" w:fill="auto"/>
            <w:noWrap/>
            <w:vAlign w:val="center"/>
          </w:tcPr>
          <w:p w14:paraId="310C7464" w14:textId="77777777" w:rsidR="00906F15" w:rsidRPr="00906F15" w:rsidRDefault="00906F15" w:rsidP="00906F15">
            <w:pPr>
              <w:rPr>
                <w:ins w:id="3935" w:author="Gary Sullivan" w:date="2020-10-08T02:19:00Z"/>
                <w:lang w:val="en-US"/>
              </w:rPr>
            </w:pPr>
            <w:ins w:id="3936" w:author="Gary Sullivan" w:date="2020-10-08T02:19:00Z">
              <w:r w:rsidRPr="00906F15">
                <w:rPr>
                  <w:lang w:val="en-US"/>
                </w:rPr>
                <w:t>Class C</w:t>
              </w:r>
            </w:ins>
          </w:p>
        </w:tc>
        <w:tc>
          <w:tcPr>
            <w:tcW w:w="1183" w:type="dxa"/>
            <w:shd w:val="clear" w:color="000000" w:fill="FFFFFF"/>
            <w:noWrap/>
            <w:vAlign w:val="center"/>
          </w:tcPr>
          <w:p w14:paraId="45D9E3C3" w14:textId="77777777" w:rsidR="00906F15" w:rsidRPr="00906F15" w:rsidRDefault="00906F15" w:rsidP="00906F15">
            <w:pPr>
              <w:rPr>
                <w:ins w:id="3937" w:author="Gary Sullivan" w:date="2020-10-08T02:19:00Z"/>
                <w:lang w:val="en-US"/>
              </w:rPr>
            </w:pPr>
            <w:ins w:id="3938" w:author="Gary Sullivan" w:date="2020-10-08T02:19:00Z">
              <w:r w:rsidRPr="00906F15">
                <w:rPr>
                  <w:lang w:val="en-US"/>
                </w:rPr>
                <w:t>-1.58%</w:t>
              </w:r>
            </w:ins>
          </w:p>
        </w:tc>
        <w:tc>
          <w:tcPr>
            <w:tcW w:w="1183" w:type="dxa"/>
            <w:shd w:val="clear" w:color="000000" w:fill="FFFFFF"/>
            <w:noWrap/>
            <w:vAlign w:val="center"/>
          </w:tcPr>
          <w:p w14:paraId="53039BF6" w14:textId="77777777" w:rsidR="00906F15" w:rsidRPr="00906F15" w:rsidRDefault="00906F15" w:rsidP="00906F15">
            <w:pPr>
              <w:rPr>
                <w:ins w:id="3939" w:author="Gary Sullivan" w:date="2020-10-08T02:19:00Z"/>
                <w:lang w:val="en-US"/>
              </w:rPr>
            </w:pPr>
            <w:ins w:id="3940" w:author="Gary Sullivan" w:date="2020-10-08T02:19:00Z">
              <w:r w:rsidRPr="00906F15">
                <w:rPr>
                  <w:lang w:val="en-US"/>
                </w:rPr>
                <w:t>-3.63%</w:t>
              </w:r>
            </w:ins>
          </w:p>
        </w:tc>
        <w:tc>
          <w:tcPr>
            <w:tcW w:w="1184" w:type="dxa"/>
            <w:shd w:val="clear" w:color="000000" w:fill="FFFFFF"/>
            <w:noWrap/>
            <w:vAlign w:val="center"/>
          </w:tcPr>
          <w:p w14:paraId="4C830A54" w14:textId="77777777" w:rsidR="00906F15" w:rsidRPr="00906F15" w:rsidRDefault="00906F15" w:rsidP="00906F15">
            <w:pPr>
              <w:rPr>
                <w:ins w:id="3941" w:author="Gary Sullivan" w:date="2020-10-08T02:19:00Z"/>
                <w:lang w:val="en-US"/>
              </w:rPr>
            </w:pPr>
            <w:ins w:id="3942" w:author="Gary Sullivan" w:date="2020-10-08T02:19:00Z">
              <w:r w:rsidRPr="00906F15">
                <w:rPr>
                  <w:lang w:val="en-US"/>
                </w:rPr>
                <w:t>-4.24%</w:t>
              </w:r>
            </w:ins>
          </w:p>
        </w:tc>
        <w:tc>
          <w:tcPr>
            <w:tcW w:w="1183" w:type="dxa"/>
            <w:shd w:val="clear" w:color="000000" w:fill="FFFFFF"/>
            <w:noWrap/>
            <w:vAlign w:val="center"/>
          </w:tcPr>
          <w:p w14:paraId="5A3009D0" w14:textId="77777777" w:rsidR="00906F15" w:rsidRPr="00906F15" w:rsidRDefault="00906F15" w:rsidP="00906F15">
            <w:pPr>
              <w:rPr>
                <w:ins w:id="3943" w:author="Gary Sullivan" w:date="2020-10-08T02:19:00Z"/>
                <w:lang w:val="en-US"/>
              </w:rPr>
            </w:pPr>
            <w:ins w:id="3944" w:author="Gary Sullivan" w:date="2020-10-08T02:19:00Z">
              <w:r w:rsidRPr="00906F15">
                <w:rPr>
                  <w:lang w:val="en-US"/>
                </w:rPr>
                <w:t>104%</w:t>
              </w:r>
            </w:ins>
          </w:p>
        </w:tc>
        <w:tc>
          <w:tcPr>
            <w:tcW w:w="1184" w:type="dxa"/>
            <w:shd w:val="clear" w:color="000000" w:fill="FFFFFF"/>
            <w:noWrap/>
            <w:vAlign w:val="center"/>
          </w:tcPr>
          <w:p w14:paraId="7FF54D78" w14:textId="77777777" w:rsidR="00906F15" w:rsidRPr="00906F15" w:rsidRDefault="00906F15" w:rsidP="00906F15">
            <w:pPr>
              <w:rPr>
                <w:ins w:id="3945" w:author="Gary Sullivan" w:date="2020-10-08T02:19:00Z"/>
                <w:lang w:val="en-US"/>
              </w:rPr>
            </w:pPr>
            <w:ins w:id="3946" w:author="Gary Sullivan" w:date="2020-10-08T02:19:00Z">
              <w:r w:rsidRPr="00906F15">
                <w:rPr>
                  <w:lang w:val="en-US"/>
                </w:rPr>
                <w:t>3353%</w:t>
              </w:r>
            </w:ins>
          </w:p>
        </w:tc>
        <w:tc>
          <w:tcPr>
            <w:tcW w:w="1183" w:type="dxa"/>
            <w:shd w:val="clear" w:color="000000" w:fill="FFFFFF"/>
            <w:noWrap/>
            <w:vAlign w:val="center"/>
          </w:tcPr>
          <w:p w14:paraId="00A9FDCB" w14:textId="77777777" w:rsidR="00906F15" w:rsidRPr="00906F15" w:rsidRDefault="00906F15" w:rsidP="00906F15">
            <w:pPr>
              <w:rPr>
                <w:ins w:id="3947" w:author="Gary Sullivan" w:date="2020-10-08T02:19:00Z"/>
                <w:lang w:val="en-US"/>
              </w:rPr>
            </w:pPr>
          </w:p>
        </w:tc>
        <w:tc>
          <w:tcPr>
            <w:tcW w:w="1189" w:type="dxa"/>
            <w:shd w:val="clear" w:color="000000" w:fill="FFFFFF"/>
            <w:noWrap/>
            <w:vAlign w:val="center"/>
          </w:tcPr>
          <w:p w14:paraId="1479F857" w14:textId="77777777" w:rsidR="00906F15" w:rsidRPr="00906F15" w:rsidRDefault="00906F15" w:rsidP="00906F15">
            <w:pPr>
              <w:rPr>
                <w:ins w:id="3948" w:author="Gary Sullivan" w:date="2020-10-08T02:19:00Z"/>
                <w:lang w:val="en-US"/>
              </w:rPr>
            </w:pPr>
          </w:p>
        </w:tc>
      </w:tr>
      <w:tr w:rsidR="00906F15" w:rsidRPr="00906F15" w14:paraId="1C1219D5" w14:textId="77777777" w:rsidTr="00EA7CA0">
        <w:trPr>
          <w:trHeight w:val="315"/>
          <w:jc w:val="center"/>
          <w:ins w:id="3949" w:author="Gary Sullivan" w:date="2020-10-08T02:19:00Z"/>
        </w:trPr>
        <w:tc>
          <w:tcPr>
            <w:tcW w:w="1071" w:type="dxa"/>
            <w:shd w:val="clear" w:color="auto" w:fill="auto"/>
            <w:noWrap/>
            <w:vAlign w:val="center"/>
          </w:tcPr>
          <w:p w14:paraId="6EEE714E" w14:textId="77777777" w:rsidR="00906F15" w:rsidRPr="00906F15" w:rsidRDefault="00906F15" w:rsidP="00906F15">
            <w:pPr>
              <w:rPr>
                <w:ins w:id="3950" w:author="Gary Sullivan" w:date="2020-10-08T02:19:00Z"/>
                <w:lang w:val="en-US"/>
              </w:rPr>
            </w:pPr>
            <w:ins w:id="3951" w:author="Gary Sullivan" w:date="2020-10-08T02:19:00Z">
              <w:r w:rsidRPr="00906F15">
                <w:rPr>
                  <w:lang w:val="en-US"/>
                </w:rPr>
                <w:t>Class E</w:t>
              </w:r>
            </w:ins>
          </w:p>
        </w:tc>
        <w:tc>
          <w:tcPr>
            <w:tcW w:w="1183" w:type="dxa"/>
            <w:shd w:val="clear" w:color="000000" w:fill="FFFFFF"/>
            <w:noWrap/>
            <w:vAlign w:val="center"/>
          </w:tcPr>
          <w:p w14:paraId="4C7DBDE0" w14:textId="77777777" w:rsidR="00906F15" w:rsidRPr="00906F15" w:rsidRDefault="00906F15" w:rsidP="00906F15">
            <w:pPr>
              <w:rPr>
                <w:ins w:id="3952" w:author="Gary Sullivan" w:date="2020-10-08T02:19:00Z"/>
                <w:lang w:val="en-US"/>
              </w:rPr>
            </w:pPr>
            <w:ins w:id="3953" w:author="Gary Sullivan" w:date="2020-10-08T02:19:00Z">
              <w:r w:rsidRPr="00906F15">
                <w:rPr>
                  <w:lang w:val="en-US"/>
                </w:rPr>
                <w:t>-2.11%</w:t>
              </w:r>
            </w:ins>
          </w:p>
        </w:tc>
        <w:tc>
          <w:tcPr>
            <w:tcW w:w="1183" w:type="dxa"/>
            <w:shd w:val="clear" w:color="000000" w:fill="FFFFFF"/>
            <w:noWrap/>
            <w:vAlign w:val="center"/>
          </w:tcPr>
          <w:p w14:paraId="0EEA1843" w14:textId="77777777" w:rsidR="00906F15" w:rsidRPr="00906F15" w:rsidRDefault="00906F15" w:rsidP="00906F15">
            <w:pPr>
              <w:rPr>
                <w:ins w:id="3954" w:author="Gary Sullivan" w:date="2020-10-08T02:19:00Z"/>
                <w:lang w:val="en-US"/>
              </w:rPr>
            </w:pPr>
            <w:ins w:id="3955" w:author="Gary Sullivan" w:date="2020-10-08T02:19:00Z">
              <w:r w:rsidRPr="00906F15">
                <w:rPr>
                  <w:lang w:val="en-US"/>
                </w:rPr>
                <w:t>-1.69%</w:t>
              </w:r>
            </w:ins>
          </w:p>
        </w:tc>
        <w:tc>
          <w:tcPr>
            <w:tcW w:w="1184" w:type="dxa"/>
            <w:shd w:val="clear" w:color="000000" w:fill="FFFFFF"/>
            <w:noWrap/>
            <w:vAlign w:val="center"/>
          </w:tcPr>
          <w:p w14:paraId="45B18CAB" w14:textId="77777777" w:rsidR="00906F15" w:rsidRPr="00906F15" w:rsidRDefault="00906F15" w:rsidP="00906F15">
            <w:pPr>
              <w:rPr>
                <w:ins w:id="3956" w:author="Gary Sullivan" w:date="2020-10-08T02:19:00Z"/>
                <w:lang w:val="en-US"/>
              </w:rPr>
            </w:pPr>
            <w:ins w:id="3957" w:author="Gary Sullivan" w:date="2020-10-08T02:19:00Z">
              <w:r w:rsidRPr="00906F15">
                <w:rPr>
                  <w:lang w:val="en-US"/>
                </w:rPr>
                <w:t>-2.36%</w:t>
              </w:r>
            </w:ins>
          </w:p>
        </w:tc>
        <w:tc>
          <w:tcPr>
            <w:tcW w:w="1183" w:type="dxa"/>
            <w:shd w:val="clear" w:color="000000" w:fill="FFFFFF"/>
            <w:noWrap/>
            <w:vAlign w:val="center"/>
          </w:tcPr>
          <w:p w14:paraId="476E5D27" w14:textId="77777777" w:rsidR="00906F15" w:rsidRPr="00906F15" w:rsidRDefault="00906F15" w:rsidP="00906F15">
            <w:pPr>
              <w:rPr>
                <w:ins w:id="3958" w:author="Gary Sullivan" w:date="2020-10-08T02:19:00Z"/>
                <w:lang w:val="en-US"/>
              </w:rPr>
            </w:pPr>
            <w:ins w:id="3959" w:author="Gary Sullivan" w:date="2020-10-08T02:19:00Z">
              <w:r w:rsidRPr="00906F15">
                <w:rPr>
                  <w:lang w:val="en-US"/>
                </w:rPr>
                <w:t>108%</w:t>
              </w:r>
            </w:ins>
          </w:p>
        </w:tc>
        <w:tc>
          <w:tcPr>
            <w:tcW w:w="1184" w:type="dxa"/>
            <w:shd w:val="clear" w:color="000000" w:fill="FFFFFF"/>
            <w:noWrap/>
            <w:vAlign w:val="center"/>
          </w:tcPr>
          <w:p w14:paraId="6FF8839F" w14:textId="77777777" w:rsidR="00906F15" w:rsidRPr="00906F15" w:rsidRDefault="00906F15" w:rsidP="00906F15">
            <w:pPr>
              <w:rPr>
                <w:ins w:id="3960" w:author="Gary Sullivan" w:date="2020-10-08T02:19:00Z"/>
                <w:lang w:val="en-US"/>
              </w:rPr>
            </w:pPr>
            <w:ins w:id="3961" w:author="Gary Sullivan" w:date="2020-10-08T02:19:00Z">
              <w:r w:rsidRPr="00906F15">
                <w:rPr>
                  <w:lang w:val="en-US"/>
                </w:rPr>
                <w:t>5192%</w:t>
              </w:r>
            </w:ins>
          </w:p>
        </w:tc>
        <w:tc>
          <w:tcPr>
            <w:tcW w:w="1183" w:type="dxa"/>
            <w:shd w:val="clear" w:color="000000" w:fill="FFFFFF"/>
            <w:noWrap/>
            <w:vAlign w:val="center"/>
          </w:tcPr>
          <w:p w14:paraId="2BDE5E87" w14:textId="77777777" w:rsidR="00906F15" w:rsidRPr="00906F15" w:rsidRDefault="00906F15" w:rsidP="00906F15">
            <w:pPr>
              <w:rPr>
                <w:ins w:id="3962" w:author="Gary Sullivan" w:date="2020-10-08T02:19:00Z"/>
                <w:lang w:val="en-US"/>
              </w:rPr>
            </w:pPr>
          </w:p>
        </w:tc>
        <w:tc>
          <w:tcPr>
            <w:tcW w:w="1189" w:type="dxa"/>
            <w:shd w:val="clear" w:color="000000" w:fill="FFFFFF"/>
            <w:noWrap/>
            <w:vAlign w:val="center"/>
          </w:tcPr>
          <w:p w14:paraId="0CDD2CF3" w14:textId="77777777" w:rsidR="00906F15" w:rsidRPr="00906F15" w:rsidRDefault="00906F15" w:rsidP="00906F15">
            <w:pPr>
              <w:rPr>
                <w:ins w:id="3963" w:author="Gary Sullivan" w:date="2020-10-08T02:19:00Z"/>
                <w:lang w:val="en-US"/>
              </w:rPr>
            </w:pPr>
          </w:p>
        </w:tc>
      </w:tr>
      <w:tr w:rsidR="00906F15" w:rsidRPr="00906F15" w14:paraId="214FCCB3" w14:textId="77777777" w:rsidTr="00EA7CA0">
        <w:trPr>
          <w:trHeight w:val="315"/>
          <w:jc w:val="center"/>
          <w:ins w:id="3964" w:author="Gary Sullivan" w:date="2020-10-08T02:19:00Z"/>
        </w:trPr>
        <w:tc>
          <w:tcPr>
            <w:tcW w:w="1071" w:type="dxa"/>
            <w:shd w:val="clear" w:color="auto" w:fill="auto"/>
            <w:noWrap/>
            <w:vAlign w:val="center"/>
          </w:tcPr>
          <w:p w14:paraId="7D75B2A7" w14:textId="77777777" w:rsidR="00906F15" w:rsidRPr="00906F15" w:rsidRDefault="00906F15" w:rsidP="00906F15">
            <w:pPr>
              <w:rPr>
                <w:ins w:id="3965" w:author="Gary Sullivan" w:date="2020-10-08T02:19:00Z"/>
                <w:b/>
                <w:bCs/>
                <w:lang w:val="en-US"/>
              </w:rPr>
            </w:pPr>
            <w:ins w:id="3966" w:author="Gary Sullivan" w:date="2020-10-08T02:19:00Z">
              <w:r w:rsidRPr="00906F15">
                <w:rPr>
                  <w:b/>
                  <w:bCs/>
                  <w:lang w:val="en-US"/>
                </w:rPr>
                <w:t>Overall</w:t>
              </w:r>
            </w:ins>
          </w:p>
        </w:tc>
        <w:tc>
          <w:tcPr>
            <w:tcW w:w="1183" w:type="dxa"/>
            <w:shd w:val="clear" w:color="000000" w:fill="FFFFFF"/>
            <w:noWrap/>
            <w:vAlign w:val="center"/>
          </w:tcPr>
          <w:p w14:paraId="2753AC4D" w14:textId="77777777" w:rsidR="00906F15" w:rsidRPr="00906F15" w:rsidRDefault="00906F15" w:rsidP="00906F15">
            <w:pPr>
              <w:rPr>
                <w:ins w:id="3967" w:author="Gary Sullivan" w:date="2020-10-08T02:19:00Z"/>
                <w:lang w:val="en-US"/>
              </w:rPr>
            </w:pPr>
            <w:ins w:id="3968" w:author="Gary Sullivan" w:date="2020-10-08T02:19:00Z">
              <w:r w:rsidRPr="00906F15">
                <w:rPr>
                  <w:lang w:val="en-US"/>
                </w:rPr>
                <w:t>-1.31%</w:t>
              </w:r>
            </w:ins>
          </w:p>
        </w:tc>
        <w:tc>
          <w:tcPr>
            <w:tcW w:w="1183" w:type="dxa"/>
            <w:shd w:val="clear" w:color="000000" w:fill="FFFFFF"/>
            <w:noWrap/>
            <w:vAlign w:val="center"/>
          </w:tcPr>
          <w:p w14:paraId="5005D4B9" w14:textId="77777777" w:rsidR="00906F15" w:rsidRPr="00906F15" w:rsidRDefault="00906F15" w:rsidP="00906F15">
            <w:pPr>
              <w:rPr>
                <w:ins w:id="3969" w:author="Gary Sullivan" w:date="2020-10-08T02:19:00Z"/>
                <w:lang w:val="en-US"/>
              </w:rPr>
            </w:pPr>
            <w:ins w:id="3970" w:author="Gary Sullivan" w:date="2020-10-08T02:19:00Z">
              <w:r w:rsidRPr="00906F15">
                <w:rPr>
                  <w:lang w:val="en-US"/>
                </w:rPr>
                <w:t>-2.69%</w:t>
              </w:r>
            </w:ins>
          </w:p>
        </w:tc>
        <w:tc>
          <w:tcPr>
            <w:tcW w:w="1184" w:type="dxa"/>
            <w:shd w:val="clear" w:color="000000" w:fill="FFFFFF"/>
            <w:noWrap/>
            <w:vAlign w:val="center"/>
          </w:tcPr>
          <w:p w14:paraId="0ABE9361" w14:textId="77777777" w:rsidR="00906F15" w:rsidRPr="00906F15" w:rsidRDefault="00906F15" w:rsidP="00906F15">
            <w:pPr>
              <w:rPr>
                <w:ins w:id="3971" w:author="Gary Sullivan" w:date="2020-10-08T02:19:00Z"/>
                <w:lang w:val="en-US"/>
              </w:rPr>
            </w:pPr>
            <w:ins w:id="3972" w:author="Gary Sullivan" w:date="2020-10-08T02:19:00Z">
              <w:r w:rsidRPr="00906F15">
                <w:rPr>
                  <w:lang w:val="en-US"/>
                </w:rPr>
                <w:t>-3.38%</w:t>
              </w:r>
            </w:ins>
          </w:p>
        </w:tc>
        <w:tc>
          <w:tcPr>
            <w:tcW w:w="1183" w:type="dxa"/>
            <w:shd w:val="clear" w:color="000000" w:fill="FFFFFF"/>
            <w:noWrap/>
            <w:vAlign w:val="center"/>
          </w:tcPr>
          <w:p w14:paraId="4C289F5E" w14:textId="77777777" w:rsidR="00906F15" w:rsidRPr="00906F15" w:rsidRDefault="00906F15" w:rsidP="00906F15">
            <w:pPr>
              <w:rPr>
                <w:ins w:id="3973" w:author="Gary Sullivan" w:date="2020-10-08T02:19:00Z"/>
                <w:lang w:val="en-US"/>
              </w:rPr>
            </w:pPr>
            <w:ins w:id="3974" w:author="Gary Sullivan" w:date="2020-10-08T02:19:00Z">
              <w:r w:rsidRPr="00906F15">
                <w:rPr>
                  <w:lang w:val="en-US"/>
                </w:rPr>
                <w:t>108%</w:t>
              </w:r>
            </w:ins>
          </w:p>
        </w:tc>
        <w:tc>
          <w:tcPr>
            <w:tcW w:w="1184" w:type="dxa"/>
            <w:shd w:val="clear" w:color="000000" w:fill="FFFFFF"/>
            <w:noWrap/>
            <w:vAlign w:val="center"/>
          </w:tcPr>
          <w:p w14:paraId="4D76BCA7" w14:textId="77777777" w:rsidR="00906F15" w:rsidRPr="00906F15" w:rsidRDefault="00906F15" w:rsidP="00906F15">
            <w:pPr>
              <w:rPr>
                <w:ins w:id="3975" w:author="Gary Sullivan" w:date="2020-10-08T02:19:00Z"/>
                <w:lang w:val="en-US"/>
              </w:rPr>
            </w:pPr>
            <w:ins w:id="3976" w:author="Gary Sullivan" w:date="2020-10-08T02:19:00Z">
              <w:r w:rsidRPr="00906F15">
                <w:rPr>
                  <w:lang w:val="en-US"/>
                </w:rPr>
                <w:t>3431%</w:t>
              </w:r>
            </w:ins>
          </w:p>
        </w:tc>
        <w:tc>
          <w:tcPr>
            <w:tcW w:w="1183" w:type="dxa"/>
            <w:shd w:val="clear" w:color="000000" w:fill="FFFFFF"/>
            <w:noWrap/>
            <w:vAlign w:val="center"/>
          </w:tcPr>
          <w:p w14:paraId="5F3034E6" w14:textId="77777777" w:rsidR="00906F15" w:rsidRPr="00906F15" w:rsidRDefault="00906F15" w:rsidP="00906F15">
            <w:pPr>
              <w:rPr>
                <w:ins w:id="3977" w:author="Gary Sullivan" w:date="2020-10-08T02:19:00Z"/>
                <w:lang w:val="en-US"/>
              </w:rPr>
            </w:pPr>
          </w:p>
        </w:tc>
        <w:tc>
          <w:tcPr>
            <w:tcW w:w="1189" w:type="dxa"/>
            <w:shd w:val="clear" w:color="000000" w:fill="FFFFFF"/>
            <w:noWrap/>
            <w:vAlign w:val="center"/>
          </w:tcPr>
          <w:p w14:paraId="576A3A6A" w14:textId="77777777" w:rsidR="00906F15" w:rsidRPr="00906F15" w:rsidRDefault="00906F15" w:rsidP="00906F15">
            <w:pPr>
              <w:rPr>
                <w:ins w:id="3978" w:author="Gary Sullivan" w:date="2020-10-08T02:19:00Z"/>
                <w:lang w:val="en-US"/>
              </w:rPr>
            </w:pPr>
          </w:p>
        </w:tc>
      </w:tr>
      <w:tr w:rsidR="00906F15" w:rsidRPr="00906F15" w14:paraId="1F90C591" w14:textId="77777777" w:rsidTr="00EA7CA0">
        <w:trPr>
          <w:trHeight w:val="315"/>
          <w:jc w:val="center"/>
          <w:ins w:id="3979" w:author="Gary Sullivan" w:date="2020-10-08T02:19:00Z"/>
        </w:trPr>
        <w:tc>
          <w:tcPr>
            <w:tcW w:w="1071" w:type="dxa"/>
            <w:shd w:val="clear" w:color="auto" w:fill="auto"/>
            <w:noWrap/>
            <w:vAlign w:val="center"/>
          </w:tcPr>
          <w:p w14:paraId="0D6CC0DA" w14:textId="77777777" w:rsidR="00906F15" w:rsidRPr="00906F15" w:rsidRDefault="00906F15" w:rsidP="00906F15">
            <w:pPr>
              <w:rPr>
                <w:ins w:id="3980" w:author="Gary Sullivan" w:date="2020-10-08T02:19:00Z"/>
                <w:lang w:val="en-US"/>
              </w:rPr>
            </w:pPr>
            <w:ins w:id="3981" w:author="Gary Sullivan" w:date="2020-10-08T02:19:00Z">
              <w:r w:rsidRPr="00906F15">
                <w:rPr>
                  <w:lang w:val="en-US"/>
                </w:rPr>
                <w:t>Class D</w:t>
              </w:r>
            </w:ins>
          </w:p>
        </w:tc>
        <w:tc>
          <w:tcPr>
            <w:tcW w:w="1183" w:type="dxa"/>
            <w:shd w:val="clear" w:color="000000" w:fill="FFFFFF"/>
            <w:noWrap/>
            <w:vAlign w:val="center"/>
          </w:tcPr>
          <w:p w14:paraId="202F2C29" w14:textId="77777777" w:rsidR="00906F15" w:rsidRPr="00906F15" w:rsidRDefault="00906F15" w:rsidP="00906F15">
            <w:pPr>
              <w:rPr>
                <w:ins w:id="3982" w:author="Gary Sullivan" w:date="2020-10-08T02:19:00Z"/>
                <w:lang w:val="en-US"/>
              </w:rPr>
            </w:pPr>
            <w:ins w:id="3983" w:author="Gary Sullivan" w:date="2020-10-08T02:19:00Z">
              <w:r w:rsidRPr="00906F15">
                <w:rPr>
                  <w:lang w:val="en-US"/>
                </w:rPr>
                <w:t>-2.05%</w:t>
              </w:r>
            </w:ins>
          </w:p>
        </w:tc>
        <w:tc>
          <w:tcPr>
            <w:tcW w:w="1183" w:type="dxa"/>
            <w:shd w:val="clear" w:color="000000" w:fill="FFFFFF"/>
            <w:noWrap/>
            <w:vAlign w:val="center"/>
          </w:tcPr>
          <w:p w14:paraId="4CBDE6E1" w14:textId="77777777" w:rsidR="00906F15" w:rsidRPr="00906F15" w:rsidRDefault="00906F15" w:rsidP="00906F15">
            <w:pPr>
              <w:rPr>
                <w:ins w:id="3984" w:author="Gary Sullivan" w:date="2020-10-08T02:19:00Z"/>
                <w:lang w:val="en-US"/>
              </w:rPr>
            </w:pPr>
            <w:ins w:id="3985" w:author="Gary Sullivan" w:date="2020-10-08T02:19:00Z">
              <w:r w:rsidRPr="00906F15">
                <w:rPr>
                  <w:lang w:val="en-US"/>
                </w:rPr>
                <w:t>-2.09%</w:t>
              </w:r>
            </w:ins>
          </w:p>
        </w:tc>
        <w:tc>
          <w:tcPr>
            <w:tcW w:w="1184" w:type="dxa"/>
            <w:shd w:val="clear" w:color="000000" w:fill="FFFFFF"/>
            <w:noWrap/>
            <w:vAlign w:val="center"/>
          </w:tcPr>
          <w:p w14:paraId="2C4F123E" w14:textId="77777777" w:rsidR="00906F15" w:rsidRPr="00906F15" w:rsidRDefault="00906F15" w:rsidP="00906F15">
            <w:pPr>
              <w:rPr>
                <w:ins w:id="3986" w:author="Gary Sullivan" w:date="2020-10-08T02:19:00Z"/>
                <w:lang w:val="en-US"/>
              </w:rPr>
            </w:pPr>
            <w:ins w:id="3987" w:author="Gary Sullivan" w:date="2020-10-08T02:19:00Z">
              <w:r w:rsidRPr="00906F15">
                <w:rPr>
                  <w:lang w:val="en-US"/>
                </w:rPr>
                <w:t>-4.53%</w:t>
              </w:r>
            </w:ins>
          </w:p>
        </w:tc>
        <w:tc>
          <w:tcPr>
            <w:tcW w:w="1183" w:type="dxa"/>
            <w:shd w:val="clear" w:color="000000" w:fill="FFFFFF"/>
            <w:noWrap/>
            <w:vAlign w:val="center"/>
          </w:tcPr>
          <w:p w14:paraId="707B9974" w14:textId="77777777" w:rsidR="00906F15" w:rsidRPr="00906F15" w:rsidRDefault="00906F15" w:rsidP="00906F15">
            <w:pPr>
              <w:rPr>
                <w:ins w:id="3988" w:author="Gary Sullivan" w:date="2020-10-08T02:19:00Z"/>
                <w:lang w:val="en-US"/>
              </w:rPr>
            </w:pPr>
            <w:ins w:id="3989" w:author="Gary Sullivan" w:date="2020-10-08T02:19:00Z">
              <w:r w:rsidRPr="00906F15">
                <w:rPr>
                  <w:lang w:val="en-US"/>
                </w:rPr>
                <w:t>103%</w:t>
              </w:r>
            </w:ins>
          </w:p>
        </w:tc>
        <w:tc>
          <w:tcPr>
            <w:tcW w:w="1184" w:type="dxa"/>
            <w:shd w:val="clear" w:color="000000" w:fill="FFFFFF"/>
            <w:noWrap/>
            <w:vAlign w:val="center"/>
          </w:tcPr>
          <w:p w14:paraId="50BAFB8A" w14:textId="77777777" w:rsidR="00906F15" w:rsidRPr="00906F15" w:rsidRDefault="00906F15" w:rsidP="00906F15">
            <w:pPr>
              <w:rPr>
                <w:ins w:id="3990" w:author="Gary Sullivan" w:date="2020-10-08T02:19:00Z"/>
                <w:lang w:val="en-US"/>
              </w:rPr>
            </w:pPr>
            <w:ins w:id="3991" w:author="Gary Sullivan" w:date="2020-10-08T02:19:00Z">
              <w:r w:rsidRPr="00906F15">
                <w:rPr>
                  <w:lang w:val="en-US"/>
                </w:rPr>
                <w:t>2982%</w:t>
              </w:r>
            </w:ins>
          </w:p>
        </w:tc>
        <w:tc>
          <w:tcPr>
            <w:tcW w:w="1183" w:type="dxa"/>
            <w:shd w:val="clear" w:color="000000" w:fill="FFFFFF"/>
            <w:noWrap/>
            <w:vAlign w:val="center"/>
          </w:tcPr>
          <w:p w14:paraId="3050B579" w14:textId="77777777" w:rsidR="00906F15" w:rsidRPr="00906F15" w:rsidRDefault="00906F15" w:rsidP="00906F15">
            <w:pPr>
              <w:rPr>
                <w:ins w:id="3992" w:author="Gary Sullivan" w:date="2020-10-08T02:19:00Z"/>
                <w:lang w:val="en-US"/>
              </w:rPr>
            </w:pPr>
          </w:p>
        </w:tc>
        <w:tc>
          <w:tcPr>
            <w:tcW w:w="1189" w:type="dxa"/>
            <w:shd w:val="clear" w:color="000000" w:fill="FFFFFF"/>
            <w:noWrap/>
            <w:vAlign w:val="center"/>
          </w:tcPr>
          <w:p w14:paraId="234EC2B8" w14:textId="77777777" w:rsidR="00906F15" w:rsidRPr="00906F15" w:rsidRDefault="00906F15" w:rsidP="00906F15">
            <w:pPr>
              <w:rPr>
                <w:ins w:id="3993" w:author="Gary Sullivan" w:date="2020-10-08T02:19:00Z"/>
                <w:lang w:val="en-US"/>
              </w:rPr>
            </w:pPr>
          </w:p>
        </w:tc>
      </w:tr>
      <w:tr w:rsidR="00906F15" w:rsidRPr="00906F15" w14:paraId="1B1CD612" w14:textId="77777777" w:rsidTr="00EA7CA0">
        <w:trPr>
          <w:trHeight w:val="315"/>
          <w:jc w:val="center"/>
          <w:ins w:id="3994" w:author="Gary Sullivan" w:date="2020-10-08T02:19:00Z"/>
        </w:trPr>
        <w:tc>
          <w:tcPr>
            <w:tcW w:w="1071" w:type="dxa"/>
            <w:shd w:val="clear" w:color="auto" w:fill="auto"/>
            <w:noWrap/>
            <w:vAlign w:val="center"/>
          </w:tcPr>
          <w:p w14:paraId="0FF81269" w14:textId="77777777" w:rsidR="00906F15" w:rsidRPr="00906F15" w:rsidRDefault="00906F15" w:rsidP="00906F15">
            <w:pPr>
              <w:rPr>
                <w:ins w:id="3995" w:author="Gary Sullivan" w:date="2020-10-08T02:19:00Z"/>
                <w:lang w:val="en-US"/>
              </w:rPr>
            </w:pPr>
            <w:ins w:id="3996" w:author="Gary Sullivan" w:date="2020-10-08T02:19:00Z">
              <w:r w:rsidRPr="00906F15">
                <w:rPr>
                  <w:lang w:val="en-US"/>
                </w:rPr>
                <w:t>Class F</w:t>
              </w:r>
            </w:ins>
          </w:p>
        </w:tc>
        <w:tc>
          <w:tcPr>
            <w:tcW w:w="1183" w:type="dxa"/>
            <w:shd w:val="clear" w:color="000000" w:fill="FFFFFF"/>
            <w:noWrap/>
            <w:vAlign w:val="center"/>
          </w:tcPr>
          <w:p w14:paraId="3AE70B9B" w14:textId="77777777" w:rsidR="00906F15" w:rsidRPr="00906F15" w:rsidRDefault="00906F15" w:rsidP="00906F15">
            <w:pPr>
              <w:rPr>
                <w:ins w:id="3997" w:author="Gary Sullivan" w:date="2020-10-08T02:19:00Z"/>
                <w:lang w:val="en-US"/>
              </w:rPr>
            </w:pPr>
            <w:ins w:id="3998" w:author="Gary Sullivan" w:date="2020-10-08T02:19:00Z">
              <w:r w:rsidRPr="00906F15">
                <w:rPr>
                  <w:lang w:val="en-US"/>
                </w:rPr>
                <w:t>-0.67%</w:t>
              </w:r>
            </w:ins>
          </w:p>
        </w:tc>
        <w:tc>
          <w:tcPr>
            <w:tcW w:w="1183" w:type="dxa"/>
            <w:shd w:val="clear" w:color="000000" w:fill="FFFFFF"/>
            <w:noWrap/>
            <w:vAlign w:val="center"/>
          </w:tcPr>
          <w:p w14:paraId="4CB4FB65" w14:textId="77777777" w:rsidR="00906F15" w:rsidRPr="00906F15" w:rsidRDefault="00906F15" w:rsidP="00906F15">
            <w:pPr>
              <w:rPr>
                <w:ins w:id="3999" w:author="Gary Sullivan" w:date="2020-10-08T02:19:00Z"/>
                <w:lang w:val="en-US"/>
              </w:rPr>
            </w:pPr>
            <w:ins w:id="4000" w:author="Gary Sullivan" w:date="2020-10-08T02:19:00Z">
              <w:r w:rsidRPr="00906F15">
                <w:rPr>
                  <w:lang w:val="en-US"/>
                </w:rPr>
                <w:t>-2.16%</w:t>
              </w:r>
            </w:ins>
          </w:p>
        </w:tc>
        <w:tc>
          <w:tcPr>
            <w:tcW w:w="1184" w:type="dxa"/>
            <w:shd w:val="clear" w:color="000000" w:fill="FFFFFF"/>
            <w:noWrap/>
            <w:vAlign w:val="center"/>
          </w:tcPr>
          <w:p w14:paraId="561D3379" w14:textId="77777777" w:rsidR="00906F15" w:rsidRPr="00906F15" w:rsidRDefault="00906F15" w:rsidP="00906F15">
            <w:pPr>
              <w:rPr>
                <w:ins w:id="4001" w:author="Gary Sullivan" w:date="2020-10-08T02:19:00Z"/>
                <w:lang w:val="en-US"/>
              </w:rPr>
            </w:pPr>
            <w:ins w:id="4002" w:author="Gary Sullivan" w:date="2020-10-08T02:19:00Z">
              <w:r w:rsidRPr="00906F15">
                <w:rPr>
                  <w:lang w:val="en-US"/>
                </w:rPr>
                <w:t>-2.07%</w:t>
              </w:r>
            </w:ins>
          </w:p>
        </w:tc>
        <w:tc>
          <w:tcPr>
            <w:tcW w:w="1183" w:type="dxa"/>
            <w:shd w:val="clear" w:color="000000" w:fill="FFFFFF"/>
            <w:noWrap/>
            <w:vAlign w:val="center"/>
          </w:tcPr>
          <w:p w14:paraId="394C845F" w14:textId="77777777" w:rsidR="00906F15" w:rsidRPr="00906F15" w:rsidRDefault="00906F15" w:rsidP="00906F15">
            <w:pPr>
              <w:rPr>
                <w:ins w:id="4003" w:author="Gary Sullivan" w:date="2020-10-08T02:19:00Z"/>
                <w:lang w:val="en-US"/>
              </w:rPr>
            </w:pPr>
            <w:ins w:id="4004" w:author="Gary Sullivan" w:date="2020-10-08T02:19:00Z">
              <w:r w:rsidRPr="00906F15">
                <w:rPr>
                  <w:lang w:val="en-US"/>
                </w:rPr>
                <w:t>104%</w:t>
              </w:r>
            </w:ins>
          </w:p>
        </w:tc>
        <w:tc>
          <w:tcPr>
            <w:tcW w:w="1184" w:type="dxa"/>
            <w:shd w:val="clear" w:color="000000" w:fill="FFFFFF"/>
            <w:noWrap/>
            <w:vAlign w:val="center"/>
          </w:tcPr>
          <w:p w14:paraId="477EFB11" w14:textId="77777777" w:rsidR="00906F15" w:rsidRPr="00906F15" w:rsidRDefault="00906F15" w:rsidP="00906F15">
            <w:pPr>
              <w:rPr>
                <w:ins w:id="4005" w:author="Gary Sullivan" w:date="2020-10-08T02:19:00Z"/>
                <w:lang w:val="en-US"/>
              </w:rPr>
            </w:pPr>
            <w:ins w:id="4006" w:author="Gary Sullivan" w:date="2020-10-08T02:19:00Z">
              <w:r w:rsidRPr="00906F15">
                <w:rPr>
                  <w:lang w:val="en-US"/>
                </w:rPr>
                <w:t>2180%</w:t>
              </w:r>
            </w:ins>
          </w:p>
        </w:tc>
        <w:tc>
          <w:tcPr>
            <w:tcW w:w="1183" w:type="dxa"/>
            <w:shd w:val="clear" w:color="000000" w:fill="FFFFFF"/>
            <w:noWrap/>
            <w:vAlign w:val="center"/>
          </w:tcPr>
          <w:p w14:paraId="6D728ABF" w14:textId="77777777" w:rsidR="00906F15" w:rsidRPr="00906F15" w:rsidRDefault="00906F15" w:rsidP="00906F15">
            <w:pPr>
              <w:rPr>
                <w:ins w:id="4007" w:author="Gary Sullivan" w:date="2020-10-08T02:19:00Z"/>
                <w:lang w:val="en-US"/>
              </w:rPr>
            </w:pPr>
          </w:p>
        </w:tc>
        <w:tc>
          <w:tcPr>
            <w:tcW w:w="1189" w:type="dxa"/>
            <w:shd w:val="clear" w:color="000000" w:fill="FFFFFF"/>
            <w:noWrap/>
            <w:vAlign w:val="center"/>
          </w:tcPr>
          <w:p w14:paraId="5E41BDD7" w14:textId="77777777" w:rsidR="00906F15" w:rsidRPr="00906F15" w:rsidRDefault="00906F15" w:rsidP="00906F15">
            <w:pPr>
              <w:rPr>
                <w:ins w:id="4008" w:author="Gary Sullivan" w:date="2020-10-08T02:19:00Z"/>
                <w:lang w:val="en-US"/>
              </w:rPr>
            </w:pPr>
          </w:p>
        </w:tc>
      </w:tr>
    </w:tbl>
    <w:p w14:paraId="260F7DCD" w14:textId="77777777" w:rsidR="00906F15" w:rsidRDefault="00906F15" w:rsidP="004378A9">
      <w:pPr>
        <w:rPr>
          <w:ins w:id="4009" w:author="Gary Sullivan" w:date="2020-10-08T02:17:00Z"/>
        </w:rPr>
      </w:pPr>
    </w:p>
    <w:p w14:paraId="7C7D7CE8" w14:textId="752DCC36" w:rsidR="00906F15" w:rsidRDefault="00906F15" w:rsidP="004378A9">
      <w:pPr>
        <w:rPr>
          <w:ins w:id="4010" w:author="Gary Sullivan" w:date="2020-10-08T02:17:00Z"/>
        </w:rPr>
      </w:pPr>
    </w:p>
    <w:p w14:paraId="79001E3D" w14:textId="77777777" w:rsidR="00906F15" w:rsidRDefault="00906F15" w:rsidP="004378A9">
      <w:pPr>
        <w:rPr>
          <w:ins w:id="4011" w:author="Gary Sullivan" w:date="2020-10-08T02:17:00Z"/>
        </w:rPr>
      </w:pPr>
    </w:p>
    <w:p w14:paraId="09BBED2B" w14:textId="20995D23" w:rsidR="00906F15" w:rsidRDefault="00906F15" w:rsidP="004378A9">
      <w:pPr>
        <w:rPr>
          <w:ins w:id="4012" w:author="Gary Sullivan" w:date="2020-10-08T02:19:00Z"/>
        </w:rPr>
      </w:pPr>
      <w:ins w:id="4013" w:author="Gary Sullivan" w:date="2020-10-08T02:17:00Z">
        <w:r>
          <w:t>The method was trained on intra only.</w:t>
        </w:r>
      </w:ins>
    </w:p>
    <w:p w14:paraId="6DB00F25" w14:textId="77777777" w:rsidR="007F44D0" w:rsidRDefault="007F44D0" w:rsidP="007F44D0">
      <w:pPr>
        <w:rPr>
          <w:ins w:id="4014" w:author="Jens-Rainer Ohm" w:date="2020-10-08T12:41:00Z"/>
        </w:rPr>
      </w:pPr>
      <w:ins w:id="4015" w:author="Jens-Rainer Ohm" w:date="2020-10-08T12:41:00Z">
        <w:r>
          <w:t xml:space="preserve">Without pruning: Roughly 22,500 MAC per sample, pruning reduces by 25%. Pruning removes entire channels (filters). This also incurs some </w:t>
        </w:r>
        <w:proofErr w:type="gramStart"/>
        <w:r>
          <w:t>drop in</w:t>
        </w:r>
        <w:proofErr w:type="gramEnd"/>
        <w:r>
          <w:t xml:space="preserve"> performance</w:t>
        </w:r>
      </w:ins>
    </w:p>
    <w:p w14:paraId="3696BB0B" w14:textId="03E07999" w:rsidR="00906F15" w:rsidRDefault="00906F15" w:rsidP="004378A9">
      <w:pPr>
        <w:rPr>
          <w:ins w:id="4016" w:author="Gary Sullivan" w:date="2020-10-08T02:21:00Z"/>
        </w:rPr>
      </w:pPr>
      <w:ins w:id="4017" w:author="Gary Sullivan" w:date="2020-10-08T02:19:00Z">
        <w:r>
          <w:t>It was commented that the number of MACs per sample was still quite high</w:t>
        </w:r>
      </w:ins>
      <w:ins w:id="4018" w:author="Gary Sullivan" w:date="2020-10-08T02:20:00Z">
        <w:r>
          <w:t xml:space="preserve"> (~16k per sample)</w:t>
        </w:r>
      </w:ins>
      <w:ins w:id="4019" w:author="Gary Sullivan" w:date="2020-10-08T02:19:00Z">
        <w:r>
          <w:t>.</w:t>
        </w:r>
      </w:ins>
      <w:ins w:id="4020" w:author="Gary Sullivan" w:date="2020-10-08T02:20:00Z">
        <w:r>
          <w:t xml:space="preserve"> It was commented that the original </w:t>
        </w:r>
        <w:proofErr w:type="spellStart"/>
        <w:r>
          <w:t>schem</w:t>
        </w:r>
        <w:proofErr w:type="spellEnd"/>
        <w:r>
          <w:t xml:space="preserve"> was using about 100k MACs per sample for the smallest blocks.</w:t>
        </w:r>
      </w:ins>
    </w:p>
    <w:p w14:paraId="60B28DBA" w14:textId="6EC1828D" w:rsidR="007F44D0" w:rsidRDefault="007F44D0" w:rsidP="007F44D0">
      <w:pPr>
        <w:rPr>
          <w:ins w:id="4021" w:author="Jens-Rainer Ohm" w:date="2020-10-08T12:42:00Z"/>
        </w:rPr>
      </w:pPr>
      <w:ins w:id="4022" w:author="Jens-Rainer Ohm" w:date="2020-10-08T12:42:00Z">
        <w:r>
          <w:t>It was commented that the memory size is one of the major concerns in hardware implementation. Unlike the more “random” pruning in fully connected networks, this approach would give benefit in memory size.</w:t>
        </w:r>
      </w:ins>
    </w:p>
    <w:p w14:paraId="55A58310" w14:textId="6AC77FFB" w:rsidR="00906F15" w:rsidRDefault="00906F15" w:rsidP="004378A9">
      <w:pPr>
        <w:rPr>
          <w:ins w:id="4023" w:author="Gary Sullivan" w:date="2020-10-08T02:22:00Z"/>
        </w:rPr>
      </w:pPr>
      <w:ins w:id="4024" w:author="Gary Sullivan" w:date="2020-10-08T02:21:00Z">
        <w:r>
          <w:t>It was commented that memory size is quite important</w:t>
        </w:r>
      </w:ins>
      <w:ins w:id="4025" w:author="Gary Sullivan" w:date="2020-10-08T02:22:00Z">
        <w:r>
          <w:t>, and the pruning reduces the memory size as well as the number of operations.</w:t>
        </w:r>
      </w:ins>
    </w:p>
    <w:p w14:paraId="0285BA78" w14:textId="30702B03" w:rsidR="00906F15" w:rsidRDefault="00906F15" w:rsidP="004378A9">
      <w:pPr>
        <w:rPr>
          <w:ins w:id="4026" w:author="Gary Sullivan" w:date="2020-10-08T02:23:00Z"/>
        </w:rPr>
      </w:pPr>
      <w:ins w:id="4027" w:author="Gary Sullivan" w:date="2020-10-08T02:22:00Z">
        <w:r>
          <w:t>The basic idea was to encourage work in the direction of considering pruning and other such methods of complexity reduction.</w:t>
        </w:r>
      </w:ins>
    </w:p>
    <w:p w14:paraId="5A2ECF3B" w14:textId="55AD32A1" w:rsidR="00906F15" w:rsidRDefault="00906F15" w:rsidP="004378A9">
      <w:pPr>
        <w:rPr>
          <w:ins w:id="4028" w:author="Gary Sullivan" w:date="2020-10-08T02:24:00Z"/>
        </w:rPr>
      </w:pPr>
      <w:ins w:id="4029" w:author="Gary Sullivan" w:date="2020-10-08T02:23:00Z">
        <w:r>
          <w:t>It was asked whether precision control had also been considered. This was all done using floating point. Some other prior contributions had discussed that; this one fo</w:t>
        </w:r>
      </w:ins>
      <w:ins w:id="4030" w:author="Gary Sullivan" w:date="2020-10-08T02:24:00Z">
        <w:r>
          <w:t>cuses on structural pruning.</w:t>
        </w:r>
      </w:ins>
    </w:p>
    <w:p w14:paraId="10BA592E" w14:textId="559EA8B9" w:rsidR="007F44D0" w:rsidRDefault="007F44D0" w:rsidP="007F44D0">
      <w:pPr>
        <w:rPr>
          <w:ins w:id="4031" w:author="Jens-Rainer Ohm" w:date="2020-10-08T12:42:00Z"/>
        </w:rPr>
      </w:pPr>
      <w:ins w:id="4032" w:author="Jens-Rainer Ohm" w:date="2020-10-08T12:42:00Z">
        <w:r>
          <w:t>It was commented that it would be desirabl</w:t>
        </w:r>
      </w:ins>
      <w:ins w:id="4033" w:author="Jens-Rainer Ohm" w:date="2020-10-08T12:43:00Z">
        <w:r>
          <w:t>e</w:t>
        </w:r>
      </w:ins>
      <w:ins w:id="4034" w:author="Jens-Rainer Ohm" w:date="2020-10-08T12:42:00Z">
        <w:r>
          <w:t xml:space="preserve"> to investigate complexity/performance drops for more cases (more aggressive pruning).</w:t>
        </w:r>
      </w:ins>
    </w:p>
    <w:p w14:paraId="707C20F4" w14:textId="61A54500" w:rsidR="00906F15" w:rsidRDefault="00906F15" w:rsidP="004378A9">
      <w:pPr>
        <w:rPr>
          <w:ins w:id="4035" w:author="Gary Sullivan" w:date="2020-10-08T02:26:00Z"/>
        </w:rPr>
      </w:pPr>
      <w:ins w:id="4036" w:author="Gary Sullivan" w:date="2020-10-08T02:24:00Z">
        <w:r>
          <w:t>Here the pruning is more helpful than in some other schemes, since it is done in a systematic way to remove entire filters rather than individ</w:t>
        </w:r>
      </w:ins>
      <w:ins w:id="4037" w:author="Gary Sullivan" w:date="2020-10-08T02:25:00Z">
        <w:r>
          <w:t>ual weights</w:t>
        </w:r>
      </w:ins>
      <w:ins w:id="4038" w:author="Gary Sullivan" w:date="2020-10-08T02:24:00Z">
        <w:r>
          <w:t>.</w:t>
        </w:r>
      </w:ins>
    </w:p>
    <w:p w14:paraId="1C54F1BC" w14:textId="159F94D6" w:rsidR="00906F15" w:rsidRDefault="00906F15" w:rsidP="004378A9">
      <w:pPr>
        <w:rPr>
          <w:ins w:id="4039" w:author="Gary Sullivan" w:date="2020-10-08T02:27:00Z"/>
        </w:rPr>
      </w:pPr>
      <w:ins w:id="4040" w:author="Gary Sullivan" w:date="2020-10-08T02:26:00Z">
        <w:r>
          <w:t>Among the proposed schemes, this one was said to be simpler than most others.</w:t>
        </w:r>
      </w:ins>
    </w:p>
    <w:p w14:paraId="0A969FE1" w14:textId="1769F532" w:rsidR="00906F15" w:rsidRDefault="00906F15" w:rsidP="004378A9">
      <w:pPr>
        <w:rPr>
          <w:ins w:id="4041" w:author="Gary Sullivan" w:date="2020-10-08T02:20:00Z"/>
        </w:rPr>
      </w:pPr>
      <w:ins w:id="4042" w:author="Gary Sullivan" w:date="2020-10-08T02:22:00Z">
        <w:r w:rsidRPr="00906F15">
          <w:t>Further study was encouraged.</w:t>
        </w:r>
      </w:ins>
    </w:p>
    <w:p w14:paraId="1047B266" w14:textId="77777777" w:rsidR="00906F15" w:rsidRPr="00083FBC" w:rsidRDefault="00906F15" w:rsidP="004378A9"/>
    <w:moveFromRangeStart w:id="4043" w:author="Gary Sullivan" w:date="2020-10-08T01:11:00Z" w:name="move53011926"/>
    <w:p w14:paraId="68A36355" w14:textId="20AFF817" w:rsidR="005D1FAC" w:rsidRPr="00083FBC" w:rsidDel="00662AE0" w:rsidRDefault="00484990" w:rsidP="004378A9">
      <w:pPr>
        <w:pStyle w:val="berschrift9"/>
        <w:rPr>
          <w:moveFrom w:id="4044" w:author="Gary Sullivan" w:date="2020-10-08T01:11:00Z"/>
          <w:rFonts w:eastAsia="Times New Roman"/>
          <w:szCs w:val="24"/>
          <w:lang w:val="en-CA"/>
        </w:rPr>
      </w:pPr>
      <w:moveFrom w:id="4045" w:author="Gary Sullivan" w:date="2020-10-08T01:11:00Z">
        <w:r w:rsidDel="00662AE0">
          <w:rPr>
            <w:b w:val="0"/>
          </w:rPr>
          <w:fldChar w:fldCharType="begin"/>
        </w:r>
        <w:r w:rsidDel="00662AE0">
          <w:instrText xml:space="preserve"> HYPERLINK "http://phenix.it-sudparis.eu/jvet/doc_end_user/current_document.php?id=10437" </w:instrText>
        </w:r>
        <w:r w:rsidDel="00662AE0">
          <w:rPr>
            <w:b w:val="0"/>
          </w:rPr>
          <w:fldChar w:fldCharType="separate"/>
        </w:r>
        <w:r w:rsidR="005D1FAC" w:rsidRPr="00083FBC" w:rsidDel="00662AE0">
          <w:rPr>
            <w:rFonts w:eastAsia="Times New Roman"/>
            <w:color w:val="0000FF"/>
            <w:szCs w:val="24"/>
            <w:u w:val="single"/>
            <w:lang w:val="en-CA"/>
          </w:rPr>
          <w:t>JVET-T0058</w:t>
        </w:r>
        <w:r w:rsidDel="00662AE0">
          <w:rPr>
            <w:rFonts w:eastAsia="Times New Roman"/>
            <w:b w:val="0"/>
            <w:color w:val="0000FF"/>
            <w:szCs w:val="24"/>
            <w:u w:val="single"/>
          </w:rPr>
          <w:fldChar w:fldCharType="end"/>
        </w:r>
        <w:r w:rsidR="005D1FAC" w:rsidRPr="00083FBC" w:rsidDel="00662AE0">
          <w:rPr>
            <w:rFonts w:eastAsia="Times New Roman"/>
            <w:szCs w:val="24"/>
            <w:lang w:val="en-CA"/>
          </w:rPr>
          <w:t xml:space="preserve"> AHG11: Information on inter-prediction coding tool with deep neural network [B. Choi, Z. Li, W. Wang, W. Jiang, X. Xu, S. Liu (Tencent)]</w:t>
        </w:r>
      </w:moveFrom>
    </w:p>
    <w:p w14:paraId="3BCFC2C5" w14:textId="19CD49E6" w:rsidR="004378A9" w:rsidRPr="00083FBC" w:rsidDel="00662AE0" w:rsidRDefault="004378A9" w:rsidP="004378A9">
      <w:pPr>
        <w:rPr>
          <w:moveFrom w:id="4046" w:author="Gary Sullivan" w:date="2020-10-08T01:11:00Z"/>
        </w:rPr>
      </w:pPr>
    </w:p>
    <w:moveFromRangeEnd w:id="4043"/>
    <w:p w14:paraId="0C66B186" w14:textId="56A39806" w:rsidR="005D1FAC" w:rsidRPr="00083FBC" w:rsidRDefault="00484990" w:rsidP="004378A9">
      <w:pPr>
        <w:pStyle w:val="berschrift9"/>
        <w:rPr>
          <w:rFonts w:eastAsia="Times New Roman"/>
          <w:szCs w:val="24"/>
          <w:lang w:val="en-CA"/>
        </w:rPr>
      </w:pPr>
      <w:r>
        <w:fldChar w:fldCharType="begin"/>
      </w:r>
      <w:r>
        <w:instrText xml:space="preserve"> HYPERLINK "http://phenix.it-sudparis.eu/jvet/doc_end_user/current_document.php?id=10448" </w:instrText>
      </w:r>
      <w:r>
        <w:fldChar w:fldCharType="separate"/>
      </w:r>
      <w:r w:rsidR="005D1FAC" w:rsidRPr="00083FBC">
        <w:rPr>
          <w:rFonts w:eastAsia="Times New Roman"/>
          <w:color w:val="0000FF"/>
          <w:szCs w:val="24"/>
          <w:u w:val="single"/>
          <w:lang w:val="en-CA"/>
        </w:rPr>
        <w:t>JVET-T0069</w:t>
      </w:r>
      <w:r>
        <w:rPr>
          <w:rFonts w:eastAsia="Times New Roman"/>
          <w:color w:val="0000FF"/>
          <w:szCs w:val="24"/>
          <w:u w:val="single"/>
          <w:lang w:val="en-CA"/>
        </w:rPr>
        <w:fldChar w:fldCharType="end"/>
      </w:r>
      <w:r w:rsidR="005D1FAC" w:rsidRPr="00083FBC">
        <w:rPr>
          <w:rFonts w:eastAsia="Times New Roman"/>
          <w:szCs w:val="24"/>
          <w:lang w:val="en-CA"/>
        </w:rPr>
        <w:t xml:space="preserve"> AHG11: SSIM based CNN model for in-loop filtering [T. Ouyang, F. Liu, H. Zhu, Z. Chen (Wuhan Un</w:t>
      </w:r>
      <w:ins w:id="4047" w:author="Gary Sullivan" w:date="2020-10-08T02:31:00Z">
        <w:r w:rsidR="00F65DFC">
          <w:rPr>
            <w:rFonts w:eastAsia="Times New Roman"/>
            <w:szCs w:val="24"/>
            <w:lang w:val="en-CA"/>
          </w:rPr>
          <w:t>i</w:t>
        </w:r>
      </w:ins>
      <w:r w:rsidR="005D1FAC" w:rsidRPr="00083FBC">
        <w:rPr>
          <w:rFonts w:eastAsia="Times New Roman"/>
          <w:szCs w:val="24"/>
          <w:lang w:val="en-CA"/>
        </w:rPr>
        <w:t>v</w:t>
      </w:r>
      <w:del w:id="4048" w:author="Gary Sullivan" w:date="2020-10-08T02:31:00Z">
        <w:r w:rsidR="005D1FAC" w:rsidRPr="00083FBC" w:rsidDel="00F65DFC">
          <w:rPr>
            <w:rFonts w:eastAsia="Times New Roman"/>
            <w:szCs w:val="24"/>
            <w:lang w:val="en-CA"/>
          </w:rPr>
          <w:delText>i</w:delText>
        </w:r>
      </w:del>
      <w:r w:rsidR="005D1FAC" w:rsidRPr="00083FBC">
        <w:rPr>
          <w:rFonts w:eastAsia="Times New Roman"/>
          <w:szCs w:val="24"/>
          <w:lang w:val="en-CA"/>
        </w:rPr>
        <w:t>.), X. Xu, S. Liu (Tencent)]</w:t>
      </w:r>
    </w:p>
    <w:p w14:paraId="5AF6F0D0" w14:textId="6E6E9258" w:rsidR="004378A9" w:rsidRPr="00083FBC" w:rsidRDefault="00906F15" w:rsidP="004378A9">
      <w:ins w:id="4049" w:author="Gary Sullivan" w:date="2020-10-08T02:25:00Z">
        <w:r>
          <w:t>TBP</w:t>
        </w:r>
      </w:ins>
    </w:p>
    <w:moveFromRangeStart w:id="4050" w:author="Gary Sullivan" w:date="2020-10-08T01:05:00Z" w:name="move53011522"/>
    <w:p w14:paraId="7502A5B8" w14:textId="523EBD08" w:rsidR="005D1FAC" w:rsidRPr="00083FBC" w:rsidDel="00662AE0" w:rsidRDefault="00484990" w:rsidP="004378A9">
      <w:pPr>
        <w:pStyle w:val="berschrift9"/>
        <w:rPr>
          <w:moveFrom w:id="4051" w:author="Gary Sullivan" w:date="2020-10-08T01:05:00Z"/>
          <w:rFonts w:eastAsia="Times New Roman"/>
          <w:szCs w:val="24"/>
          <w:lang w:val="en-CA"/>
        </w:rPr>
      </w:pPr>
      <w:moveFrom w:id="4052" w:author="Gary Sullivan" w:date="2020-10-08T01:05:00Z">
        <w:r w:rsidDel="00662AE0">
          <w:rPr>
            <w:b w:val="0"/>
          </w:rPr>
          <w:fldChar w:fldCharType="begin"/>
        </w:r>
        <w:r w:rsidDel="00662AE0">
          <w:instrText xml:space="preserve"> HYPERLINK "http://phenix.it-sudparis.eu/jvet/doc_end_user/current_document.php?id=10452" </w:instrText>
        </w:r>
        <w:r w:rsidDel="00662AE0">
          <w:rPr>
            <w:b w:val="0"/>
          </w:rPr>
          <w:fldChar w:fldCharType="separate"/>
        </w:r>
        <w:r w:rsidR="005D1FAC" w:rsidRPr="00083FBC" w:rsidDel="00662AE0">
          <w:rPr>
            <w:rFonts w:eastAsia="Times New Roman"/>
            <w:color w:val="0000FF"/>
            <w:szCs w:val="24"/>
            <w:u w:val="single"/>
            <w:lang w:val="en-CA"/>
          </w:rPr>
          <w:t>JVET-T0073</w:t>
        </w:r>
        <w:r w:rsidDel="00662AE0">
          <w:rPr>
            <w:rFonts w:eastAsia="Times New Roman"/>
            <w:b w:val="0"/>
            <w:color w:val="0000FF"/>
            <w:szCs w:val="24"/>
            <w:u w:val="single"/>
          </w:rPr>
          <w:fldChar w:fldCharType="end"/>
        </w:r>
        <w:r w:rsidR="005D1FAC" w:rsidRPr="00083FBC" w:rsidDel="00662AE0">
          <w:rPr>
            <w:rFonts w:eastAsia="Times New Roman"/>
            <w:szCs w:val="24"/>
            <w:lang w:val="en-CA"/>
          </w:rPr>
          <w:t xml:space="preserve"> AHG11: Neural Network-based intra prediction with transform selection in VVC [T. Dumas, F. Galpin, P. Bordes, F. Leleannec (Interdigital)]</w:t>
        </w:r>
      </w:moveFrom>
    </w:p>
    <w:p w14:paraId="4FC1ECE1" w14:textId="4BE6ACC1" w:rsidR="004378A9" w:rsidRPr="00083FBC" w:rsidDel="00662AE0" w:rsidRDefault="004378A9" w:rsidP="004378A9">
      <w:pPr>
        <w:rPr>
          <w:moveFrom w:id="4053" w:author="Gary Sullivan" w:date="2020-10-08T01:05:00Z"/>
        </w:rPr>
      </w:pPr>
    </w:p>
    <w:moveFromRangeEnd w:id="4050"/>
    <w:p w14:paraId="4DDEA8CB" w14:textId="5DA95BD0" w:rsidR="004378A9" w:rsidRPr="00083FBC" w:rsidRDefault="00484990" w:rsidP="004378A9">
      <w:pPr>
        <w:pStyle w:val="berschrift9"/>
        <w:rPr>
          <w:rFonts w:eastAsia="Times New Roman"/>
          <w:szCs w:val="24"/>
          <w:lang w:val="en-CA"/>
        </w:rPr>
      </w:pPr>
      <w:r>
        <w:fldChar w:fldCharType="begin"/>
      </w:r>
      <w:r>
        <w:instrText xml:space="preserve"> HYPERLINK "http://phenix.it-sudparis.eu/jvet/doc_end_user/current_document.php?id=10458" </w:instrText>
      </w:r>
      <w:r>
        <w:fldChar w:fldCharType="separate"/>
      </w:r>
      <w:r w:rsidR="004378A9" w:rsidRPr="00083FBC">
        <w:rPr>
          <w:rFonts w:eastAsia="Times New Roman"/>
          <w:color w:val="0000FF"/>
          <w:szCs w:val="24"/>
          <w:u w:val="single"/>
          <w:lang w:val="en-CA"/>
        </w:rPr>
        <w:t>JVET-T0079</w:t>
      </w:r>
      <w:r>
        <w:rPr>
          <w:rFonts w:eastAsia="Times New Roman"/>
          <w:color w:val="0000FF"/>
          <w:szCs w:val="24"/>
          <w:u w:val="single"/>
          <w:lang w:val="en-CA"/>
        </w:rPr>
        <w:fldChar w:fldCharType="end"/>
      </w:r>
      <w:r w:rsidR="004378A9" w:rsidRPr="00083FBC">
        <w:rPr>
          <w:rFonts w:eastAsia="Times New Roman"/>
          <w:szCs w:val="24"/>
          <w:lang w:val="en-CA"/>
        </w:rPr>
        <w:t xml:space="preserve"> AHG11: Neural Network-based In-Loop Filter [H. Wang, M. Karczewicz, J. Chen, A.M. Kotra (Qualcomm)]</w:t>
      </w:r>
    </w:p>
    <w:p w14:paraId="45341FDE" w14:textId="4E0F5BEC" w:rsidR="004378A9" w:rsidRPr="00083FBC" w:rsidRDefault="00906F15" w:rsidP="004378A9">
      <w:ins w:id="4054" w:author="Gary Sullivan" w:date="2020-10-08T02:25:00Z">
        <w:r>
          <w:t>TBP</w:t>
        </w:r>
      </w:ins>
    </w:p>
    <w:p w14:paraId="2D70F707" w14:textId="7BB7514D" w:rsidR="004378A9" w:rsidRPr="00083FBC" w:rsidRDefault="00EA7CA0" w:rsidP="004378A9">
      <w:pPr>
        <w:pStyle w:val="berschrift9"/>
        <w:rPr>
          <w:rFonts w:eastAsia="Times New Roman"/>
          <w:szCs w:val="24"/>
          <w:lang w:val="en-CA"/>
        </w:rPr>
      </w:pPr>
      <w:hyperlink r:id="rId137" w:history="1">
        <w:r w:rsidR="004378A9" w:rsidRPr="00083FBC">
          <w:rPr>
            <w:rFonts w:eastAsia="Times New Roman"/>
            <w:color w:val="0000FF"/>
            <w:szCs w:val="24"/>
            <w:u w:val="single"/>
            <w:lang w:val="en-CA"/>
          </w:rPr>
          <w:t>JVET-T0088</w:t>
        </w:r>
      </w:hyperlink>
      <w:r w:rsidR="004378A9" w:rsidRPr="00083FBC">
        <w:rPr>
          <w:rFonts w:eastAsia="Times New Roman"/>
          <w:szCs w:val="24"/>
          <w:lang w:val="en-CA"/>
        </w:rPr>
        <w:t xml:space="preserve"> AHG11: Convolutional neural networks-based in-loop filter [Y. Li, L. Zhang, K. Zhang, Y. He, J. Xu (</w:t>
      </w:r>
      <w:proofErr w:type="spellStart"/>
      <w:r w:rsidR="004378A9" w:rsidRPr="00083FBC">
        <w:rPr>
          <w:rFonts w:eastAsia="Times New Roman"/>
          <w:szCs w:val="24"/>
          <w:lang w:val="en-CA"/>
        </w:rPr>
        <w:t>Bytedance</w:t>
      </w:r>
      <w:proofErr w:type="spellEnd"/>
      <w:r w:rsidR="004378A9" w:rsidRPr="00083FBC">
        <w:rPr>
          <w:rFonts w:eastAsia="Times New Roman"/>
          <w:szCs w:val="24"/>
          <w:lang w:val="en-CA"/>
        </w:rPr>
        <w:t>)]</w:t>
      </w:r>
    </w:p>
    <w:p w14:paraId="42B6E604" w14:textId="78BAC0D1" w:rsidR="004378A9" w:rsidRDefault="00906F15" w:rsidP="004378A9">
      <w:pPr>
        <w:rPr>
          <w:ins w:id="4055" w:author="Gary Sullivan" w:date="2020-10-08T02:05:00Z"/>
        </w:rPr>
      </w:pPr>
      <w:ins w:id="4056" w:author="Gary Sullivan" w:date="2020-10-08T02:25:00Z">
        <w:r>
          <w:t>TBP</w:t>
        </w:r>
      </w:ins>
    </w:p>
    <w:moveToRangeStart w:id="4057" w:author="Gary Sullivan" w:date="2020-10-08T02:05:00Z" w:name="move53015140"/>
    <w:p w14:paraId="3B077BA2" w14:textId="77777777" w:rsidR="00906F15" w:rsidRPr="00083FBC" w:rsidRDefault="00906F15" w:rsidP="00906F15">
      <w:pPr>
        <w:pStyle w:val="berschrift9"/>
        <w:rPr>
          <w:moveTo w:id="4058" w:author="Gary Sullivan" w:date="2020-10-08T02:05:00Z"/>
          <w:rFonts w:eastAsia="Times New Roman"/>
          <w:szCs w:val="24"/>
          <w:lang w:val="en-CA"/>
        </w:rPr>
      </w:pPr>
      <w:moveTo w:id="4059" w:author="Gary Sullivan" w:date="2020-10-08T02:05:00Z">
        <w:r>
          <w:fldChar w:fldCharType="begin"/>
        </w:r>
        <w:r>
          <w:instrText xml:space="preserve"> HYPERLINK "http://phenix.it-sudparis.eu/jvet/doc_end_user/current_document.php?id=10473" </w:instrText>
        </w:r>
        <w:r>
          <w:fldChar w:fldCharType="separate"/>
        </w:r>
        <w:r w:rsidRPr="00083FBC">
          <w:rPr>
            <w:rFonts w:eastAsia="Times New Roman"/>
            <w:color w:val="0000FF"/>
            <w:szCs w:val="24"/>
            <w:u w:val="single"/>
            <w:lang w:val="en-CA"/>
          </w:rPr>
          <w:t>JVET-T0094</w:t>
        </w:r>
        <w:r>
          <w:rPr>
            <w:rFonts w:eastAsia="Times New Roman"/>
            <w:color w:val="0000FF"/>
            <w:szCs w:val="24"/>
            <w:u w:val="single"/>
            <w:lang w:val="en-CA"/>
          </w:rPr>
          <w:fldChar w:fldCharType="end"/>
        </w:r>
        <w:r w:rsidRPr="00083FBC">
          <w:rPr>
            <w:rFonts w:eastAsia="Times New Roman"/>
            <w:szCs w:val="24"/>
            <w:lang w:val="en-CA"/>
          </w:rPr>
          <w:t xml:space="preserve"> AHG11: In-loop filtering based on neural network [T.-C. Ma, W. Chen, X. Xiu, Y.-W. Chen, H.-J. </w:t>
        </w:r>
        <w:proofErr w:type="spellStart"/>
        <w:r w:rsidRPr="00083FBC">
          <w:rPr>
            <w:rFonts w:eastAsia="Times New Roman"/>
            <w:szCs w:val="24"/>
            <w:lang w:val="en-CA"/>
          </w:rPr>
          <w:t>Jhu</w:t>
        </w:r>
        <w:proofErr w:type="spellEnd"/>
        <w:r w:rsidRPr="00083FBC">
          <w:rPr>
            <w:rFonts w:eastAsia="Times New Roman"/>
            <w:szCs w:val="24"/>
            <w:lang w:val="en-CA"/>
          </w:rPr>
          <w:t>, C.-W. Kuo, X. Wang (Kwai)] [late]</w:t>
        </w:r>
      </w:moveTo>
    </w:p>
    <w:p w14:paraId="291ED7EF" w14:textId="3F709A9A" w:rsidR="00906F15" w:rsidRPr="00083FBC" w:rsidDel="00906F15" w:rsidRDefault="00906F15" w:rsidP="00906F15">
      <w:pPr>
        <w:rPr>
          <w:del w:id="4060" w:author="Gary Sullivan" w:date="2020-10-08T02:25:00Z"/>
          <w:moveTo w:id="4061" w:author="Gary Sullivan" w:date="2020-10-08T02:05:00Z"/>
        </w:rPr>
      </w:pPr>
      <w:ins w:id="4062" w:author="Gary Sullivan" w:date="2020-10-08T02:25:00Z">
        <w:r>
          <w:t>TBP</w:t>
        </w:r>
      </w:ins>
    </w:p>
    <w:moveToRangeEnd w:id="4057"/>
    <w:p w14:paraId="11D532B8" w14:textId="77777777" w:rsidR="00906F15" w:rsidRPr="00083FBC" w:rsidRDefault="00906F15" w:rsidP="004378A9"/>
    <w:p w14:paraId="1DDC8970" w14:textId="7DA308C8" w:rsidR="004378A9" w:rsidRPr="00083FBC" w:rsidRDefault="00EA7CA0" w:rsidP="004378A9">
      <w:pPr>
        <w:pStyle w:val="berschrift9"/>
        <w:rPr>
          <w:rFonts w:eastAsia="Times New Roman"/>
          <w:szCs w:val="24"/>
          <w:lang w:val="en-CA"/>
        </w:rPr>
      </w:pPr>
      <w:hyperlink r:id="rId138" w:history="1">
        <w:r w:rsidR="004378A9" w:rsidRPr="00083FBC">
          <w:rPr>
            <w:rFonts w:eastAsia="Times New Roman"/>
            <w:color w:val="0000FF"/>
            <w:szCs w:val="24"/>
            <w:u w:val="single"/>
            <w:lang w:val="en-CA"/>
          </w:rPr>
          <w:t>JVET-T0092</w:t>
        </w:r>
      </w:hyperlink>
      <w:r w:rsidR="004378A9" w:rsidRPr="00083FBC">
        <w:rPr>
          <w:rFonts w:eastAsia="Times New Roman"/>
          <w:szCs w:val="24"/>
          <w:lang w:val="en-CA"/>
        </w:rPr>
        <w:t xml:space="preserve"> AHG9/AHG11: Neural network based super resolution SEI [T. </w:t>
      </w:r>
      <w:proofErr w:type="spellStart"/>
      <w:r w:rsidR="004378A9" w:rsidRPr="00083FBC">
        <w:rPr>
          <w:rFonts w:eastAsia="Times New Roman"/>
          <w:szCs w:val="24"/>
          <w:lang w:val="en-CA"/>
        </w:rPr>
        <w:t>Chujoh</w:t>
      </w:r>
      <w:proofErr w:type="spellEnd"/>
      <w:r w:rsidR="004378A9" w:rsidRPr="00083FBC">
        <w:rPr>
          <w:rFonts w:eastAsia="Times New Roman"/>
          <w:szCs w:val="24"/>
          <w:lang w:val="en-CA"/>
        </w:rPr>
        <w:t>, E. Sasaki, T. Ikai (Sharp)]</w:t>
      </w:r>
    </w:p>
    <w:p w14:paraId="7294DEFC" w14:textId="3A581EE0" w:rsidR="004378A9" w:rsidRPr="00083FBC" w:rsidRDefault="004378A9" w:rsidP="004378A9"/>
    <w:moveFromRangeStart w:id="4063" w:author="Gary Sullivan" w:date="2020-10-08T02:05:00Z" w:name="move53015140"/>
    <w:p w14:paraId="5146C55E" w14:textId="33021491" w:rsidR="004378A9" w:rsidRPr="00083FBC" w:rsidDel="00906F15" w:rsidRDefault="00484990" w:rsidP="004378A9">
      <w:pPr>
        <w:pStyle w:val="berschrift9"/>
        <w:rPr>
          <w:moveFrom w:id="4064" w:author="Gary Sullivan" w:date="2020-10-08T02:05:00Z"/>
          <w:rFonts w:eastAsia="Times New Roman"/>
          <w:szCs w:val="24"/>
          <w:lang w:val="en-CA"/>
        </w:rPr>
      </w:pPr>
      <w:moveFrom w:id="4065" w:author="Gary Sullivan" w:date="2020-10-08T02:05:00Z">
        <w:r w:rsidDel="00906F15">
          <w:rPr>
            <w:b w:val="0"/>
          </w:rPr>
          <w:fldChar w:fldCharType="begin"/>
        </w:r>
        <w:r w:rsidDel="00906F15">
          <w:instrText xml:space="preserve"> HYPERLINK "http://phenix.it-sudparis.eu/jvet/doc_end_user/current_document.php?id=10473" </w:instrText>
        </w:r>
        <w:r w:rsidDel="00906F15">
          <w:rPr>
            <w:b w:val="0"/>
          </w:rPr>
          <w:fldChar w:fldCharType="separate"/>
        </w:r>
        <w:r w:rsidR="004378A9" w:rsidRPr="00083FBC" w:rsidDel="00906F15">
          <w:rPr>
            <w:rFonts w:eastAsia="Times New Roman"/>
            <w:color w:val="0000FF"/>
            <w:szCs w:val="24"/>
            <w:u w:val="single"/>
            <w:lang w:val="en-CA"/>
          </w:rPr>
          <w:t>JVET-T0094</w:t>
        </w:r>
        <w:r w:rsidDel="00906F15">
          <w:rPr>
            <w:rFonts w:eastAsia="Times New Roman"/>
            <w:b w:val="0"/>
            <w:color w:val="0000FF"/>
            <w:szCs w:val="24"/>
            <w:u w:val="single"/>
          </w:rPr>
          <w:fldChar w:fldCharType="end"/>
        </w:r>
        <w:r w:rsidR="004378A9" w:rsidRPr="00083FBC" w:rsidDel="00906F15">
          <w:rPr>
            <w:rFonts w:eastAsia="Times New Roman"/>
            <w:szCs w:val="24"/>
            <w:lang w:val="en-CA"/>
          </w:rPr>
          <w:t xml:space="preserve"> AHG11: In-loop filtering based on neural network </w:t>
        </w:r>
        <w:r w:rsidR="003526CF" w:rsidRPr="00083FBC" w:rsidDel="00906F15">
          <w:rPr>
            <w:rFonts w:eastAsia="Times New Roman"/>
            <w:szCs w:val="24"/>
            <w:lang w:val="en-CA"/>
          </w:rPr>
          <w:t>[</w:t>
        </w:r>
        <w:r w:rsidR="004378A9" w:rsidRPr="00083FBC" w:rsidDel="00906F15">
          <w:rPr>
            <w:rFonts w:eastAsia="Times New Roman"/>
            <w:szCs w:val="24"/>
            <w:lang w:val="en-CA"/>
          </w:rPr>
          <w:t>T.-C. Ma, W. Chen, X. Xiu, Y.-W. Chen, H.-J. Jhu, C.-W. Kuo, X. Wang (Kwai)] [late]</w:t>
        </w:r>
      </w:moveFrom>
    </w:p>
    <w:p w14:paraId="1FF2BDC3" w14:textId="71DBBD03" w:rsidR="005D1FAC" w:rsidRPr="00083FBC" w:rsidDel="00906F15" w:rsidRDefault="005D1FAC" w:rsidP="00DE1E65">
      <w:pPr>
        <w:rPr>
          <w:moveFrom w:id="4066" w:author="Gary Sullivan" w:date="2020-10-08T02:05:00Z"/>
        </w:rPr>
      </w:pPr>
    </w:p>
    <w:moveFromRangeEnd w:id="4063"/>
    <w:p w14:paraId="411BA30E" w14:textId="4B2BEC97" w:rsidR="00870E57" w:rsidRPr="00083FBC" w:rsidRDefault="00484990" w:rsidP="00083FBC">
      <w:pPr>
        <w:pStyle w:val="berschrift9"/>
        <w:rPr>
          <w:rFonts w:eastAsia="Times New Roman"/>
          <w:color w:val="0000FF"/>
          <w:szCs w:val="24"/>
          <w:u w:val="single"/>
          <w:lang w:val="en-CA"/>
        </w:rPr>
      </w:pPr>
      <w:r>
        <w:fldChar w:fldCharType="begin"/>
      </w:r>
      <w:r>
        <w:instrText xml:space="preserve"> HYPERLINK "http://phenix.it-sudparis.eu/jvet/doc_end_user/current_document.php?id=10493" </w:instrText>
      </w:r>
      <w:r>
        <w:fldChar w:fldCharType="separate"/>
      </w:r>
      <w:r w:rsidR="00870E57" w:rsidRPr="00083FBC">
        <w:rPr>
          <w:rFonts w:eastAsia="Times New Roman"/>
          <w:color w:val="0000FF"/>
          <w:szCs w:val="24"/>
          <w:u w:val="single"/>
          <w:lang w:val="en-CA"/>
        </w:rPr>
        <w:t>JVET-T0096</w:t>
      </w:r>
      <w:r>
        <w:rPr>
          <w:rFonts w:eastAsia="Times New Roman"/>
          <w:color w:val="0000FF"/>
          <w:szCs w:val="24"/>
          <w:u w:val="single"/>
          <w:lang w:val="en-CA"/>
        </w:rPr>
        <w:fldChar w:fldCharType="end"/>
      </w:r>
      <w:r w:rsidR="00870E57" w:rsidRPr="00083FBC">
        <w:rPr>
          <w:rFonts w:eastAsia="Times New Roman"/>
          <w:szCs w:val="24"/>
          <w:lang w:val="en-CA"/>
        </w:rPr>
        <w:t xml:space="preserve"> AHG11: Deep neural network for super-resolution [J. Y. Lee (Sejong University), W. Lim, G. Bang (ETRI)]</w:t>
      </w:r>
      <w:r w:rsidR="004E4C7D" w:rsidRPr="00083FBC">
        <w:rPr>
          <w:rFonts w:eastAsia="Times New Roman"/>
          <w:szCs w:val="24"/>
          <w:lang w:val="en-CA"/>
        </w:rPr>
        <w:t xml:space="preserve"> [late]</w:t>
      </w:r>
    </w:p>
    <w:p w14:paraId="056CFC67" w14:textId="77777777" w:rsidR="00870E57" w:rsidRPr="00083FBC" w:rsidRDefault="00870E57" w:rsidP="00DE1E65"/>
    <w:p w14:paraId="04328B4B" w14:textId="0EED37ED" w:rsidR="005D1FAC" w:rsidRPr="00083FBC" w:rsidRDefault="005D1FAC" w:rsidP="005D1FAC">
      <w:pPr>
        <w:pStyle w:val="berschrift2"/>
        <w:ind w:left="576"/>
        <w:rPr>
          <w:lang w:val="en-CA"/>
        </w:rPr>
      </w:pPr>
      <w:bookmarkStart w:id="4067" w:name="_Ref52705245"/>
      <w:r w:rsidRPr="00083FBC">
        <w:rPr>
          <w:lang w:val="en-CA"/>
        </w:rPr>
        <w:t>Other</w:t>
      </w:r>
      <w:r w:rsidR="004378A9" w:rsidRPr="00083FBC">
        <w:rPr>
          <w:lang w:val="en-CA"/>
        </w:rPr>
        <w:t xml:space="preserve"> (</w:t>
      </w:r>
      <w:del w:id="4068" w:author="Jens-Rainer Ohm" w:date="2020-10-08T12:33:00Z">
        <w:r w:rsidR="00E90B50" w:rsidDel="00B75BDB">
          <w:rPr>
            <w:lang w:val="en-CA"/>
          </w:rPr>
          <w:delText>1</w:delText>
        </w:r>
      </w:del>
      <w:ins w:id="4069" w:author="Jens-Rainer Ohm" w:date="2020-10-08T12:33:00Z">
        <w:r w:rsidR="00B75BDB">
          <w:rPr>
            <w:lang w:val="en-CA"/>
          </w:rPr>
          <w:t>0</w:t>
        </w:r>
      </w:ins>
      <w:r w:rsidR="004378A9" w:rsidRPr="00083FBC">
        <w:rPr>
          <w:lang w:val="en-CA"/>
        </w:rPr>
        <w:t>)</w:t>
      </w:r>
      <w:bookmarkEnd w:id="4067"/>
    </w:p>
    <w:moveFromRangeStart w:id="4070" w:author="Gary Sullivan" w:date="2020-10-07T22:43:00Z" w:name="move53002996"/>
    <w:p w14:paraId="603245BB" w14:textId="6DED82F1" w:rsidR="00E90B50" w:rsidRPr="00CA3DCA" w:rsidDel="00714013" w:rsidRDefault="00E90B50" w:rsidP="00E90B50">
      <w:pPr>
        <w:pStyle w:val="berschrift9"/>
        <w:rPr>
          <w:moveFrom w:id="4071" w:author="Gary Sullivan" w:date="2020-10-07T22:43:00Z"/>
          <w:rFonts w:eastAsia="Times New Roman"/>
          <w:szCs w:val="24"/>
        </w:rPr>
      </w:pPr>
      <w:moveFrom w:id="4072" w:author="Gary Sullivan" w:date="2020-10-07T22:43:00Z">
        <w:r w:rsidRPr="00CA3DCA" w:rsidDel="00714013">
          <w:rPr>
            <w:rFonts w:eastAsia="Times New Roman"/>
            <w:b w:val="0"/>
            <w:szCs w:val="24"/>
          </w:rPr>
          <w:fldChar w:fldCharType="begin"/>
        </w:r>
        <w:r w:rsidRPr="00CA3DCA" w:rsidDel="00714013">
          <w:rPr>
            <w:rFonts w:eastAsia="Times New Roman"/>
            <w:szCs w:val="24"/>
            <w:lang w:val="en-CA"/>
          </w:rPr>
          <w:instrText xml:space="preserve"> HYPERLINK "http://phenix.it-sudparis.eu/jvet/doc_end_user/current_document.php?id=10508" </w:instrText>
        </w:r>
        <w:r w:rsidRPr="00CA3DCA" w:rsidDel="00714013">
          <w:rPr>
            <w:rFonts w:eastAsia="Times New Roman"/>
            <w:b w:val="0"/>
            <w:szCs w:val="24"/>
          </w:rPr>
          <w:fldChar w:fldCharType="separate"/>
        </w:r>
        <w:r w:rsidRPr="00CA3DCA" w:rsidDel="00714013">
          <w:rPr>
            <w:rFonts w:eastAsia="Times New Roman"/>
            <w:color w:val="0000FF"/>
            <w:szCs w:val="24"/>
            <w:u w:val="single"/>
            <w:lang w:val="en-CA"/>
          </w:rPr>
          <w:t>JVET-T0111</w:t>
        </w:r>
        <w:r w:rsidRPr="00CA3DCA" w:rsidDel="00714013">
          <w:rPr>
            <w:rFonts w:eastAsia="Times New Roman"/>
            <w:b w:val="0"/>
            <w:szCs w:val="24"/>
          </w:rPr>
          <w:fldChar w:fldCharType="end"/>
        </w:r>
        <w:r w:rsidRPr="00CA3DCA" w:rsidDel="00714013">
          <w:rPr>
            <w:rFonts w:eastAsia="Times New Roman"/>
            <w:szCs w:val="24"/>
            <w:lang w:val="en-CA"/>
          </w:rPr>
          <w:t xml:space="preserve"> YCgCo-R: Observations and findings [D. Buitenhuis (VideoLAN), A.M. Tourapis (Apple Inc)]</w:t>
        </w:r>
        <w:r w:rsidDel="00714013">
          <w:rPr>
            <w:rFonts w:eastAsia="Times New Roman"/>
            <w:szCs w:val="24"/>
            <w:lang w:val="en-CA"/>
          </w:rPr>
          <w:t xml:space="preserve"> [late] [miss]</w:t>
        </w:r>
      </w:moveFrom>
    </w:p>
    <w:moveFromRangeEnd w:id="4070"/>
    <w:p w14:paraId="12EE812C" w14:textId="77777777" w:rsidR="005D1FAC" w:rsidRPr="00083FBC" w:rsidRDefault="005D1FAC" w:rsidP="00DE1E65"/>
    <w:p w14:paraId="6708CCA0" w14:textId="44221D72" w:rsidR="001343BA" w:rsidRPr="00083FBC" w:rsidRDefault="001343BA" w:rsidP="001343BA">
      <w:pPr>
        <w:pStyle w:val="berschrift1"/>
      </w:pPr>
      <w:bookmarkStart w:id="4073" w:name="_Ref37794812"/>
      <w:bookmarkStart w:id="4074" w:name="_Ref518893239"/>
      <w:bookmarkStart w:id="4075" w:name="_Ref20610870"/>
      <w:bookmarkStart w:id="4076" w:name="_Hlk37015736"/>
      <w:bookmarkStart w:id="4077" w:name="_Ref511637164"/>
      <w:bookmarkStart w:id="4078" w:name="_Ref534462031"/>
      <w:bookmarkStart w:id="4079" w:name="_Ref451632402"/>
      <w:bookmarkStart w:id="4080" w:name="_Ref432590081"/>
      <w:bookmarkStart w:id="4081" w:name="_Ref345950302"/>
      <w:bookmarkStart w:id="4082" w:name="_Ref392897275"/>
      <w:bookmarkStart w:id="4083" w:name="_Ref421891381"/>
      <w:r w:rsidRPr="00083FBC">
        <w:t>High-level syntax (HLS) proposals (</w:t>
      </w:r>
      <w:r w:rsidR="004378A9" w:rsidRPr="00083FBC">
        <w:t>1</w:t>
      </w:r>
      <w:r w:rsidR="0008274B" w:rsidRPr="00083FBC">
        <w:t>7</w:t>
      </w:r>
      <w:r w:rsidRPr="00083FBC">
        <w:t>)</w:t>
      </w:r>
      <w:bookmarkEnd w:id="4073"/>
    </w:p>
    <w:p w14:paraId="4A8C828A" w14:textId="77777777" w:rsidR="00E70F75" w:rsidRPr="00083FBC" w:rsidRDefault="00E70F75" w:rsidP="00D07FB7"/>
    <w:p w14:paraId="0026048F" w14:textId="6464D075" w:rsidR="005D1FAC" w:rsidRDefault="005D1FAC" w:rsidP="005D1FAC">
      <w:pPr>
        <w:pStyle w:val="berschrift2"/>
        <w:ind w:left="576"/>
        <w:rPr>
          <w:lang w:val="en-CA"/>
        </w:rPr>
      </w:pPr>
      <w:bookmarkStart w:id="4084" w:name="_Ref12827254"/>
      <w:bookmarkStart w:id="4085" w:name="_Ref12827202"/>
      <w:bookmarkStart w:id="4086" w:name="_Ref29123495"/>
      <w:bookmarkStart w:id="4087" w:name="_Ref4665758"/>
      <w:bookmarkStart w:id="4088" w:name="_Ref28875693"/>
      <w:bookmarkStart w:id="4089" w:name="_Ref37795079"/>
      <w:bookmarkEnd w:id="4074"/>
      <w:bookmarkEnd w:id="4075"/>
      <w:bookmarkEnd w:id="4076"/>
      <w:r w:rsidRPr="00083FBC">
        <w:rPr>
          <w:lang w:val="en-CA"/>
        </w:rPr>
        <w:t>AHG8: Layered coding and resolution adaptivity (</w:t>
      </w:r>
      <w:r w:rsidR="004378A9" w:rsidRPr="00083FBC">
        <w:rPr>
          <w:lang w:val="en-CA"/>
        </w:rPr>
        <w:t>2</w:t>
      </w:r>
      <w:r w:rsidRPr="00083FBC">
        <w:rPr>
          <w:lang w:val="en-CA"/>
        </w:rPr>
        <w:t>)</w:t>
      </w:r>
      <w:bookmarkEnd w:id="4084"/>
    </w:p>
    <w:p w14:paraId="0A9DF45F" w14:textId="6DAC12BE" w:rsidR="00433F14" w:rsidRPr="006B7CAF" w:rsidRDefault="00433F14" w:rsidP="006B7CAF">
      <w:r>
        <w:t xml:space="preserve">See also section </w:t>
      </w:r>
      <w:r>
        <w:fldChar w:fldCharType="begin"/>
      </w:r>
      <w:r>
        <w:instrText xml:space="preserve"> REF _Ref52705340 \r \h </w:instrText>
      </w:r>
      <w:r>
        <w:fldChar w:fldCharType="separate"/>
      </w:r>
      <w:r>
        <w:t>6.2</w:t>
      </w:r>
      <w:r>
        <w:fldChar w:fldCharType="end"/>
      </w:r>
      <w:r>
        <w:t>.</w:t>
      </w:r>
    </w:p>
    <w:p w14:paraId="668A44E1" w14:textId="543B4CFA" w:rsidR="005D1FAC" w:rsidRPr="00083FBC" w:rsidRDefault="00EA7CA0" w:rsidP="004378A9">
      <w:pPr>
        <w:pStyle w:val="berschrift9"/>
        <w:rPr>
          <w:rFonts w:eastAsia="Times New Roman"/>
          <w:szCs w:val="24"/>
          <w:lang w:val="en-CA"/>
        </w:rPr>
      </w:pPr>
      <w:hyperlink r:id="rId139" w:history="1">
        <w:r w:rsidR="005D1FAC" w:rsidRPr="00083FBC">
          <w:rPr>
            <w:rFonts w:eastAsia="Times New Roman"/>
            <w:color w:val="0000FF"/>
            <w:szCs w:val="24"/>
            <w:u w:val="single"/>
            <w:lang w:val="en-CA"/>
          </w:rPr>
          <w:t>JVET-T0070</w:t>
        </w:r>
      </w:hyperlink>
      <w:r w:rsidR="005D1FAC" w:rsidRPr="00083FBC">
        <w:rPr>
          <w:rFonts w:eastAsia="Times New Roman"/>
          <w:szCs w:val="24"/>
          <w:lang w:val="en-CA"/>
        </w:rPr>
        <w:t xml:space="preserve"> AHG9/AHG8: Scalability dimension SEI message [Y.-K. Wang, L. Zhang, K. Zhang, Z. Deng (</w:t>
      </w:r>
      <w:proofErr w:type="spellStart"/>
      <w:r w:rsidR="005D1FAC" w:rsidRPr="00083FBC">
        <w:rPr>
          <w:rFonts w:eastAsia="Times New Roman"/>
          <w:szCs w:val="24"/>
          <w:lang w:val="en-CA"/>
        </w:rPr>
        <w:t>Bytedance</w:t>
      </w:r>
      <w:proofErr w:type="spellEnd"/>
      <w:r w:rsidR="005D1FAC" w:rsidRPr="00083FBC">
        <w:rPr>
          <w:rFonts w:eastAsia="Times New Roman"/>
          <w:szCs w:val="24"/>
          <w:lang w:val="en-CA"/>
        </w:rPr>
        <w:t>)]</w:t>
      </w:r>
    </w:p>
    <w:p w14:paraId="0204EE29" w14:textId="77777777" w:rsidR="004378A9" w:rsidRPr="00083FBC" w:rsidRDefault="004378A9" w:rsidP="004378A9"/>
    <w:p w14:paraId="562AD860" w14:textId="12315E7C" w:rsidR="004378A9" w:rsidRPr="00083FBC" w:rsidRDefault="00EA7CA0" w:rsidP="004378A9">
      <w:pPr>
        <w:pStyle w:val="berschrift9"/>
        <w:rPr>
          <w:rFonts w:eastAsia="Times New Roman"/>
          <w:szCs w:val="24"/>
          <w:lang w:val="en-CA"/>
        </w:rPr>
      </w:pPr>
      <w:hyperlink r:id="rId140" w:history="1">
        <w:r w:rsidR="004378A9" w:rsidRPr="00083FBC">
          <w:rPr>
            <w:rFonts w:eastAsia="Times New Roman"/>
            <w:color w:val="0000FF"/>
            <w:szCs w:val="24"/>
            <w:u w:val="single"/>
            <w:lang w:val="en-CA"/>
          </w:rPr>
          <w:t>JVET-T0080</w:t>
        </w:r>
      </w:hyperlink>
      <w:r w:rsidR="004378A9" w:rsidRPr="00083FBC">
        <w:rPr>
          <w:rFonts w:eastAsia="Times New Roman"/>
          <w:szCs w:val="24"/>
          <w:lang w:val="en-CA"/>
        </w:rPr>
        <w:t xml:space="preserve"> AHG9: Multilayered OLS decoded picture assembling SEI message [E. Thomas (TNO)]</w:t>
      </w:r>
    </w:p>
    <w:p w14:paraId="0B026862" w14:textId="77777777" w:rsidR="004378A9" w:rsidRPr="00083FBC" w:rsidRDefault="004378A9" w:rsidP="004378A9"/>
    <w:p w14:paraId="4D898E3B" w14:textId="77777777" w:rsidR="005D1FAC" w:rsidRPr="00083FBC" w:rsidRDefault="005D1FAC" w:rsidP="005D1FAC"/>
    <w:p w14:paraId="72C3B4E8" w14:textId="521A56AC" w:rsidR="005D1FAC" w:rsidRPr="00083FBC" w:rsidRDefault="005D1FAC" w:rsidP="00E70F75">
      <w:pPr>
        <w:pStyle w:val="berschrift2"/>
        <w:ind w:left="576"/>
        <w:rPr>
          <w:lang w:val="en-CA"/>
        </w:rPr>
      </w:pPr>
      <w:bookmarkStart w:id="4090" w:name="_Ref52705340"/>
      <w:r w:rsidRPr="00083FBC">
        <w:rPr>
          <w:lang w:val="en-CA"/>
        </w:rPr>
        <w:t>AHG9: SEI message studies and proposals (</w:t>
      </w:r>
      <w:r w:rsidR="004378A9" w:rsidRPr="00083FBC">
        <w:rPr>
          <w:lang w:val="en-CA"/>
        </w:rPr>
        <w:t>1</w:t>
      </w:r>
      <w:r w:rsidR="00433F14">
        <w:rPr>
          <w:lang w:val="en-CA"/>
        </w:rPr>
        <w:t>4</w:t>
      </w:r>
      <w:r w:rsidRPr="00083FBC">
        <w:rPr>
          <w:lang w:val="en-CA"/>
        </w:rPr>
        <w:t>)</w:t>
      </w:r>
      <w:bookmarkEnd w:id="4090"/>
    </w:p>
    <w:p w14:paraId="0B34CF5A" w14:textId="6084B726" w:rsidR="004378A9" w:rsidRPr="00083FBC" w:rsidRDefault="007B2744" w:rsidP="004378A9">
      <w:r>
        <w:t xml:space="preserve">See section </w:t>
      </w:r>
      <w:r>
        <w:fldChar w:fldCharType="begin"/>
      </w:r>
      <w:r>
        <w:instrText xml:space="preserve"> REF _Ref52972407 \r \h </w:instrText>
      </w:r>
      <w:r>
        <w:fldChar w:fldCharType="separate"/>
      </w:r>
      <w:r>
        <w:t>4.2</w:t>
      </w:r>
      <w:r>
        <w:fldChar w:fldCharType="end"/>
      </w:r>
      <w:r>
        <w:t xml:space="preserve"> for errata considerations.</w:t>
      </w:r>
    </w:p>
    <w:p w14:paraId="1E952E0D" w14:textId="0403602E" w:rsidR="005D1FAC" w:rsidRPr="00083FBC" w:rsidRDefault="00EA7CA0" w:rsidP="004378A9">
      <w:pPr>
        <w:pStyle w:val="berschrift9"/>
        <w:rPr>
          <w:rFonts w:eastAsia="Times New Roman"/>
          <w:szCs w:val="24"/>
          <w:lang w:val="en-CA"/>
        </w:rPr>
      </w:pPr>
      <w:hyperlink r:id="rId141" w:history="1">
        <w:r w:rsidR="005D1FAC" w:rsidRPr="00083FBC">
          <w:rPr>
            <w:rFonts w:eastAsia="Times New Roman"/>
            <w:color w:val="0000FF"/>
            <w:szCs w:val="24"/>
            <w:u w:val="single"/>
            <w:lang w:val="en-CA"/>
          </w:rPr>
          <w:t>JVET-T0049</w:t>
        </w:r>
      </w:hyperlink>
      <w:r w:rsidR="005D1FAC" w:rsidRPr="00083FBC">
        <w:rPr>
          <w:rFonts w:eastAsia="Times New Roman"/>
          <w:szCs w:val="24"/>
          <w:lang w:val="en-CA"/>
        </w:rPr>
        <w:t xml:space="preserve"> Composite Picture Information SEI Message [Hendry, H. Jang, S. Kim, J. Lim (LGE)]</w:t>
      </w:r>
    </w:p>
    <w:p w14:paraId="4A7910F5" w14:textId="46A94B26" w:rsidR="007B2744" w:rsidRDefault="007B2744" w:rsidP="007B2744">
      <w:bookmarkStart w:id="4091" w:name="_Hlk52976063"/>
      <w:r>
        <w:t>This contribution was discussed 2130 Wednesday 7 October 2020 (chaired by JRO &amp; GJS).</w:t>
      </w:r>
    </w:p>
    <w:bookmarkEnd w:id="4091"/>
    <w:p w14:paraId="5C6F43CD" w14:textId="5A24397A" w:rsidR="00433F14" w:rsidRPr="00433F14" w:rsidRDefault="00433F14" w:rsidP="00433F14">
      <w:r w:rsidRPr="00433F14">
        <w:t xml:space="preserve">This contribution proposes a design for </w:t>
      </w:r>
      <w:r>
        <w:t xml:space="preserve">a </w:t>
      </w:r>
      <w:r w:rsidRPr="00433F14">
        <w:t>composite picture information (CPI) SEI message. A composite picture is a picture created / generated from rectangular patches from pictures in an access unit. Similar SEI messages were proposed by JVET-S0123 and JVET-S0107. It is asserted that the design proposed in this contribution differs from the previous contributions as follows:</w:t>
      </w:r>
    </w:p>
    <w:p w14:paraId="3388FF7E" w14:textId="423CF352" w:rsidR="00433F14" w:rsidRPr="00433F14" w:rsidRDefault="00433F14" w:rsidP="00433F14">
      <w:pPr>
        <w:numPr>
          <w:ilvl w:val="0"/>
          <w:numId w:val="62"/>
        </w:numPr>
      </w:pPr>
      <w:r w:rsidRPr="00433F14">
        <w:lastRenderedPageBreak/>
        <w:t xml:space="preserve">The proposed design works for composite picture from not only multi layers but also </w:t>
      </w:r>
      <w:r>
        <w:t xml:space="preserve">from a </w:t>
      </w:r>
      <w:r w:rsidRPr="00433F14">
        <w:t>single layer bitstream.</w:t>
      </w:r>
    </w:p>
    <w:p w14:paraId="29BE4D75" w14:textId="77777777" w:rsidR="00433F14" w:rsidRPr="00433F14" w:rsidRDefault="00433F14" w:rsidP="00433F14">
      <w:pPr>
        <w:numPr>
          <w:ilvl w:val="0"/>
          <w:numId w:val="62"/>
        </w:numPr>
      </w:pPr>
      <w:r w:rsidRPr="00433F14">
        <w:t>The proposed design provides more details about handling of issues related to gap and overlap of patches in composite picture.</w:t>
      </w:r>
    </w:p>
    <w:p w14:paraId="04AE3C54" w14:textId="77777777" w:rsidR="00433F14" w:rsidRPr="00433F14" w:rsidRDefault="00433F14" w:rsidP="00433F14">
      <w:pPr>
        <w:numPr>
          <w:ilvl w:val="0"/>
          <w:numId w:val="62"/>
        </w:numPr>
      </w:pPr>
      <w:r w:rsidRPr="00433F14">
        <w:t>In the proposed design, the association between CPI SEI message and its associated output layer set (OLS) is made by carrying CPI SEI message in scalable nesting SEI message. It is asserted that this design is more aligned with how other SEI messages that are associated with OLS.</w:t>
      </w:r>
    </w:p>
    <w:p w14:paraId="2B4D062F" w14:textId="77777777" w:rsidR="00433F14" w:rsidRPr="00433F14" w:rsidRDefault="00433F14" w:rsidP="00433F14">
      <w:pPr>
        <w:numPr>
          <w:ilvl w:val="0"/>
          <w:numId w:val="62"/>
        </w:numPr>
      </w:pPr>
      <w:r w:rsidRPr="00433F14">
        <w:t>The proposed design provides ways for reducing bit cost for signalling.</w:t>
      </w:r>
    </w:p>
    <w:p w14:paraId="44F2FE3C" w14:textId="22521082" w:rsidR="00433F14" w:rsidRPr="00433F14" w:rsidRDefault="00433F14" w:rsidP="00433F14">
      <w:r w:rsidRPr="00433F14">
        <w:t xml:space="preserve">The design principles of the proposed CPI SEI message are provided in section </w:t>
      </w:r>
      <w:r>
        <w:t>2</w:t>
      </w:r>
      <w:r w:rsidRPr="00433F14">
        <w:t xml:space="preserve"> of this document.</w:t>
      </w:r>
    </w:p>
    <w:p w14:paraId="2C9A4F42" w14:textId="18DECBA2" w:rsidR="007B2744" w:rsidRDefault="00433F14" w:rsidP="004378A9">
      <w:r>
        <w:t>A scene could be composited from pictures in different layers or from regions of pictures.</w:t>
      </w:r>
    </w:p>
    <w:p w14:paraId="528A0E3E" w14:textId="3A2EE56C" w:rsidR="00433F14" w:rsidRDefault="00433F14" w:rsidP="004378A9">
      <w:r>
        <w:t>Examples were shown in two figures.</w:t>
      </w:r>
    </w:p>
    <w:p w14:paraId="34243D12" w14:textId="5CA75F03" w:rsidR="00433F14" w:rsidRDefault="00433F14" w:rsidP="004378A9">
      <w:r>
        <w:rPr>
          <w:noProof/>
        </w:rPr>
        <w:drawing>
          <wp:inline distT="0" distB="0" distL="0" distR="0" wp14:anchorId="5723B094" wp14:editId="0F983148">
            <wp:extent cx="5944235" cy="384683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944235" cy="3846830"/>
                    </a:xfrm>
                    <a:prstGeom prst="rect">
                      <a:avLst/>
                    </a:prstGeom>
                    <a:noFill/>
                  </pic:spPr>
                </pic:pic>
              </a:graphicData>
            </a:graphic>
          </wp:inline>
        </w:drawing>
      </w:r>
    </w:p>
    <w:p w14:paraId="05A24F8B" w14:textId="77777777" w:rsidR="00433F14" w:rsidRPr="00433F14" w:rsidRDefault="00433F14" w:rsidP="00433F14">
      <w:r w:rsidRPr="00433F14">
        <w:t>Figure 1 – Use of composite picture in broadcasting / streaming online game program</w:t>
      </w:r>
    </w:p>
    <w:p w14:paraId="7353B86A" w14:textId="3911EC20" w:rsidR="00433F14" w:rsidRDefault="00433F14" w:rsidP="004378A9"/>
    <w:p w14:paraId="7F9C4A3C" w14:textId="1780EDB9" w:rsidR="00433F14" w:rsidRDefault="00433F14" w:rsidP="004378A9">
      <w:r>
        <w:rPr>
          <w:noProof/>
        </w:rPr>
        <w:lastRenderedPageBreak/>
        <w:drawing>
          <wp:inline distT="0" distB="0" distL="0" distR="0" wp14:anchorId="0ABFE1E5" wp14:editId="26AB5FA4">
            <wp:extent cx="5944235" cy="3554095"/>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944235" cy="3554095"/>
                    </a:xfrm>
                    <a:prstGeom prst="rect">
                      <a:avLst/>
                    </a:prstGeom>
                    <a:noFill/>
                  </pic:spPr>
                </pic:pic>
              </a:graphicData>
            </a:graphic>
          </wp:inline>
        </w:drawing>
      </w:r>
    </w:p>
    <w:p w14:paraId="5C0099F3" w14:textId="77777777" w:rsidR="00433F14" w:rsidRPr="00433F14" w:rsidRDefault="00433F14" w:rsidP="00433F14">
      <w:r w:rsidRPr="00433F14">
        <w:t>Figure 2 – Use of composite picture in broadcasting / streaming live baseball game</w:t>
      </w:r>
    </w:p>
    <w:p w14:paraId="7D16B433" w14:textId="77777777" w:rsidR="00433F14" w:rsidRDefault="00433F14" w:rsidP="004378A9"/>
    <w:p w14:paraId="6249E3EA" w14:textId="47B96AB0" w:rsidR="00433F14" w:rsidRDefault="00433F14" w:rsidP="004378A9"/>
    <w:p w14:paraId="2F3EC43F" w14:textId="77777777" w:rsidR="00433F14" w:rsidRDefault="00433F14" w:rsidP="004378A9"/>
    <w:p w14:paraId="632288ED" w14:textId="6FDD9A9C" w:rsidR="00433F14" w:rsidRPr="00433F14" w:rsidRDefault="00433F14" w:rsidP="00433F14">
      <w:r w:rsidRPr="00433F14">
        <w:t>For supporting composite picture based for multilayer bitstream, the following SEI message design</w:t>
      </w:r>
      <w:r>
        <w:t xml:space="preserve"> principles were proposed</w:t>
      </w:r>
      <w:r w:rsidRPr="00433F14">
        <w:t>:</w:t>
      </w:r>
    </w:p>
    <w:p w14:paraId="3EEBDF30" w14:textId="77777777" w:rsidR="00433F14" w:rsidRPr="00433F14" w:rsidRDefault="00433F14" w:rsidP="00433F14">
      <w:pPr>
        <w:numPr>
          <w:ilvl w:val="0"/>
          <w:numId w:val="63"/>
        </w:numPr>
      </w:pPr>
      <w:r w:rsidRPr="00433F14">
        <w:t>Composite picture information (CPI) SEI specifies information to create / generate a composite picture from one or more pictures in an access unit.</w:t>
      </w:r>
    </w:p>
    <w:p w14:paraId="79DE0E46" w14:textId="3124A644" w:rsidR="00433F14" w:rsidRDefault="00433F14" w:rsidP="00433F14">
      <w:pPr>
        <w:numPr>
          <w:ilvl w:val="0"/>
          <w:numId w:val="63"/>
        </w:numPr>
      </w:pPr>
      <w:r w:rsidRPr="00433F14">
        <w:t>A composite picture contains one or more rectangular shaped patches.</w:t>
      </w:r>
    </w:p>
    <w:p w14:paraId="4C492D3F" w14:textId="02C6EAB3" w:rsidR="00433F14" w:rsidRDefault="00433F14" w:rsidP="00433F14">
      <w:pPr>
        <w:ind w:left="360"/>
      </w:pPr>
      <w:r>
        <w:t>No particular relationship between the patches and subpictures or tiles was proposed.</w:t>
      </w:r>
    </w:p>
    <w:p w14:paraId="660B5611" w14:textId="242680A3" w:rsidR="00433F14" w:rsidRDefault="00433F14" w:rsidP="00433F14">
      <w:pPr>
        <w:ind w:left="360"/>
      </w:pPr>
      <w:r>
        <w:t>In a previous related contribution, using only whole pictures was envisioned.</w:t>
      </w:r>
    </w:p>
    <w:p w14:paraId="7421BC1D" w14:textId="71921351" w:rsidR="00433F14" w:rsidRPr="00433F14" w:rsidRDefault="00433F14" w:rsidP="006B7CAF">
      <w:pPr>
        <w:ind w:left="360"/>
      </w:pPr>
      <w:r>
        <w:t>In this usage, some parts of the decoded pictures would not be used in the composite picture.</w:t>
      </w:r>
    </w:p>
    <w:p w14:paraId="56D68B77" w14:textId="23814444" w:rsidR="00433F14" w:rsidRPr="00433F14" w:rsidRDefault="00433F14" w:rsidP="00433F14">
      <w:pPr>
        <w:numPr>
          <w:ilvl w:val="0"/>
          <w:numId w:val="63"/>
        </w:numPr>
      </w:pPr>
      <w:r w:rsidRPr="00433F14">
        <w:t>Patches of a composite picture belong to rectangular areas in pictures of the same access unit.</w:t>
      </w:r>
    </w:p>
    <w:p w14:paraId="7FB12DC4" w14:textId="77777777" w:rsidR="00433F14" w:rsidRPr="00433F14" w:rsidRDefault="00433F14" w:rsidP="00433F14">
      <w:pPr>
        <w:numPr>
          <w:ilvl w:val="0"/>
          <w:numId w:val="63"/>
        </w:numPr>
      </w:pPr>
      <w:r w:rsidRPr="00433F14">
        <w:t>For each patch in a composite picture, the following information is signalled:</w:t>
      </w:r>
    </w:p>
    <w:p w14:paraId="4B35BABA" w14:textId="77777777" w:rsidR="00433F14" w:rsidRPr="00433F14" w:rsidRDefault="00433F14" w:rsidP="00433F14">
      <w:pPr>
        <w:numPr>
          <w:ilvl w:val="1"/>
          <w:numId w:val="63"/>
        </w:numPr>
      </w:pPr>
      <w:r w:rsidRPr="00433F14">
        <w:t>The location of the patch in the composite picture. This information can be signalled as the position of the top-left corner of the patch in the composite picture.</w:t>
      </w:r>
    </w:p>
    <w:p w14:paraId="67495B97" w14:textId="77777777" w:rsidR="00433F14" w:rsidRPr="00433F14" w:rsidRDefault="00433F14" w:rsidP="00433F14">
      <w:pPr>
        <w:numPr>
          <w:ilvl w:val="1"/>
          <w:numId w:val="63"/>
        </w:numPr>
      </w:pPr>
      <w:r w:rsidRPr="00433F14">
        <w:t>The size (i.e., width and height) of the patch in the composite picture.</w:t>
      </w:r>
    </w:p>
    <w:p w14:paraId="044BB0E3" w14:textId="77777777" w:rsidR="00433F14" w:rsidRPr="00433F14" w:rsidRDefault="00433F14" w:rsidP="00433F14">
      <w:pPr>
        <w:numPr>
          <w:ilvl w:val="1"/>
          <w:numId w:val="63"/>
        </w:numPr>
      </w:pPr>
      <w:r w:rsidRPr="00433F14">
        <w:t>The source of the pels of the patch. This includes the following information:</w:t>
      </w:r>
    </w:p>
    <w:p w14:paraId="66CD9FB2" w14:textId="77777777" w:rsidR="00433F14" w:rsidRPr="00433F14" w:rsidRDefault="00433F14" w:rsidP="00433F14">
      <w:pPr>
        <w:numPr>
          <w:ilvl w:val="2"/>
          <w:numId w:val="63"/>
        </w:numPr>
      </w:pPr>
      <w:r w:rsidRPr="00433F14">
        <w:t>The layer id of the picture in the associated access unit.</w:t>
      </w:r>
    </w:p>
    <w:p w14:paraId="79746872" w14:textId="77777777" w:rsidR="00433F14" w:rsidRPr="00433F14" w:rsidRDefault="00433F14" w:rsidP="00433F14">
      <w:pPr>
        <w:numPr>
          <w:ilvl w:val="2"/>
          <w:numId w:val="63"/>
        </w:numPr>
      </w:pPr>
      <w:r w:rsidRPr="00433F14">
        <w:t>The location of the area in the picture that corresponds to the patch (i.e., top-left corner)</w:t>
      </w:r>
    </w:p>
    <w:p w14:paraId="01D7D621" w14:textId="77777777" w:rsidR="00433F14" w:rsidRPr="00433F14" w:rsidRDefault="00433F14" w:rsidP="00433F14">
      <w:pPr>
        <w:numPr>
          <w:ilvl w:val="2"/>
          <w:numId w:val="63"/>
        </w:numPr>
      </w:pPr>
      <w:r w:rsidRPr="00433F14">
        <w:t>The size of the area in the picture that corresponds to the patch.</w:t>
      </w:r>
    </w:p>
    <w:p w14:paraId="503E5514" w14:textId="77777777" w:rsidR="00433F14" w:rsidRPr="00433F14" w:rsidRDefault="00433F14" w:rsidP="00433F14">
      <w:pPr>
        <w:numPr>
          <w:ilvl w:val="0"/>
          <w:numId w:val="63"/>
        </w:numPr>
      </w:pPr>
      <w:r w:rsidRPr="00433F14">
        <w:t>The size of a patch in a composite picture shall be greater than 0 and the associated area (i.e., the source of the pels of the patch) in the associated picture shall be greater than 0.</w:t>
      </w:r>
    </w:p>
    <w:p w14:paraId="0252B6BD" w14:textId="77777777" w:rsidR="00433F14" w:rsidRPr="00433F14" w:rsidRDefault="00433F14" w:rsidP="00433F14">
      <w:pPr>
        <w:numPr>
          <w:ilvl w:val="0"/>
          <w:numId w:val="63"/>
        </w:numPr>
      </w:pPr>
      <w:r w:rsidRPr="00433F14">
        <w:lastRenderedPageBreak/>
        <w:t>There can be gap between two neighboring patches in a composite picture. In other words, there may be area in the composite picture that is not covered by any patch.</w:t>
      </w:r>
    </w:p>
    <w:p w14:paraId="3A392C4E" w14:textId="77777777" w:rsidR="00433F14" w:rsidRPr="00433F14" w:rsidRDefault="00433F14" w:rsidP="00433F14">
      <w:pPr>
        <w:numPr>
          <w:ilvl w:val="0"/>
          <w:numId w:val="63"/>
        </w:numPr>
      </w:pPr>
      <w:r w:rsidRPr="00433F14">
        <w:t>There can be overlap of patches in a composite picture. In other words, there may be area in the composite picture that is covered by two or more patches.</w:t>
      </w:r>
    </w:p>
    <w:p w14:paraId="3E65764B" w14:textId="77777777" w:rsidR="00433F14" w:rsidRPr="00433F14" w:rsidRDefault="00433F14" w:rsidP="00433F14">
      <w:pPr>
        <w:numPr>
          <w:ilvl w:val="0"/>
          <w:numId w:val="63"/>
        </w:numPr>
      </w:pPr>
      <w:r w:rsidRPr="00433F14">
        <w:t>When there is overlap between two patches, the patch with higher index is rendered after the patch with lower index such that in the overlapped area between the two patches, the pels come from the patch with higher index.</w:t>
      </w:r>
    </w:p>
    <w:p w14:paraId="5577F070" w14:textId="77777777" w:rsidR="00433F14" w:rsidRPr="00433F14" w:rsidRDefault="00433F14" w:rsidP="00433F14">
      <w:pPr>
        <w:numPr>
          <w:ilvl w:val="0"/>
          <w:numId w:val="63"/>
        </w:numPr>
      </w:pPr>
      <w:r w:rsidRPr="00433F14">
        <w:t>There shall be no two patches with the same size that covered the same area in a composite picture. This is intended to avoid signalling redundant patch(es) as there is only one will be displayed / visible.</w:t>
      </w:r>
    </w:p>
    <w:p w14:paraId="754FE6AE" w14:textId="77777777" w:rsidR="00433F14" w:rsidRPr="00433F14" w:rsidRDefault="00433F14" w:rsidP="00433F14">
      <w:pPr>
        <w:numPr>
          <w:ilvl w:val="0"/>
          <w:numId w:val="63"/>
        </w:numPr>
      </w:pPr>
      <w:r w:rsidRPr="00433F14">
        <w:t>Two patches in a composite picture may have the same corresponding area in the same picture.</w:t>
      </w:r>
    </w:p>
    <w:p w14:paraId="155193EE" w14:textId="77777777" w:rsidR="00433F14" w:rsidRPr="00433F14" w:rsidRDefault="00433F14" w:rsidP="00433F14">
      <w:pPr>
        <w:numPr>
          <w:ilvl w:val="0"/>
          <w:numId w:val="63"/>
        </w:numPr>
      </w:pPr>
      <w:r w:rsidRPr="00433F14">
        <w:t>A patch in a composite picture shall correspond an area in a picture from an output layer only.</w:t>
      </w:r>
    </w:p>
    <w:p w14:paraId="75A4C888" w14:textId="77777777" w:rsidR="00433F14" w:rsidRPr="00433F14" w:rsidRDefault="00433F14" w:rsidP="00433F14">
      <w:pPr>
        <w:numPr>
          <w:ilvl w:val="0"/>
          <w:numId w:val="63"/>
        </w:numPr>
      </w:pPr>
      <w:r w:rsidRPr="00433F14">
        <w:t xml:space="preserve">It is possible that a patch in a composite picture corresponds to an area in a picture from an output layer but the picture is not outputted by decoder (e.g., the </w:t>
      </w:r>
      <w:proofErr w:type="spellStart"/>
      <w:r w:rsidRPr="00433F14">
        <w:t>PictureOutputFlag</w:t>
      </w:r>
      <w:proofErr w:type="spellEnd"/>
      <w:r w:rsidRPr="00433F14">
        <w:t xml:space="preserve"> of the picture is derived to be equal to 0 due to certain condition). In such situation, implementer of the SEI message may skip copying the pels from the source area to the patch in the composite picture (e.g., a gray patch is shown in the composite picture).</w:t>
      </w:r>
    </w:p>
    <w:p w14:paraId="4DADF6A7" w14:textId="77777777" w:rsidR="00433F14" w:rsidRPr="00433F14" w:rsidRDefault="00433F14" w:rsidP="00433F14">
      <w:pPr>
        <w:numPr>
          <w:ilvl w:val="0"/>
          <w:numId w:val="63"/>
        </w:numPr>
      </w:pPr>
      <w:r w:rsidRPr="00433F14">
        <w:t>A CPI SEI message describes composition for its associated OLS. The association is established by allowing CPI SEI message to be carried in a scalable nesting SEI message.</w:t>
      </w:r>
    </w:p>
    <w:p w14:paraId="25DC3837" w14:textId="77777777" w:rsidR="00433F14" w:rsidRPr="00433F14" w:rsidRDefault="00433F14" w:rsidP="00433F14">
      <w:pPr>
        <w:numPr>
          <w:ilvl w:val="1"/>
          <w:numId w:val="63"/>
        </w:numPr>
      </w:pPr>
      <w:r w:rsidRPr="00433F14">
        <w:t xml:space="preserve">When a scalable nesting SEI message contains CPI SEI message(s), the value of the value of </w:t>
      </w:r>
      <w:proofErr w:type="spellStart"/>
      <w:r w:rsidRPr="00433F14">
        <w:t>sn_ols_flag</w:t>
      </w:r>
      <w:proofErr w:type="spellEnd"/>
      <w:r w:rsidRPr="00433F14">
        <w:t xml:space="preserve"> shall be equal to 1.</w:t>
      </w:r>
    </w:p>
    <w:p w14:paraId="0C655DC4" w14:textId="77777777" w:rsidR="00433F14" w:rsidRPr="00433F14" w:rsidRDefault="00433F14" w:rsidP="00433F14">
      <w:pPr>
        <w:numPr>
          <w:ilvl w:val="1"/>
          <w:numId w:val="63"/>
        </w:numPr>
      </w:pPr>
      <w:r w:rsidRPr="00433F14">
        <w:t xml:space="preserve">When a CPI SEI message is not present in a scalable nesting SEI message, it applies to the </w:t>
      </w:r>
      <w:proofErr w:type="spellStart"/>
      <w:r w:rsidRPr="00433F14">
        <w:t>targetOLS</w:t>
      </w:r>
      <w:proofErr w:type="spellEnd"/>
      <w:r w:rsidRPr="00433F14">
        <w:t xml:space="preserve"> (i.e., to the whole bitstream being decoded).</w:t>
      </w:r>
    </w:p>
    <w:p w14:paraId="27CADC21" w14:textId="77777777" w:rsidR="00433F14" w:rsidRPr="00433F14" w:rsidRDefault="00433F14" w:rsidP="00433F14">
      <w:pPr>
        <w:numPr>
          <w:ilvl w:val="0"/>
          <w:numId w:val="63"/>
        </w:numPr>
      </w:pPr>
      <w:r w:rsidRPr="00433F14">
        <w:t>The CPI SEI message applies to AU A that contains the SEI and all AU that follow AU A in output order until one of the following is true:</w:t>
      </w:r>
    </w:p>
    <w:p w14:paraId="2C6BB31C" w14:textId="77777777" w:rsidR="00433F14" w:rsidRPr="00433F14" w:rsidRDefault="00433F14" w:rsidP="00433F14">
      <w:pPr>
        <w:numPr>
          <w:ilvl w:val="1"/>
          <w:numId w:val="63"/>
        </w:numPr>
      </w:pPr>
      <w:r w:rsidRPr="00433F14">
        <w:t>The end of the bitstream.</w:t>
      </w:r>
    </w:p>
    <w:p w14:paraId="3AC2F9D6" w14:textId="77777777" w:rsidR="00433F14" w:rsidRPr="00433F14" w:rsidRDefault="00433F14" w:rsidP="00433F14">
      <w:pPr>
        <w:numPr>
          <w:ilvl w:val="1"/>
          <w:numId w:val="63"/>
        </w:numPr>
      </w:pPr>
      <w:r w:rsidRPr="00433F14">
        <w:t>The next AU contains a new CPI SEI message that applies to the same OLS.</w:t>
      </w:r>
    </w:p>
    <w:p w14:paraId="64F75737" w14:textId="77777777" w:rsidR="00433F14" w:rsidRPr="00433F14" w:rsidRDefault="00433F14" w:rsidP="00433F14">
      <w:pPr>
        <w:numPr>
          <w:ilvl w:val="0"/>
          <w:numId w:val="63"/>
        </w:numPr>
      </w:pPr>
      <w:r w:rsidRPr="00433F14">
        <w:t>There shall not be two CPI SEI messages associated with the same OLS but contain different content in an AU. This would create problem for implementer to choose which one is the correct one. Thus, it is constrained that when two CPI SEI message are present in an AU and they are associated with the same OLS, they shall have the same content.</w:t>
      </w:r>
    </w:p>
    <w:p w14:paraId="7FD9B5F7" w14:textId="77777777" w:rsidR="00433F14" w:rsidRPr="00433F14" w:rsidRDefault="00433F14" w:rsidP="00433F14">
      <w:pPr>
        <w:numPr>
          <w:ilvl w:val="0"/>
          <w:numId w:val="63"/>
        </w:numPr>
      </w:pPr>
      <w:r w:rsidRPr="00433F14">
        <w:t xml:space="preserve">When present, CPI SEI message is present in AU with </w:t>
      </w:r>
      <w:proofErr w:type="spellStart"/>
      <w:r w:rsidRPr="00433F14">
        <w:t>TemporalId</w:t>
      </w:r>
      <w:proofErr w:type="spellEnd"/>
      <w:r w:rsidRPr="00433F14">
        <w:t xml:space="preserve"> equal to 0 to avoid the SEI being removed during sublayer extraction.</w:t>
      </w:r>
    </w:p>
    <w:p w14:paraId="5E26AE87" w14:textId="77777777" w:rsidR="00433F14" w:rsidRPr="00433F14" w:rsidRDefault="00433F14" w:rsidP="00433F14">
      <w:pPr>
        <w:numPr>
          <w:ilvl w:val="0"/>
          <w:numId w:val="63"/>
        </w:numPr>
      </w:pPr>
      <w:r w:rsidRPr="00433F14">
        <w:t>When present in a CVS, the first of the CPI SEI message to be present in the CVSS AU.</w:t>
      </w:r>
    </w:p>
    <w:p w14:paraId="0D025D2B" w14:textId="77777777" w:rsidR="00433F14" w:rsidRPr="00433F14" w:rsidRDefault="00433F14" w:rsidP="00433F14">
      <w:pPr>
        <w:numPr>
          <w:ilvl w:val="0"/>
          <w:numId w:val="63"/>
        </w:numPr>
      </w:pPr>
      <w:r w:rsidRPr="00433F14">
        <w:t>Possible bit-saving for signalling:</w:t>
      </w:r>
    </w:p>
    <w:p w14:paraId="2EBCF238" w14:textId="77777777" w:rsidR="00433F14" w:rsidRPr="00433F14" w:rsidRDefault="00433F14" w:rsidP="00433F14">
      <w:pPr>
        <w:numPr>
          <w:ilvl w:val="1"/>
          <w:numId w:val="63"/>
        </w:numPr>
      </w:pPr>
      <w:r w:rsidRPr="00433F14">
        <w:t xml:space="preserve">For signalling the position and size of the patch and size of the composite picture, instead of using </w:t>
      </w:r>
      <w:proofErr w:type="spellStart"/>
      <w:r w:rsidRPr="00433F14">
        <w:t>ue</w:t>
      </w:r>
      <w:proofErr w:type="spellEnd"/>
      <w:r w:rsidRPr="00433F14">
        <w:t>(v) coding, signal the bit length for the coding and code those syntax elements using u(v).</w:t>
      </w:r>
    </w:p>
    <w:p w14:paraId="21A51FA5" w14:textId="77777777" w:rsidR="00433F14" w:rsidRPr="00433F14" w:rsidRDefault="00433F14" w:rsidP="00433F14">
      <w:pPr>
        <w:numPr>
          <w:ilvl w:val="1"/>
          <w:numId w:val="63"/>
        </w:numPr>
      </w:pPr>
      <w:r w:rsidRPr="00433F14">
        <w:t>Signal a flag to specify whether scaling is allowed. When scaling is not allowed, the size of patch in the composite picture does not need to be signalled as it can be inferred to be equal to the size of the associated area in the source picture.</w:t>
      </w:r>
    </w:p>
    <w:p w14:paraId="56BBB37D" w14:textId="77777777" w:rsidR="00433F14" w:rsidRPr="00433F14" w:rsidRDefault="00433F14" w:rsidP="00433F14">
      <w:pPr>
        <w:numPr>
          <w:ilvl w:val="1"/>
          <w:numId w:val="63"/>
        </w:numPr>
      </w:pPr>
      <w:r w:rsidRPr="00433F14">
        <w:t>Signal a flag to specify whether cropped picture is used for the composite picture. When the flag is equal to 0, the location of the associated area in the source picture does not need to be signalled as it can be inferred to be equal to the top-left corner of the picture.</w:t>
      </w:r>
    </w:p>
    <w:p w14:paraId="79E1A53D" w14:textId="77777777" w:rsidR="00433F14" w:rsidRPr="00433F14" w:rsidRDefault="00433F14" w:rsidP="00433F14">
      <w:pPr>
        <w:numPr>
          <w:ilvl w:val="1"/>
          <w:numId w:val="63"/>
        </w:numPr>
      </w:pPr>
      <w:r w:rsidRPr="00433F14">
        <w:t>The size of the composite picture can be not signalled. This can be inferred from the position and size of patches that make up the composite picture.</w:t>
      </w:r>
    </w:p>
    <w:p w14:paraId="627D7842" w14:textId="027B5898" w:rsidR="00433F14" w:rsidRDefault="00433F14" w:rsidP="004378A9"/>
    <w:p w14:paraId="51025FD0" w14:textId="026AB2F1" w:rsidR="00433F14" w:rsidRDefault="00433F14" w:rsidP="004378A9">
      <w:r>
        <w:t>A participant commented that using some externally filled cache image could also be considered.</w:t>
      </w:r>
    </w:p>
    <w:p w14:paraId="525F807F" w14:textId="1C1913D4" w:rsidR="00433F14" w:rsidRDefault="00433F14" w:rsidP="004378A9">
      <w:r>
        <w:t>The envisioned use would have all the pictures within one multilayer bitstream. It was commented that there can be use cases that don’t obey that assumption, and a system could provide such functionality.</w:t>
      </w:r>
    </w:p>
    <w:p w14:paraId="49919AC0" w14:textId="2E3B17F0" w:rsidR="00433F14" w:rsidRDefault="00433F14" w:rsidP="004378A9">
      <w:r>
        <w:t>Another participant commented that this is basically a scen</w:t>
      </w:r>
      <w:r w:rsidR="00576571">
        <w:t>e</w:t>
      </w:r>
      <w:r>
        <w:t xml:space="preserve"> description language as would be found in some system designs.</w:t>
      </w:r>
    </w:p>
    <w:p w14:paraId="03F09F30" w14:textId="38591125" w:rsidR="00433F14" w:rsidRDefault="00433F14" w:rsidP="004378A9">
      <w:r>
        <w:t>It was asked how to deal with extraction – e.g., if some pictures have been removed from the bitstream. There would be nesting in an OLS to prevent that.</w:t>
      </w:r>
    </w:p>
    <w:p w14:paraId="08B011BE" w14:textId="2A21DDC6" w:rsidR="00433F14" w:rsidRDefault="00433F14" w:rsidP="004378A9">
      <w:r>
        <w:t>There was also discussion of what happens if the composite picture references a non-output picture. The proponent suggested that filling such areas with flat grey could be an approach to handle that.</w:t>
      </w:r>
    </w:p>
    <w:p w14:paraId="7045B657" w14:textId="2C121420" w:rsidR="00433F14" w:rsidRDefault="00433F14" w:rsidP="004378A9">
      <w:r>
        <w:t>Multiparty videoconferencing was a described potential use.</w:t>
      </w:r>
    </w:p>
    <w:p w14:paraId="4C9AE378" w14:textId="008C2AC7" w:rsidR="00576571" w:rsidRDefault="00576571" w:rsidP="004378A9">
      <w:r>
        <w:t>Subpicture usage was mentioned as something that can provide a similar functionality. It was noted that subpictures do not support overlap and that gaps are more difficult using subpictures.</w:t>
      </w:r>
    </w:p>
    <w:p w14:paraId="31C458A2" w14:textId="70C2467B" w:rsidR="00433F14" w:rsidRDefault="00433F14" w:rsidP="004378A9">
      <w:r>
        <w:t>A proponent of a previous related proposal said that a layout based on whole pictures (first figure) could use in-place decoding to avoid needing an extra memory buffer.</w:t>
      </w:r>
    </w:p>
    <w:p w14:paraId="6816C6B4" w14:textId="12DF5C43" w:rsidR="00433F14" w:rsidRDefault="00433F14" w:rsidP="004378A9">
      <w:r>
        <w:t>Picture overlap with a precedence was proposed.</w:t>
      </w:r>
    </w:p>
    <w:p w14:paraId="1DE33881" w14:textId="0082A4D2" w:rsidR="00433F14" w:rsidRDefault="00433F14" w:rsidP="004378A9">
      <w:r>
        <w:t>Basic questions were:</w:t>
      </w:r>
    </w:p>
    <w:p w14:paraId="2EF9B9CF" w14:textId="3C53AA97" w:rsidR="00433F14" w:rsidRDefault="00433F14" w:rsidP="00433F14">
      <w:pPr>
        <w:numPr>
          <w:ilvl w:val="0"/>
          <w:numId w:val="64"/>
        </w:numPr>
      </w:pPr>
      <w:r>
        <w:t>Should such functionality be done in an SEI message or in a system layer</w:t>
      </w:r>
    </w:p>
    <w:p w14:paraId="70C42756" w14:textId="577D0CDC" w:rsidR="00433F14" w:rsidRDefault="00433F14" w:rsidP="006B7CAF">
      <w:pPr>
        <w:numPr>
          <w:ilvl w:val="0"/>
          <w:numId w:val="64"/>
        </w:numPr>
      </w:pPr>
      <w:r>
        <w:t>If in an SEI message, how general should it be?</w:t>
      </w:r>
    </w:p>
    <w:p w14:paraId="67869B79" w14:textId="26D723E1" w:rsidR="00433F14" w:rsidRDefault="00433F14" w:rsidP="004378A9">
      <w:r>
        <w:t>There was discussion of whether synchronization would be easier if this is done within a video bitstream or by a system.</w:t>
      </w:r>
    </w:p>
    <w:p w14:paraId="258A2F09" w14:textId="1C51C5E6" w:rsidR="00433F14" w:rsidRDefault="00576571" w:rsidP="004378A9">
      <w:bookmarkStart w:id="4092" w:name="_Hlk52976756"/>
      <w:r>
        <w:t>It was suggested to consider this in a joint discussion with MPEG Systems and Requirements.</w:t>
      </w:r>
    </w:p>
    <w:p w14:paraId="0821C57A" w14:textId="1B1F4499" w:rsidR="00576571" w:rsidRDefault="00576571" w:rsidP="004378A9">
      <w:r>
        <w:t>See also JVET-T0080</w:t>
      </w:r>
      <w:r w:rsidRPr="00576571">
        <w:t xml:space="preserve"> (and JVET-S2017)</w:t>
      </w:r>
      <w:r>
        <w:t>.</w:t>
      </w:r>
    </w:p>
    <w:p w14:paraId="226A13BF" w14:textId="3F13DCE3" w:rsidR="00576571" w:rsidRDefault="00576571" w:rsidP="004378A9">
      <w:r w:rsidRPr="006B7CAF">
        <w:rPr>
          <w:highlight w:val="yellow"/>
        </w:rPr>
        <w:t>Revisit</w:t>
      </w:r>
      <w:r>
        <w:t>.</w:t>
      </w:r>
    </w:p>
    <w:bookmarkEnd w:id="4092"/>
    <w:p w14:paraId="42BDF387" w14:textId="77777777" w:rsidR="00576571" w:rsidRPr="00083FBC" w:rsidRDefault="00576571" w:rsidP="00576571">
      <w:pPr>
        <w:pStyle w:val="berschrift9"/>
        <w:rPr>
          <w:rFonts w:eastAsia="Times New Roman"/>
          <w:szCs w:val="24"/>
          <w:lang w:val="en-CA"/>
        </w:rPr>
      </w:pPr>
      <w:r>
        <w:fldChar w:fldCharType="begin"/>
      </w:r>
      <w:r>
        <w:instrText xml:space="preserve"> HYPERLINK "http://phenix.it-sudparis.eu/jvet/doc_end_user/current_document.php?id=10459" </w:instrText>
      </w:r>
      <w:r>
        <w:fldChar w:fldCharType="separate"/>
      </w:r>
      <w:r w:rsidRPr="00083FBC">
        <w:rPr>
          <w:rFonts w:eastAsia="Times New Roman"/>
          <w:color w:val="0000FF"/>
          <w:szCs w:val="24"/>
          <w:u w:val="single"/>
          <w:lang w:val="en-CA"/>
        </w:rPr>
        <w:t>JVET-T0080</w:t>
      </w:r>
      <w:r>
        <w:rPr>
          <w:rFonts w:eastAsia="Times New Roman"/>
          <w:color w:val="0000FF"/>
          <w:szCs w:val="24"/>
          <w:u w:val="single"/>
          <w:lang w:val="en-CA"/>
        </w:rPr>
        <w:fldChar w:fldCharType="end"/>
      </w:r>
      <w:r w:rsidRPr="00083FBC">
        <w:rPr>
          <w:rFonts w:eastAsia="Times New Roman"/>
          <w:szCs w:val="24"/>
          <w:lang w:val="en-CA"/>
        </w:rPr>
        <w:t xml:space="preserve"> AHG9: Multilayered OLS decoded picture assembling SEI message [E. Thomas (TNO)]</w:t>
      </w:r>
    </w:p>
    <w:p w14:paraId="0BFB9AF0" w14:textId="57DB625D" w:rsidR="00576571" w:rsidRPr="00576571" w:rsidRDefault="00576571" w:rsidP="00576571">
      <w:r w:rsidRPr="00576571">
        <w:t xml:space="preserve">This contribution was discussed </w:t>
      </w:r>
      <w:r>
        <w:t>2215</w:t>
      </w:r>
      <w:r w:rsidRPr="00576571">
        <w:t xml:space="preserve"> Wednesday 7 October 2020 (chaired by JRO &amp; GJS).</w:t>
      </w:r>
    </w:p>
    <w:p w14:paraId="283A7A38" w14:textId="487E86E8" w:rsidR="00576571" w:rsidRPr="00576571" w:rsidRDefault="00576571" w:rsidP="00576571">
      <w:r w:rsidRPr="00576571">
        <w:t xml:space="preserve">This contribution presents </w:t>
      </w:r>
      <w:r>
        <w:t>a</w:t>
      </w:r>
      <w:r w:rsidRPr="00576571">
        <w:t xml:space="preserve"> motivation for </w:t>
      </w:r>
      <w:r>
        <w:t>a</w:t>
      </w:r>
      <w:r w:rsidRPr="00576571">
        <w:t xml:space="preserve"> combination of the decoded pictures from different layers based on </w:t>
      </w:r>
      <w:proofErr w:type="spellStart"/>
      <w:r w:rsidRPr="00576571">
        <w:t>PoC</w:t>
      </w:r>
      <w:proofErr w:type="spellEnd"/>
      <w:r w:rsidRPr="00576571">
        <w:t xml:space="preserve"> value as opposed to time-based combination for composition use cases.</w:t>
      </w:r>
    </w:p>
    <w:p w14:paraId="666F85FE" w14:textId="77777777" w:rsidR="00576571" w:rsidRPr="00576571" w:rsidRDefault="00576571" w:rsidP="00576571">
      <w:r w:rsidRPr="00576571">
        <w:t>The proposal is based on the section 2 of JVET-S2017 “</w:t>
      </w:r>
      <w:r w:rsidRPr="00576571">
        <w:rPr>
          <w:lang w:val="en-US"/>
        </w:rPr>
        <w:t xml:space="preserve">Technologies under consideration for VSEI” and </w:t>
      </w:r>
      <w:r w:rsidRPr="00576571">
        <w:t>can be summarized as follows:</w:t>
      </w:r>
    </w:p>
    <w:p w14:paraId="5F743E55" w14:textId="77777777" w:rsidR="00576571" w:rsidRPr="00576571" w:rsidRDefault="00576571" w:rsidP="00576571">
      <w:pPr>
        <w:numPr>
          <w:ilvl w:val="0"/>
          <w:numId w:val="65"/>
        </w:numPr>
      </w:pPr>
      <w:r w:rsidRPr="00576571">
        <w:t>Each layer contains the information determining its position in the assembled output picture.</w:t>
      </w:r>
    </w:p>
    <w:p w14:paraId="098833A6" w14:textId="77777777" w:rsidR="00576571" w:rsidRPr="00576571" w:rsidRDefault="00576571" w:rsidP="00576571">
      <w:pPr>
        <w:numPr>
          <w:ilvl w:val="0"/>
          <w:numId w:val="65"/>
        </w:numPr>
      </w:pPr>
      <w:r w:rsidRPr="00576571">
        <w:t>Each layer holds the information of its neighbouring layer.</w:t>
      </w:r>
    </w:p>
    <w:p w14:paraId="493228F1" w14:textId="77777777" w:rsidR="00576571" w:rsidRPr="00576571" w:rsidRDefault="00576571" w:rsidP="00576571">
      <w:pPr>
        <w:numPr>
          <w:ilvl w:val="0"/>
          <w:numId w:val="65"/>
        </w:numPr>
      </w:pPr>
      <w:r w:rsidRPr="00576571">
        <w:t>The position of each layer in the assembled picture is thus calculated based on the signalled information and the target OLS.</w:t>
      </w:r>
    </w:p>
    <w:p w14:paraId="245983E3" w14:textId="77777777" w:rsidR="00576571" w:rsidRPr="00576571" w:rsidRDefault="00576571" w:rsidP="00576571">
      <w:pPr>
        <w:numPr>
          <w:ilvl w:val="0"/>
          <w:numId w:val="65"/>
        </w:numPr>
      </w:pPr>
      <w:r w:rsidRPr="00576571">
        <w:t xml:space="preserve">Decoded pictures with the same </w:t>
      </w:r>
      <w:proofErr w:type="spellStart"/>
      <w:r w:rsidRPr="00576571">
        <w:t>PoC</w:t>
      </w:r>
      <w:proofErr w:type="spellEnd"/>
      <w:r w:rsidRPr="00576571">
        <w:t xml:space="preserve"> are assembled into the assembled picture.</w:t>
      </w:r>
    </w:p>
    <w:p w14:paraId="1925693E" w14:textId="77777777" w:rsidR="00576571" w:rsidRPr="00576571" w:rsidRDefault="00576571" w:rsidP="00576571">
      <w:pPr>
        <w:numPr>
          <w:ilvl w:val="0"/>
          <w:numId w:val="65"/>
        </w:numPr>
      </w:pPr>
      <w:r w:rsidRPr="00576571">
        <w:t>The existing cropping operation is applied to each decoded picture before assembled into the assembled picture.</w:t>
      </w:r>
    </w:p>
    <w:p w14:paraId="64B8A5F8" w14:textId="71DE45A2" w:rsidR="00576571" w:rsidRDefault="00576571" w:rsidP="00576571"/>
    <w:p w14:paraId="77225727" w14:textId="04287955" w:rsidR="00576571" w:rsidRDefault="00576571" w:rsidP="00576571">
      <w:r>
        <w:t>Figures showing alternative approaches</w:t>
      </w:r>
    </w:p>
    <w:p w14:paraId="1FC36176" w14:textId="5A8DBF18" w:rsidR="00576571" w:rsidRDefault="00576571" w:rsidP="00576571">
      <w:r>
        <w:rPr>
          <w:noProof/>
        </w:rPr>
        <w:lastRenderedPageBreak/>
        <w:drawing>
          <wp:inline distT="0" distB="0" distL="0" distR="0" wp14:anchorId="219729D8" wp14:editId="1A3ABDBD">
            <wp:extent cx="6425565" cy="16154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425565" cy="1615440"/>
                    </a:xfrm>
                    <a:prstGeom prst="rect">
                      <a:avLst/>
                    </a:prstGeom>
                    <a:noFill/>
                  </pic:spPr>
                </pic:pic>
              </a:graphicData>
            </a:graphic>
          </wp:inline>
        </w:drawing>
      </w:r>
    </w:p>
    <w:p w14:paraId="2F9755AA" w14:textId="6B9402AF" w:rsidR="00576571" w:rsidRDefault="00576571" w:rsidP="00576571">
      <w:proofErr w:type="spellStart"/>
      <w:r w:rsidRPr="00576571">
        <w:t>PoC</w:t>
      </w:r>
      <w:proofErr w:type="spellEnd"/>
      <w:r w:rsidRPr="00576571">
        <w:t>-based and time-based synchronization in video pipeline</w:t>
      </w:r>
    </w:p>
    <w:p w14:paraId="212638E6" w14:textId="3CFC493C" w:rsidR="00576571" w:rsidRPr="00083FBC" w:rsidRDefault="00576571" w:rsidP="00576571">
      <w:r>
        <w:rPr>
          <w:noProof/>
        </w:rPr>
        <w:drawing>
          <wp:inline distT="0" distB="0" distL="0" distR="0" wp14:anchorId="098B616D" wp14:editId="775618A4">
            <wp:extent cx="6254750" cy="1572895"/>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254750" cy="1572895"/>
                    </a:xfrm>
                    <a:prstGeom prst="rect">
                      <a:avLst/>
                    </a:prstGeom>
                    <a:noFill/>
                  </pic:spPr>
                </pic:pic>
              </a:graphicData>
            </a:graphic>
          </wp:inline>
        </w:drawing>
      </w:r>
    </w:p>
    <w:p w14:paraId="780DC14F" w14:textId="68322F72" w:rsidR="00576571" w:rsidRDefault="00576571" w:rsidP="004378A9">
      <w:proofErr w:type="spellStart"/>
      <w:r w:rsidRPr="00576571">
        <w:t>PoC</w:t>
      </w:r>
      <w:proofErr w:type="spellEnd"/>
      <w:r w:rsidRPr="00576571">
        <w:t>-based layer combination</w:t>
      </w:r>
    </w:p>
    <w:p w14:paraId="30DF06F9" w14:textId="771B4435" w:rsidR="00576571" w:rsidRDefault="00576571" w:rsidP="004378A9"/>
    <w:p w14:paraId="6C14966E" w14:textId="4EBAA2D5" w:rsidR="00576571" w:rsidRDefault="00576571" w:rsidP="004378A9">
      <w:r>
        <w:t>This does not propose using overlaps or gaps.</w:t>
      </w:r>
    </w:p>
    <w:p w14:paraId="67999B2A" w14:textId="77777777" w:rsidR="00576571" w:rsidRDefault="00576571" w:rsidP="00576571">
      <w:r>
        <w:t>It was suggested to consider this in a joint discussion with MPEG Systems and Requirements.</w:t>
      </w:r>
    </w:p>
    <w:p w14:paraId="0AE28110" w14:textId="15D7D36C" w:rsidR="00576571" w:rsidRDefault="00576571" w:rsidP="00576571">
      <w:r>
        <w:t>See also JVET-T0049</w:t>
      </w:r>
      <w:bookmarkStart w:id="4093" w:name="_Hlk52977021"/>
      <w:r>
        <w:t xml:space="preserve"> (and JVET-S2017)</w:t>
      </w:r>
      <w:bookmarkEnd w:id="4093"/>
      <w:r>
        <w:t>.</w:t>
      </w:r>
    </w:p>
    <w:p w14:paraId="4D5B378A" w14:textId="19975B34" w:rsidR="00576571" w:rsidRDefault="00576571" w:rsidP="004378A9">
      <w:r w:rsidRPr="009D4234">
        <w:rPr>
          <w:highlight w:val="yellow"/>
        </w:rPr>
        <w:t>Revisit</w:t>
      </w:r>
      <w:r>
        <w:t>.</w:t>
      </w:r>
    </w:p>
    <w:p w14:paraId="0F248ACD" w14:textId="554881B5" w:rsidR="00576571" w:rsidRDefault="00576571" w:rsidP="004378A9"/>
    <w:p w14:paraId="06F3CF65" w14:textId="77777777" w:rsidR="00E035DD" w:rsidRPr="00083FBC" w:rsidRDefault="00EA7CA0" w:rsidP="00E035DD">
      <w:pPr>
        <w:pStyle w:val="berschrift9"/>
        <w:rPr>
          <w:rFonts w:eastAsia="Times New Roman"/>
          <w:szCs w:val="24"/>
          <w:lang w:val="en-CA"/>
        </w:rPr>
      </w:pPr>
      <w:hyperlink r:id="rId146" w:history="1">
        <w:r w:rsidR="00E035DD" w:rsidRPr="00083FBC">
          <w:rPr>
            <w:rFonts w:eastAsia="Times New Roman"/>
            <w:color w:val="0000FF"/>
            <w:szCs w:val="24"/>
            <w:u w:val="single"/>
            <w:lang w:val="en-CA"/>
          </w:rPr>
          <w:t>JVET-T0053</w:t>
        </w:r>
      </w:hyperlink>
      <w:r w:rsidR="00E035DD" w:rsidRPr="00083FBC">
        <w:rPr>
          <w:rFonts w:eastAsia="Times New Roman"/>
          <w:szCs w:val="24"/>
          <w:lang w:val="en-CA"/>
        </w:rPr>
        <w:t xml:space="preserve"> AHG9: VVC and VSEI Annotated Regions SEI message [J. Boyce, P. </w:t>
      </w:r>
      <w:proofErr w:type="spellStart"/>
      <w:r w:rsidR="00E035DD" w:rsidRPr="00083FBC">
        <w:rPr>
          <w:rFonts w:eastAsia="Times New Roman"/>
          <w:szCs w:val="24"/>
          <w:lang w:val="en-CA"/>
        </w:rPr>
        <w:t>Guruva</w:t>
      </w:r>
      <w:proofErr w:type="spellEnd"/>
      <w:r w:rsidR="00E035DD" w:rsidRPr="00083FBC">
        <w:rPr>
          <w:rFonts w:eastAsia="Times New Roman"/>
          <w:szCs w:val="24"/>
          <w:lang w:val="en-CA"/>
        </w:rPr>
        <w:t xml:space="preserve"> </w:t>
      </w:r>
      <w:proofErr w:type="spellStart"/>
      <w:r w:rsidR="00E035DD" w:rsidRPr="00083FBC">
        <w:rPr>
          <w:rFonts w:eastAsia="Times New Roman"/>
          <w:szCs w:val="24"/>
          <w:lang w:val="en-CA"/>
        </w:rPr>
        <w:t>reddiar</w:t>
      </w:r>
      <w:proofErr w:type="spellEnd"/>
      <w:r w:rsidR="00E035DD" w:rsidRPr="00083FBC">
        <w:rPr>
          <w:rFonts w:eastAsia="Times New Roman"/>
          <w:szCs w:val="24"/>
          <w:lang w:val="en-CA"/>
        </w:rPr>
        <w:t xml:space="preserve"> (Intel)]</w:t>
      </w:r>
    </w:p>
    <w:p w14:paraId="3C36B10C" w14:textId="6F7B1BA6" w:rsidR="00E9795A" w:rsidRPr="00576571" w:rsidRDefault="00E9795A" w:rsidP="00E9795A">
      <w:r w:rsidRPr="00576571">
        <w:t xml:space="preserve">This contribution was discussed </w:t>
      </w:r>
      <w:r>
        <w:t>2240</w:t>
      </w:r>
      <w:r w:rsidRPr="00576571">
        <w:t xml:space="preserve"> Wednesday 7 October 2020 (chaired by JRO &amp; GJS).</w:t>
      </w:r>
    </w:p>
    <w:p w14:paraId="0AB43F96" w14:textId="778A9187" w:rsidR="00E035DD" w:rsidRDefault="00E035DD" w:rsidP="00E035DD">
      <w:r w:rsidRPr="00E035DD">
        <w:t xml:space="preserve">It is proposed to add an </w:t>
      </w:r>
      <w:r>
        <w:t>a</w:t>
      </w:r>
      <w:r w:rsidRPr="00E035DD">
        <w:t xml:space="preserve">nnotated </w:t>
      </w:r>
      <w:r>
        <w:t>r</w:t>
      </w:r>
      <w:r w:rsidRPr="00E035DD">
        <w:t xml:space="preserve">egions SEI message to VVC and VSEI, with </w:t>
      </w:r>
      <w:r w:rsidRPr="006B7CAF">
        <w:rPr>
          <w:i/>
          <w:iCs/>
        </w:rPr>
        <w:t>identical SEI message payload syntax</w:t>
      </w:r>
      <w:r w:rsidRPr="00E035DD">
        <w:t xml:space="preserve"> to that used in HEVC. Draft text and VTM software are provided.</w:t>
      </w:r>
    </w:p>
    <w:p w14:paraId="5267F9E2" w14:textId="27A5477D" w:rsidR="00E035DD" w:rsidRDefault="00E035DD" w:rsidP="00E035DD">
      <w:r>
        <w:t>VVC does not yet have an annotated regions SEI message.</w:t>
      </w:r>
    </w:p>
    <w:p w14:paraId="79EA22AC" w14:textId="2670022B" w:rsidR="00E035DD" w:rsidRDefault="00E035DD" w:rsidP="00E035DD">
      <w:r>
        <w:t>The proposal contains only adjustment for terminology and the interface between VVC and VSEI.</w:t>
      </w:r>
    </w:p>
    <w:p w14:paraId="5C9D67EC" w14:textId="4D18C740" w:rsidR="00E035DD" w:rsidRDefault="00E035DD" w:rsidP="00E035DD">
      <w:r>
        <w:t>Persistence was discussed, but the proposal is to keep this the same as previously specified in HEVC (and in an AVC output document).</w:t>
      </w:r>
    </w:p>
    <w:p w14:paraId="4AA0B7E5" w14:textId="67798370" w:rsidR="00E035DD" w:rsidRDefault="00E035DD" w:rsidP="00E035DD">
      <w:r>
        <w:t>It was noted that persistence scope is discussed in an errata report. The proponent indicated that a modified persistence would be complicated to specify, and did not propose any modification of that aspect.</w:t>
      </w:r>
    </w:p>
    <w:p w14:paraId="6E853315" w14:textId="466B1BE3" w:rsidR="00E035DD" w:rsidRDefault="00E035DD" w:rsidP="00E035DD">
      <w:r>
        <w:t>It was asked whether there should be some interaction between the annotation and the subpictures concept. The proponent said that since objects do not align with subpictures, the concepts should probably not be coupled.</w:t>
      </w:r>
    </w:p>
    <w:p w14:paraId="1619B480" w14:textId="5F6096C8" w:rsidR="00E9795A" w:rsidRPr="00083FBC" w:rsidRDefault="00E9795A" w:rsidP="00E035DD"/>
    <w:p w14:paraId="59A4D1B9" w14:textId="1E575EC4" w:rsidR="00E035DD" w:rsidRDefault="00E035DD" w:rsidP="004378A9">
      <w:r w:rsidRPr="006B7CAF">
        <w:rPr>
          <w:highlight w:val="yellow"/>
        </w:rPr>
        <w:t>Decision</w:t>
      </w:r>
      <w:r>
        <w:t>: Remove the persistence aspect from the errata collection.</w:t>
      </w:r>
    </w:p>
    <w:p w14:paraId="7E365F52" w14:textId="1FDF4BF8" w:rsidR="00E035DD" w:rsidRDefault="000E36D3" w:rsidP="004378A9">
      <w:r w:rsidRPr="006B7CAF">
        <w:rPr>
          <w:highlight w:val="yellow"/>
        </w:rPr>
        <w:lastRenderedPageBreak/>
        <w:t>Decision</w:t>
      </w:r>
      <w:r>
        <w:t>: Adopt as WD, targeting v2 (when that happens).</w:t>
      </w:r>
    </w:p>
    <w:p w14:paraId="34A7A4FA" w14:textId="54722FC0" w:rsidR="00E9795A" w:rsidRDefault="00E9795A" w:rsidP="004378A9">
      <w:r>
        <w:t xml:space="preserve">See also T0059, which is a </w:t>
      </w:r>
      <w:r w:rsidR="000E36D3">
        <w:t xml:space="preserve">proposed </w:t>
      </w:r>
      <w:r>
        <w:t>generalization of the AR SEI message in three ways.</w:t>
      </w:r>
    </w:p>
    <w:p w14:paraId="212AF3C1" w14:textId="77777777" w:rsidR="00E9795A" w:rsidRPr="00083FBC" w:rsidRDefault="00EA7CA0" w:rsidP="00E9795A">
      <w:pPr>
        <w:pStyle w:val="berschrift9"/>
        <w:rPr>
          <w:rFonts w:eastAsia="Times New Roman"/>
          <w:szCs w:val="24"/>
          <w:lang w:val="en-CA"/>
        </w:rPr>
      </w:pPr>
      <w:hyperlink r:id="rId147" w:history="1">
        <w:r w:rsidR="00E9795A" w:rsidRPr="00083FBC">
          <w:rPr>
            <w:rFonts w:eastAsia="Times New Roman"/>
            <w:color w:val="0000FF"/>
            <w:szCs w:val="24"/>
            <w:u w:val="single"/>
            <w:lang w:val="en-CA"/>
          </w:rPr>
          <w:t>JVET-T0059</w:t>
        </w:r>
      </w:hyperlink>
      <w:r w:rsidR="00E9795A" w:rsidRPr="00083FBC">
        <w:rPr>
          <w:rFonts w:eastAsia="Times New Roman"/>
          <w:szCs w:val="24"/>
          <w:lang w:val="en-CA"/>
        </w:rPr>
        <w:t xml:space="preserve"> AHG9: </w:t>
      </w:r>
      <w:r w:rsidR="00E9795A">
        <w:rPr>
          <w:rFonts w:eastAsia="Times New Roman"/>
          <w:szCs w:val="24"/>
          <w:lang w:val="en-CA"/>
        </w:rPr>
        <w:t>O</w:t>
      </w:r>
      <w:r w:rsidR="00E9795A" w:rsidRPr="00083FBC">
        <w:rPr>
          <w:rFonts w:eastAsia="Times New Roman"/>
          <w:szCs w:val="24"/>
          <w:lang w:val="en-CA"/>
        </w:rPr>
        <w:t>bject representation SEI message [J. Chen, Y. Ye, J. Hu, K. Li, L. Hu, Y. Long (Alibaba)]</w:t>
      </w:r>
    </w:p>
    <w:p w14:paraId="01C7BDC9" w14:textId="0C601BFB" w:rsidR="00E9795A" w:rsidRPr="00576571" w:rsidRDefault="00E9795A" w:rsidP="00E9795A">
      <w:r w:rsidRPr="00576571">
        <w:t xml:space="preserve">This contribution was discussed </w:t>
      </w:r>
      <w:r>
        <w:t>2300</w:t>
      </w:r>
      <w:r w:rsidRPr="00576571">
        <w:t xml:space="preserve"> Wednesday 7 October 2020 (chaired by JRO &amp; GJS).</w:t>
      </w:r>
    </w:p>
    <w:p w14:paraId="394D3A1F" w14:textId="451E07B7" w:rsidR="00E9795A" w:rsidRPr="00E9795A" w:rsidRDefault="00E9795A" w:rsidP="00E9795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after="160" w:line="259" w:lineRule="auto"/>
        <w:textAlignment w:val="baseline"/>
        <w:rPr>
          <w:rFonts w:eastAsia="PMingLiU"/>
        </w:rPr>
      </w:pPr>
      <w:r w:rsidRPr="00E9795A">
        <w:rPr>
          <w:rFonts w:eastAsia="PMingLiU"/>
        </w:rPr>
        <w:t xml:space="preserve">This contribution proposes to provide an object representation SEI message in VSEI to represent objects detected or tracked in the pictures. The objects are represented by bounding boxes or bounding polygons with the depth in the proposed SEI message. Primary and secondary attributes of the object may also be signaled in the </w:t>
      </w:r>
      <w:r>
        <w:rPr>
          <w:rFonts w:eastAsia="PMingLiU"/>
        </w:rPr>
        <w:t xml:space="preserve">proposed </w:t>
      </w:r>
      <w:r w:rsidRPr="00E9795A">
        <w:rPr>
          <w:rFonts w:eastAsia="PMingLiU"/>
        </w:rPr>
        <w:t>SEI message.</w:t>
      </w:r>
    </w:p>
    <w:p w14:paraId="62BB997E" w14:textId="111D6BDB" w:rsidR="00E9795A" w:rsidRPr="00E9795A" w:rsidRDefault="00E9795A" w:rsidP="00E9795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after="160" w:line="259" w:lineRule="auto"/>
        <w:textAlignment w:val="baseline"/>
        <w:rPr>
          <w:rFonts w:eastAsia="PMingLiU"/>
        </w:rPr>
      </w:pPr>
      <w:r w:rsidRPr="00E9795A">
        <w:rPr>
          <w:rFonts w:eastAsia="PMingLiU"/>
        </w:rPr>
        <w:t xml:space="preserve">In the second version, the design of secondary label present flag was simplified and some bugs in the syntax table and semantics </w:t>
      </w:r>
      <w:r>
        <w:rPr>
          <w:rFonts w:eastAsia="PMingLiU"/>
        </w:rPr>
        <w:t>were</w:t>
      </w:r>
      <w:r w:rsidRPr="00E9795A">
        <w:rPr>
          <w:rFonts w:eastAsia="PMingLiU"/>
        </w:rPr>
        <w:t xml:space="preserve"> fixed.</w:t>
      </w:r>
    </w:p>
    <w:p w14:paraId="5FD7064F" w14:textId="1EC9F830" w:rsidR="00E9795A" w:rsidRPr="00E9795A" w:rsidRDefault="00E9795A" w:rsidP="00E9795A">
      <w:r w:rsidRPr="00E9795A">
        <w:t xml:space="preserve">HEVC supports the annotated regions SEI message, which is currently not in the VSEI spec. Though the proposed object representation SEI message is similar to the annotated regions SEI message in some aspects, its syntax </w:t>
      </w:r>
      <w:r w:rsidRPr="00E9795A">
        <w:rPr>
          <w:rFonts w:hint="eastAsia"/>
        </w:rPr>
        <w:t>supp</w:t>
      </w:r>
      <w:r w:rsidRPr="00E9795A">
        <w:t xml:space="preserve">orts the following capabilities that are not available in the annotated regions SEI message but </w:t>
      </w:r>
      <w:r>
        <w:t xml:space="preserve">are asserted to be </w:t>
      </w:r>
      <w:r w:rsidRPr="00E9795A">
        <w:t xml:space="preserve">necessary to </w:t>
      </w:r>
      <w:r>
        <w:t>some</w:t>
      </w:r>
      <w:r w:rsidRPr="00E9795A">
        <w:t xml:space="preserve"> applications: </w:t>
      </w:r>
    </w:p>
    <w:p w14:paraId="5719FE9B" w14:textId="3C018AC5" w:rsidR="00E9795A" w:rsidRPr="00E9795A" w:rsidRDefault="00E9795A" w:rsidP="00E9795A">
      <w:pPr>
        <w:numPr>
          <w:ilvl w:val="0"/>
          <w:numId w:val="66"/>
        </w:numPr>
      </w:pPr>
      <w:r w:rsidRPr="00E9795A">
        <w:t>Ability to represent a non-rectangular object</w:t>
      </w:r>
      <w:r>
        <w:t xml:space="preserve"> using bounding polygons</w:t>
      </w:r>
      <w:r w:rsidRPr="00E9795A">
        <w:t xml:space="preserve">: some sophisticated object detection mechanism on the cloud can trace the object contour accurately, and such information could provide useful features (e.g. virtual background); </w:t>
      </w:r>
    </w:p>
    <w:p w14:paraId="1B496E75" w14:textId="7934962E" w:rsidR="00E9795A" w:rsidRPr="00E9795A" w:rsidRDefault="00E9795A" w:rsidP="00E9795A">
      <w:pPr>
        <w:numPr>
          <w:ilvl w:val="0"/>
          <w:numId w:val="66"/>
        </w:numPr>
      </w:pPr>
      <w:r w:rsidRPr="00E9795A">
        <w:t>Ability to attach up to two labels to a represented object: the proposed SEI can attach a primary label and a secondary label to a represented object, for example, the primary label can be “car” vs. “pedestrian” and the secondary label can be “red,” “blue”</w:t>
      </w:r>
      <w:r>
        <w:t>,</w:t>
      </w:r>
      <w:r w:rsidRPr="00E9795A">
        <w:t xml:space="preserve"> or “yellow” for a car and “walking” or “standing” for a person; </w:t>
      </w:r>
    </w:p>
    <w:p w14:paraId="6B1F326D" w14:textId="50C557E0" w:rsidR="00E9795A" w:rsidRPr="00E9795A" w:rsidRDefault="00E9795A" w:rsidP="00E9795A">
      <w:pPr>
        <w:numPr>
          <w:ilvl w:val="0"/>
          <w:numId w:val="66"/>
        </w:numPr>
      </w:pPr>
      <w:r w:rsidRPr="00E9795A">
        <w:t xml:space="preserve">The depth of an object: the distance to the </w:t>
      </w:r>
      <w:r>
        <w:t>“</w:t>
      </w:r>
      <w:r w:rsidRPr="00E9795A">
        <w:t>camera</w:t>
      </w:r>
      <w:r>
        <w:t>”</w:t>
      </w:r>
      <w:r w:rsidRPr="00E9795A">
        <w:t xml:space="preserve"> allows the rendering device to determine occlusion more accurately, and to select which objects to emphasize. </w:t>
      </w:r>
    </w:p>
    <w:p w14:paraId="5E502DD1" w14:textId="17B1CBE9" w:rsidR="00E9795A" w:rsidRDefault="00E9795A" w:rsidP="004378A9">
      <w:r>
        <w:t>For the “secondary” label, a participant said that the primary/secondary content could be embedded within a label – e.g., “car, red”. For more than two degrees (primary, secondary, tertiary, etc.), the proponent said the signaling would get more complicated.</w:t>
      </w:r>
    </w:p>
    <w:p w14:paraId="453C1A98" w14:textId="3C99FFB7" w:rsidR="00E9795A" w:rsidRDefault="00E9795A" w:rsidP="004378A9">
      <w:r>
        <w:t>It was commented that the polygon case may need “sensibility constraints”. There are no semantics to ensure that the data that is sent is actually some polygon. There is no definition of what region is identified</w:t>
      </w:r>
      <w:r w:rsidR="000E36D3">
        <w:t xml:space="preserve"> – which samples in the picture are within the “polygon” and which are not</w:t>
      </w:r>
      <w:r>
        <w:t>.</w:t>
      </w:r>
    </w:p>
    <w:p w14:paraId="7AF3E485" w14:textId="4AA06935" w:rsidR="000E36D3" w:rsidRDefault="000E36D3" w:rsidP="004378A9">
      <w:r>
        <w:t>It was also commented that the number of vertices of the “polygon” is unconstrained as proposed.</w:t>
      </w:r>
    </w:p>
    <w:p w14:paraId="4823D18D" w14:textId="681E2180" w:rsidR="00E9795A" w:rsidRDefault="00E9795A" w:rsidP="004378A9">
      <w:r>
        <w:t>The proponent of T0053 said there could be a benefit of not deviating from what is done in HEVC</w:t>
      </w:r>
      <w:r w:rsidR="000E36D3">
        <w:t>, by having tools and workflows that work the same way for the different contexts</w:t>
      </w:r>
      <w:r>
        <w:t>.</w:t>
      </w:r>
    </w:p>
    <w:p w14:paraId="7C770A2B" w14:textId="37193E6D" w:rsidR="00E9795A" w:rsidRDefault="000E36D3" w:rsidP="004378A9">
      <w:r>
        <w:t>It was commented that if one scheme is a subset of the other, then some workflows could use the subset only.</w:t>
      </w:r>
    </w:p>
    <w:p w14:paraId="5E7CADDE" w14:textId="12D35D2C" w:rsidR="000E36D3" w:rsidRDefault="000E36D3" w:rsidP="004378A9">
      <w:r>
        <w:t>It was commented that if we specify a generalization, we could also hypothetically specify a new SEI message for HEVC using the generalized form to support it in the HEVC context as well as in the VVC context.</w:t>
      </w:r>
    </w:p>
    <w:p w14:paraId="51AA19C7" w14:textId="5CC36FB3" w:rsidR="000E36D3" w:rsidRDefault="000E36D3" w:rsidP="004378A9">
      <w:r>
        <w:t xml:space="preserve">It was commented that the use case for the existing form seems </w:t>
      </w:r>
      <w:proofErr w:type="gramStart"/>
      <w:r>
        <w:t>more clear</w:t>
      </w:r>
      <w:proofErr w:type="gramEnd"/>
      <w:r>
        <w:t xml:space="preserve"> than with polygons.</w:t>
      </w:r>
    </w:p>
    <w:p w14:paraId="50A11F56" w14:textId="7940A55D" w:rsidR="000E36D3" w:rsidRDefault="000E36D3" w:rsidP="004378A9">
      <w:r>
        <w:t>Among the three proposed generalizations, it was commented that the first and third seem the most potentially interesting.</w:t>
      </w:r>
    </w:p>
    <w:p w14:paraId="2BFF2B5F" w14:textId="4C15E581" w:rsidR="000E36D3" w:rsidRDefault="000E36D3" w:rsidP="004378A9">
      <w:r>
        <w:t>Not much non-proponent support was expressed.</w:t>
      </w:r>
    </w:p>
    <w:p w14:paraId="6617B49B" w14:textId="3B9EBD9B" w:rsidR="00E9795A" w:rsidRDefault="000E36D3" w:rsidP="004378A9">
      <w:r>
        <w:t>Further study of generalizations was encouraged, perhaps as a separate SEI message.</w:t>
      </w:r>
    </w:p>
    <w:p w14:paraId="53DCA984" w14:textId="797C8A23" w:rsidR="000E36D3" w:rsidRPr="00083FBC" w:rsidRDefault="000E36D3" w:rsidP="004378A9">
      <w:r>
        <w:lastRenderedPageBreak/>
        <w:t>Stopped here in session 4.</w:t>
      </w:r>
    </w:p>
    <w:p w14:paraId="5C14644A" w14:textId="1B885ACC" w:rsidR="005D1FAC" w:rsidRPr="00083FBC" w:rsidRDefault="00EA7CA0" w:rsidP="004378A9">
      <w:pPr>
        <w:pStyle w:val="berschrift9"/>
        <w:rPr>
          <w:rFonts w:eastAsia="Times New Roman"/>
          <w:szCs w:val="24"/>
          <w:lang w:val="en-CA"/>
        </w:rPr>
      </w:pPr>
      <w:hyperlink r:id="rId148" w:history="1">
        <w:r w:rsidR="005D1FAC" w:rsidRPr="00083FBC">
          <w:rPr>
            <w:rFonts w:eastAsia="Times New Roman"/>
            <w:color w:val="0000FF"/>
            <w:szCs w:val="24"/>
            <w:u w:val="single"/>
            <w:lang w:val="en-CA"/>
          </w:rPr>
          <w:t>JVET-T0050</w:t>
        </w:r>
      </w:hyperlink>
      <w:r w:rsidR="005D1FAC" w:rsidRPr="00083FBC">
        <w:rPr>
          <w:rFonts w:eastAsia="Times New Roman"/>
          <w:szCs w:val="24"/>
          <w:lang w:val="en-CA"/>
        </w:rPr>
        <w:t xml:space="preserve"> AHG9: HEVC Annotated Regions SEI message software update for HM [P. </w:t>
      </w:r>
      <w:proofErr w:type="spellStart"/>
      <w:r w:rsidR="005D1FAC" w:rsidRPr="00083FBC">
        <w:rPr>
          <w:rFonts w:eastAsia="Times New Roman"/>
          <w:szCs w:val="24"/>
          <w:lang w:val="en-CA"/>
        </w:rPr>
        <w:t>Guruva</w:t>
      </w:r>
      <w:proofErr w:type="spellEnd"/>
      <w:r w:rsidR="005D1FAC" w:rsidRPr="00083FBC">
        <w:rPr>
          <w:rFonts w:eastAsia="Times New Roman"/>
          <w:szCs w:val="24"/>
          <w:lang w:val="en-CA"/>
        </w:rPr>
        <w:t xml:space="preserve"> </w:t>
      </w:r>
      <w:proofErr w:type="spellStart"/>
      <w:r w:rsidR="005D1FAC" w:rsidRPr="00083FBC">
        <w:rPr>
          <w:rFonts w:eastAsia="Times New Roman"/>
          <w:szCs w:val="24"/>
          <w:lang w:val="en-CA"/>
        </w:rPr>
        <w:t>reddiar</w:t>
      </w:r>
      <w:proofErr w:type="spellEnd"/>
      <w:r w:rsidR="005D1FAC" w:rsidRPr="00083FBC">
        <w:rPr>
          <w:rFonts w:eastAsia="Times New Roman"/>
          <w:szCs w:val="24"/>
          <w:lang w:val="en-CA"/>
        </w:rPr>
        <w:t>, J. Boyce (Intel)]</w:t>
      </w:r>
    </w:p>
    <w:p w14:paraId="59100359" w14:textId="23B38619" w:rsidR="004378A9" w:rsidRDefault="004378A9" w:rsidP="004378A9"/>
    <w:p w14:paraId="392C24FB" w14:textId="77777777" w:rsidR="00E035DD" w:rsidRPr="00083FBC" w:rsidRDefault="00E035DD" w:rsidP="004378A9"/>
    <w:p w14:paraId="1558543C" w14:textId="565D52DC" w:rsidR="005D1FAC" w:rsidRPr="00083FBC" w:rsidRDefault="00EA7CA0" w:rsidP="004378A9">
      <w:pPr>
        <w:pStyle w:val="berschrift9"/>
        <w:rPr>
          <w:rFonts w:eastAsia="Times New Roman"/>
          <w:szCs w:val="24"/>
          <w:lang w:val="en-CA"/>
        </w:rPr>
      </w:pPr>
      <w:hyperlink r:id="rId149" w:history="1">
        <w:r w:rsidR="005D1FAC" w:rsidRPr="00083FBC">
          <w:rPr>
            <w:rFonts w:eastAsia="Times New Roman"/>
            <w:color w:val="0000FF"/>
            <w:szCs w:val="24"/>
            <w:u w:val="single"/>
            <w:lang w:val="en-CA"/>
          </w:rPr>
          <w:t>JVET-T0051</w:t>
        </w:r>
      </w:hyperlink>
      <w:r w:rsidR="005D1FAC" w:rsidRPr="00083FBC">
        <w:rPr>
          <w:rFonts w:eastAsia="Times New Roman"/>
          <w:szCs w:val="24"/>
          <w:lang w:val="en-CA"/>
        </w:rPr>
        <w:t xml:space="preserve"> AHG9: Object tracking information file format for use with Annotated Regions SEI messages [P. </w:t>
      </w:r>
      <w:proofErr w:type="spellStart"/>
      <w:r w:rsidR="005D1FAC" w:rsidRPr="00083FBC">
        <w:rPr>
          <w:rFonts w:eastAsia="Times New Roman"/>
          <w:szCs w:val="24"/>
          <w:lang w:val="en-CA"/>
        </w:rPr>
        <w:t>Guruva</w:t>
      </w:r>
      <w:proofErr w:type="spellEnd"/>
      <w:r w:rsidR="005D1FAC" w:rsidRPr="00083FBC">
        <w:rPr>
          <w:rFonts w:eastAsia="Times New Roman"/>
          <w:szCs w:val="24"/>
          <w:lang w:val="en-CA"/>
        </w:rPr>
        <w:t xml:space="preserve"> </w:t>
      </w:r>
      <w:proofErr w:type="spellStart"/>
      <w:r w:rsidR="005D1FAC" w:rsidRPr="00083FBC">
        <w:rPr>
          <w:rFonts w:eastAsia="Times New Roman"/>
          <w:szCs w:val="24"/>
          <w:lang w:val="en-CA"/>
        </w:rPr>
        <w:t>reddiar</w:t>
      </w:r>
      <w:proofErr w:type="spellEnd"/>
      <w:r w:rsidR="005D1FAC" w:rsidRPr="00083FBC">
        <w:rPr>
          <w:rFonts w:eastAsia="Times New Roman"/>
          <w:szCs w:val="24"/>
          <w:lang w:val="en-CA"/>
        </w:rPr>
        <w:t>, J. Boyce (Intel)]</w:t>
      </w:r>
    </w:p>
    <w:p w14:paraId="5540A07B" w14:textId="77777777" w:rsidR="004378A9" w:rsidRPr="00083FBC" w:rsidRDefault="004378A9" w:rsidP="004378A9"/>
    <w:p w14:paraId="78A4441B" w14:textId="2B59715E" w:rsidR="005D1FAC" w:rsidRPr="00083FBC" w:rsidRDefault="00EA7CA0" w:rsidP="004378A9">
      <w:pPr>
        <w:pStyle w:val="berschrift9"/>
        <w:rPr>
          <w:rFonts w:eastAsia="Times New Roman"/>
          <w:szCs w:val="24"/>
          <w:lang w:val="en-CA"/>
        </w:rPr>
      </w:pPr>
      <w:hyperlink r:id="rId150" w:history="1">
        <w:r w:rsidR="005D1FAC" w:rsidRPr="00083FBC">
          <w:rPr>
            <w:rFonts w:eastAsia="Times New Roman"/>
            <w:color w:val="0000FF"/>
            <w:szCs w:val="24"/>
            <w:u w:val="single"/>
            <w:lang w:val="en-CA"/>
          </w:rPr>
          <w:t>JVET-T0052</w:t>
        </w:r>
      </w:hyperlink>
      <w:r w:rsidR="005D1FAC" w:rsidRPr="00083FBC">
        <w:rPr>
          <w:rFonts w:eastAsia="Times New Roman"/>
          <w:szCs w:val="24"/>
          <w:lang w:val="en-CA"/>
        </w:rPr>
        <w:t xml:space="preserve"> AHG9: AVC Annotated Regions SEI message software for JM [P. </w:t>
      </w:r>
      <w:proofErr w:type="spellStart"/>
      <w:r w:rsidR="005D1FAC" w:rsidRPr="00083FBC">
        <w:rPr>
          <w:rFonts w:eastAsia="Times New Roman"/>
          <w:szCs w:val="24"/>
          <w:lang w:val="en-CA"/>
        </w:rPr>
        <w:t>Guruva</w:t>
      </w:r>
      <w:proofErr w:type="spellEnd"/>
      <w:r w:rsidR="005D1FAC" w:rsidRPr="00083FBC">
        <w:rPr>
          <w:rFonts w:eastAsia="Times New Roman"/>
          <w:szCs w:val="24"/>
          <w:lang w:val="en-CA"/>
        </w:rPr>
        <w:t xml:space="preserve"> </w:t>
      </w:r>
      <w:proofErr w:type="spellStart"/>
      <w:r w:rsidR="005D1FAC" w:rsidRPr="00083FBC">
        <w:rPr>
          <w:rFonts w:eastAsia="Times New Roman"/>
          <w:szCs w:val="24"/>
          <w:lang w:val="en-CA"/>
        </w:rPr>
        <w:t>reddiar</w:t>
      </w:r>
      <w:proofErr w:type="spellEnd"/>
      <w:r w:rsidR="005D1FAC" w:rsidRPr="00083FBC">
        <w:rPr>
          <w:rFonts w:eastAsia="Times New Roman"/>
          <w:szCs w:val="24"/>
          <w:lang w:val="en-CA"/>
        </w:rPr>
        <w:t>, J. Boyce (Intel)]</w:t>
      </w:r>
    </w:p>
    <w:p w14:paraId="215EDF18" w14:textId="77777777" w:rsidR="004378A9" w:rsidRPr="00083FBC" w:rsidRDefault="004378A9" w:rsidP="004378A9"/>
    <w:p w14:paraId="52F8E4EC" w14:textId="6F43D3A3" w:rsidR="005D1FAC" w:rsidRPr="00083FBC" w:rsidRDefault="00EA7CA0" w:rsidP="004378A9">
      <w:pPr>
        <w:pStyle w:val="berschrift9"/>
        <w:rPr>
          <w:rFonts w:eastAsia="Times New Roman"/>
          <w:szCs w:val="24"/>
          <w:lang w:val="en-CA"/>
        </w:rPr>
      </w:pPr>
      <w:hyperlink r:id="rId151" w:history="1">
        <w:r w:rsidR="005D1FAC" w:rsidRPr="00083FBC">
          <w:rPr>
            <w:rFonts w:eastAsia="Times New Roman"/>
            <w:color w:val="0000FF"/>
            <w:szCs w:val="24"/>
            <w:u w:val="single"/>
            <w:lang w:val="en-CA"/>
          </w:rPr>
          <w:t>JVET-T0056</w:t>
        </w:r>
      </w:hyperlink>
      <w:r w:rsidR="005D1FAC" w:rsidRPr="00083FBC">
        <w:rPr>
          <w:rFonts w:eastAsia="Times New Roman"/>
          <w:szCs w:val="24"/>
          <w:lang w:val="en-CA"/>
        </w:rPr>
        <w:t xml:space="preserve"> AHG9: SEI manifest and SEI prefix indication SEI messages [Y.-K. Wang (</w:t>
      </w:r>
      <w:proofErr w:type="spellStart"/>
      <w:r w:rsidR="005D1FAC" w:rsidRPr="00083FBC">
        <w:rPr>
          <w:rFonts w:eastAsia="Times New Roman"/>
          <w:szCs w:val="24"/>
          <w:lang w:val="en-CA"/>
        </w:rPr>
        <w:t>Bytedance</w:t>
      </w:r>
      <w:proofErr w:type="spellEnd"/>
      <w:r w:rsidR="005D1FAC" w:rsidRPr="00083FBC">
        <w:rPr>
          <w:rFonts w:eastAsia="Times New Roman"/>
          <w:szCs w:val="24"/>
          <w:lang w:val="en-CA"/>
        </w:rPr>
        <w:t>), T. Stockhammer (Qualcomm), A. M. Tourapis, D. Singer (Apple)]</w:t>
      </w:r>
    </w:p>
    <w:p w14:paraId="181AF819" w14:textId="77777777" w:rsidR="004378A9" w:rsidRPr="00083FBC" w:rsidRDefault="004378A9" w:rsidP="004378A9"/>
    <w:p w14:paraId="187E5B9F" w14:textId="25B03BF9" w:rsidR="005D1FAC" w:rsidRPr="00083FBC" w:rsidRDefault="00EA7CA0" w:rsidP="004378A9">
      <w:pPr>
        <w:pStyle w:val="berschrift9"/>
        <w:rPr>
          <w:rFonts w:eastAsia="Times New Roman"/>
          <w:szCs w:val="24"/>
          <w:lang w:val="en-CA"/>
        </w:rPr>
      </w:pPr>
      <w:hyperlink r:id="rId152" w:history="1">
        <w:r w:rsidR="005D1FAC" w:rsidRPr="00083FBC">
          <w:rPr>
            <w:rFonts w:eastAsia="Times New Roman"/>
            <w:color w:val="0000FF"/>
            <w:szCs w:val="24"/>
            <w:u w:val="single"/>
            <w:lang w:val="en-CA"/>
          </w:rPr>
          <w:t>JVET-T0066</w:t>
        </w:r>
      </w:hyperlink>
      <w:r w:rsidR="005D1FAC" w:rsidRPr="00083FBC">
        <w:rPr>
          <w:rFonts w:eastAsia="Times New Roman"/>
          <w:szCs w:val="24"/>
          <w:lang w:val="en-CA"/>
        </w:rPr>
        <w:t xml:space="preserve"> AHG9: IRAP only HRD SEI message [R. Skupin, Y. Sanchez, K. Suehring, T. Schierl (Fraunhofer HHI), Y.-K. Wang, L. Zhang (</w:t>
      </w:r>
      <w:proofErr w:type="spellStart"/>
      <w:r w:rsidR="005D1FAC" w:rsidRPr="00083FBC">
        <w:rPr>
          <w:rFonts w:eastAsia="Times New Roman"/>
          <w:szCs w:val="24"/>
          <w:lang w:val="en-CA"/>
        </w:rPr>
        <w:t>Bytedance</w:t>
      </w:r>
      <w:proofErr w:type="spellEnd"/>
      <w:r w:rsidR="005D1FAC" w:rsidRPr="00083FBC">
        <w:rPr>
          <w:rFonts w:eastAsia="Times New Roman"/>
          <w:szCs w:val="24"/>
          <w:lang w:val="en-CA"/>
        </w:rPr>
        <w:t>)</w:t>
      </w:r>
      <w:r w:rsidR="00083FBC" w:rsidRPr="00083FBC">
        <w:rPr>
          <w:rFonts w:eastAsia="Times New Roman"/>
          <w:szCs w:val="24"/>
          <w:lang w:val="en-CA"/>
        </w:rPr>
        <w:t>, S. Deshpande (Sharp)</w:t>
      </w:r>
      <w:r w:rsidR="005D1FAC" w:rsidRPr="00083FBC">
        <w:rPr>
          <w:rFonts w:eastAsia="Times New Roman"/>
          <w:szCs w:val="24"/>
          <w:lang w:val="en-CA"/>
        </w:rPr>
        <w:t>]</w:t>
      </w:r>
    </w:p>
    <w:p w14:paraId="385555C7" w14:textId="77777777" w:rsidR="004378A9" w:rsidRPr="00083FBC" w:rsidRDefault="004378A9" w:rsidP="004378A9"/>
    <w:p w14:paraId="59A918DF" w14:textId="3CC87CCC" w:rsidR="005D1FAC" w:rsidRPr="00083FBC" w:rsidRDefault="00EA7CA0" w:rsidP="004378A9">
      <w:pPr>
        <w:pStyle w:val="berschrift9"/>
        <w:rPr>
          <w:rFonts w:eastAsia="Times New Roman"/>
          <w:szCs w:val="24"/>
          <w:lang w:val="en-CA"/>
        </w:rPr>
      </w:pPr>
      <w:hyperlink r:id="rId153" w:history="1">
        <w:r w:rsidR="005D1FAC" w:rsidRPr="00083FBC">
          <w:rPr>
            <w:rFonts w:eastAsia="Times New Roman"/>
            <w:color w:val="0000FF"/>
            <w:szCs w:val="24"/>
            <w:u w:val="single"/>
            <w:lang w:val="en-CA"/>
          </w:rPr>
          <w:t>JVET-T0070</w:t>
        </w:r>
      </w:hyperlink>
      <w:r w:rsidR="005D1FAC" w:rsidRPr="00083FBC">
        <w:rPr>
          <w:rFonts w:eastAsia="Times New Roman"/>
          <w:szCs w:val="24"/>
          <w:lang w:val="en-CA"/>
        </w:rPr>
        <w:t xml:space="preserve"> AHG9/AHG8: Scalability dimension SEI message [Y.-K. Wang, L. Zhang, K. Zhang, Z. Deng (</w:t>
      </w:r>
      <w:proofErr w:type="spellStart"/>
      <w:r w:rsidR="005D1FAC" w:rsidRPr="00083FBC">
        <w:rPr>
          <w:rFonts w:eastAsia="Times New Roman"/>
          <w:szCs w:val="24"/>
          <w:lang w:val="en-CA"/>
        </w:rPr>
        <w:t>Bytedance</w:t>
      </w:r>
      <w:proofErr w:type="spellEnd"/>
      <w:r w:rsidR="005D1FAC" w:rsidRPr="00083FBC">
        <w:rPr>
          <w:rFonts w:eastAsia="Times New Roman"/>
          <w:szCs w:val="24"/>
          <w:lang w:val="en-CA"/>
        </w:rPr>
        <w:t>)]</w:t>
      </w:r>
    </w:p>
    <w:p w14:paraId="72687F37" w14:textId="77777777" w:rsidR="004378A9" w:rsidRPr="00083FBC" w:rsidRDefault="004378A9" w:rsidP="004378A9"/>
    <w:p w14:paraId="472BFAE7" w14:textId="2DE54A68" w:rsidR="005D1FAC" w:rsidRPr="00083FBC" w:rsidRDefault="00EA7CA0" w:rsidP="004378A9">
      <w:pPr>
        <w:pStyle w:val="berschrift9"/>
        <w:rPr>
          <w:rFonts w:eastAsia="Times New Roman"/>
          <w:szCs w:val="24"/>
          <w:lang w:val="en-CA"/>
        </w:rPr>
      </w:pPr>
      <w:hyperlink r:id="rId154" w:history="1">
        <w:r w:rsidR="005D1FAC" w:rsidRPr="00083FBC">
          <w:rPr>
            <w:rFonts w:eastAsia="Times New Roman"/>
            <w:color w:val="0000FF"/>
            <w:szCs w:val="24"/>
            <w:u w:val="single"/>
            <w:lang w:val="en-CA"/>
          </w:rPr>
          <w:t>JVET-T0071</w:t>
        </w:r>
      </w:hyperlink>
      <w:r w:rsidR="005D1FAC" w:rsidRPr="00083FBC">
        <w:rPr>
          <w:rFonts w:eastAsia="Times New Roman"/>
          <w:szCs w:val="24"/>
          <w:lang w:val="en-CA"/>
        </w:rPr>
        <w:t xml:space="preserve"> AHG9: SEI messages for support of cross RAP referencing based video coding [Y.-K. Wang (</w:t>
      </w:r>
      <w:proofErr w:type="spellStart"/>
      <w:r w:rsidR="005D1FAC" w:rsidRPr="00083FBC">
        <w:rPr>
          <w:rFonts w:eastAsia="Times New Roman"/>
          <w:szCs w:val="24"/>
          <w:lang w:val="en-CA"/>
        </w:rPr>
        <w:t>Bytedance</w:t>
      </w:r>
      <w:proofErr w:type="spellEnd"/>
      <w:r w:rsidR="005D1FAC" w:rsidRPr="00083FBC">
        <w:rPr>
          <w:rFonts w:eastAsia="Times New Roman"/>
          <w:szCs w:val="24"/>
          <w:lang w:val="en-CA"/>
        </w:rPr>
        <w:t>)]</w:t>
      </w:r>
    </w:p>
    <w:p w14:paraId="50644123" w14:textId="77777777" w:rsidR="004378A9" w:rsidRPr="00083FBC" w:rsidRDefault="004378A9" w:rsidP="004378A9"/>
    <w:p w14:paraId="5679B0A7" w14:textId="3123AEE3" w:rsidR="004378A9" w:rsidRPr="00083FBC" w:rsidRDefault="00EA7CA0" w:rsidP="004378A9">
      <w:pPr>
        <w:pStyle w:val="berschrift9"/>
        <w:rPr>
          <w:rFonts w:eastAsia="Times New Roman"/>
          <w:szCs w:val="24"/>
          <w:lang w:val="en-CA"/>
        </w:rPr>
      </w:pPr>
      <w:hyperlink r:id="rId155" w:history="1">
        <w:r w:rsidR="004378A9" w:rsidRPr="00083FBC">
          <w:rPr>
            <w:rFonts w:eastAsia="Times New Roman"/>
            <w:color w:val="0000FF"/>
            <w:szCs w:val="24"/>
            <w:u w:val="single"/>
            <w:lang w:val="en-CA"/>
          </w:rPr>
          <w:t>JVET-T0076</w:t>
        </w:r>
      </w:hyperlink>
      <w:r w:rsidR="004378A9" w:rsidRPr="00083FBC">
        <w:rPr>
          <w:rFonts w:eastAsia="Times New Roman"/>
          <w:szCs w:val="24"/>
          <w:lang w:val="en-CA"/>
        </w:rPr>
        <w:t xml:space="preserve"> AHG9: ALF control SEI message [H.-B. Teo, H.-W. Sun, C.-S. Lim (Panasonic)]</w:t>
      </w:r>
    </w:p>
    <w:p w14:paraId="40F905C5" w14:textId="77777777" w:rsidR="004378A9" w:rsidRPr="00083FBC" w:rsidRDefault="004378A9" w:rsidP="004378A9"/>
    <w:p w14:paraId="07706CFC" w14:textId="175CC9CA" w:rsidR="004378A9" w:rsidRPr="00083FBC" w:rsidRDefault="00EA7CA0" w:rsidP="004378A9">
      <w:pPr>
        <w:pStyle w:val="berschrift9"/>
        <w:rPr>
          <w:rFonts w:eastAsia="Times New Roman"/>
          <w:szCs w:val="24"/>
          <w:lang w:val="en-CA"/>
        </w:rPr>
      </w:pPr>
      <w:hyperlink r:id="rId156" w:history="1">
        <w:r w:rsidR="004378A9" w:rsidRPr="00083FBC">
          <w:rPr>
            <w:rFonts w:eastAsia="Times New Roman"/>
            <w:color w:val="0000FF"/>
            <w:szCs w:val="24"/>
            <w:u w:val="single"/>
            <w:lang w:val="en-CA"/>
          </w:rPr>
          <w:t>JVET-T0090</w:t>
        </w:r>
      </w:hyperlink>
      <w:r w:rsidR="004378A9" w:rsidRPr="00083FBC">
        <w:rPr>
          <w:rFonts w:eastAsia="Times New Roman"/>
          <w:szCs w:val="24"/>
          <w:lang w:val="en-CA"/>
        </w:rPr>
        <w:t xml:space="preserve"> AHG9: Digital signature SEI message [J. Xu, Y.-K. Wang, L. Zhang, K. Zhang (</w:t>
      </w:r>
      <w:proofErr w:type="spellStart"/>
      <w:r w:rsidR="004378A9" w:rsidRPr="00083FBC">
        <w:rPr>
          <w:rFonts w:eastAsia="Times New Roman"/>
          <w:szCs w:val="24"/>
          <w:lang w:val="en-CA"/>
        </w:rPr>
        <w:t>Bytedance</w:t>
      </w:r>
      <w:proofErr w:type="spellEnd"/>
      <w:r w:rsidR="004378A9" w:rsidRPr="00083FBC">
        <w:rPr>
          <w:rFonts w:eastAsia="Times New Roman"/>
          <w:szCs w:val="24"/>
          <w:lang w:val="en-CA"/>
        </w:rPr>
        <w:t>)]</w:t>
      </w:r>
    </w:p>
    <w:p w14:paraId="5DB60ECA" w14:textId="77777777" w:rsidR="004378A9" w:rsidRPr="00083FBC" w:rsidRDefault="004378A9" w:rsidP="004378A9"/>
    <w:p w14:paraId="67D97EA6" w14:textId="77777777" w:rsidR="004378A9" w:rsidRPr="00083FBC" w:rsidRDefault="00EA7CA0" w:rsidP="004378A9">
      <w:pPr>
        <w:pStyle w:val="berschrift9"/>
        <w:rPr>
          <w:rFonts w:eastAsia="Times New Roman"/>
          <w:szCs w:val="24"/>
          <w:lang w:val="en-CA"/>
        </w:rPr>
      </w:pPr>
      <w:hyperlink r:id="rId157" w:history="1">
        <w:r w:rsidR="004378A9" w:rsidRPr="00083FBC">
          <w:rPr>
            <w:rFonts w:eastAsia="Times New Roman"/>
            <w:color w:val="0000FF"/>
            <w:szCs w:val="24"/>
            <w:u w:val="single"/>
            <w:lang w:val="en-CA"/>
          </w:rPr>
          <w:t>JVET-T0092</w:t>
        </w:r>
      </w:hyperlink>
      <w:r w:rsidR="004378A9" w:rsidRPr="00083FBC">
        <w:rPr>
          <w:rFonts w:eastAsia="Times New Roman"/>
          <w:szCs w:val="24"/>
          <w:lang w:val="en-CA"/>
        </w:rPr>
        <w:t xml:space="preserve"> AHG9/AHG11: Neural network based super resolution SEI [T. </w:t>
      </w:r>
      <w:proofErr w:type="spellStart"/>
      <w:r w:rsidR="004378A9" w:rsidRPr="00083FBC">
        <w:rPr>
          <w:rFonts w:eastAsia="Times New Roman"/>
          <w:szCs w:val="24"/>
          <w:lang w:val="en-CA"/>
        </w:rPr>
        <w:t>Chujoh</w:t>
      </w:r>
      <w:proofErr w:type="spellEnd"/>
      <w:r w:rsidR="004378A9" w:rsidRPr="00083FBC">
        <w:rPr>
          <w:rFonts w:eastAsia="Times New Roman"/>
          <w:szCs w:val="24"/>
          <w:lang w:val="en-CA"/>
        </w:rPr>
        <w:t>, E. Sasaki, T. Ikai (Sharp)]</w:t>
      </w:r>
    </w:p>
    <w:p w14:paraId="14D58C2A" w14:textId="77777777" w:rsidR="005D1FAC" w:rsidRPr="00083FBC" w:rsidRDefault="005D1FAC" w:rsidP="005D1FAC"/>
    <w:p w14:paraId="0360C953" w14:textId="2634D176" w:rsidR="00E70F75" w:rsidRPr="00083FBC" w:rsidRDefault="005D1FAC" w:rsidP="00E70F75">
      <w:pPr>
        <w:pStyle w:val="berschrift2"/>
        <w:ind w:left="576"/>
        <w:rPr>
          <w:lang w:val="en-CA"/>
        </w:rPr>
      </w:pPr>
      <w:bookmarkStart w:id="4094" w:name="_Ref52705371"/>
      <w:r w:rsidRPr="00083FBC">
        <w:rPr>
          <w:lang w:val="en-CA"/>
        </w:rPr>
        <w:lastRenderedPageBreak/>
        <w:t>Other</w:t>
      </w:r>
      <w:r w:rsidR="00E70F75" w:rsidRPr="00083FBC">
        <w:rPr>
          <w:lang w:val="en-CA"/>
        </w:rPr>
        <w:t xml:space="preserve"> (</w:t>
      </w:r>
      <w:r w:rsidR="004378A9" w:rsidRPr="00083FBC">
        <w:rPr>
          <w:lang w:val="en-CA"/>
        </w:rPr>
        <w:t>1</w:t>
      </w:r>
      <w:r w:rsidR="00E70F75" w:rsidRPr="00083FBC">
        <w:rPr>
          <w:lang w:val="en-CA"/>
        </w:rPr>
        <w:t>)</w:t>
      </w:r>
      <w:bookmarkEnd w:id="4085"/>
      <w:bookmarkEnd w:id="4086"/>
      <w:bookmarkEnd w:id="4094"/>
    </w:p>
    <w:p w14:paraId="2635DF07" w14:textId="19C29B07" w:rsidR="004378A9" w:rsidRPr="00083FBC" w:rsidRDefault="00EA7CA0" w:rsidP="004378A9">
      <w:pPr>
        <w:pStyle w:val="berschrift9"/>
        <w:rPr>
          <w:rFonts w:eastAsia="Times New Roman"/>
          <w:szCs w:val="24"/>
          <w:u w:val="single"/>
          <w:lang w:val="en-CA"/>
        </w:rPr>
      </w:pPr>
      <w:hyperlink r:id="rId158" w:history="1">
        <w:r w:rsidR="004378A9" w:rsidRPr="00083FBC">
          <w:rPr>
            <w:rFonts w:eastAsia="Times New Roman"/>
            <w:color w:val="0000FF"/>
            <w:szCs w:val="24"/>
            <w:u w:val="single"/>
            <w:lang w:val="en-CA"/>
          </w:rPr>
          <w:t>JVET-T0077</w:t>
        </w:r>
      </w:hyperlink>
      <w:r w:rsidR="004378A9" w:rsidRPr="00083FBC">
        <w:rPr>
          <w:rFonts w:eastAsia="Times New Roman"/>
          <w:szCs w:val="24"/>
          <w:lang w:val="en-CA"/>
        </w:rPr>
        <w:t xml:space="preserve"> CICP- Use cases for signalling of still image graphics (chyrons) in video [Y</w:t>
      </w:r>
      <w:r w:rsidR="00EA7138">
        <w:rPr>
          <w:rFonts w:eastAsia="Times New Roman"/>
          <w:szCs w:val="24"/>
          <w:lang w:val="en-CA"/>
        </w:rPr>
        <w:t>.</w:t>
      </w:r>
      <w:r w:rsidR="004378A9" w:rsidRPr="00083FBC">
        <w:rPr>
          <w:rFonts w:eastAsia="Times New Roman"/>
          <w:szCs w:val="24"/>
          <w:lang w:val="en-CA"/>
        </w:rPr>
        <w:t xml:space="preserve"> Syed, W</w:t>
      </w:r>
      <w:r w:rsidR="00EA7138">
        <w:rPr>
          <w:rFonts w:eastAsia="Times New Roman"/>
          <w:szCs w:val="24"/>
          <w:lang w:val="en-CA"/>
        </w:rPr>
        <w:t>.</w:t>
      </w:r>
      <w:r w:rsidR="004378A9" w:rsidRPr="00083FBC">
        <w:rPr>
          <w:rFonts w:eastAsia="Times New Roman"/>
          <w:szCs w:val="24"/>
          <w:lang w:val="en-CA"/>
        </w:rPr>
        <w:t xml:space="preserve"> Husak, C</w:t>
      </w:r>
      <w:r w:rsidR="00EA7138">
        <w:rPr>
          <w:rFonts w:eastAsia="Times New Roman"/>
          <w:szCs w:val="24"/>
          <w:lang w:val="en-CA"/>
        </w:rPr>
        <w:t>.</w:t>
      </w:r>
      <w:r w:rsidR="004378A9" w:rsidRPr="00083FBC">
        <w:rPr>
          <w:rFonts w:eastAsia="Times New Roman"/>
          <w:szCs w:val="24"/>
          <w:lang w:val="en-CA"/>
        </w:rPr>
        <w:t xml:space="preserve"> Seeger]</w:t>
      </w:r>
    </w:p>
    <w:p w14:paraId="59D7D6AD" w14:textId="77777777" w:rsidR="008B713C" w:rsidRPr="00083FBC" w:rsidRDefault="008B713C" w:rsidP="008B713C"/>
    <w:p w14:paraId="24C7BA47" w14:textId="6B0E708E" w:rsidR="00C73C63" w:rsidRPr="00083FBC" w:rsidRDefault="00C73C63" w:rsidP="00EF61CF">
      <w:pPr>
        <w:pStyle w:val="berschrift1"/>
      </w:pPr>
      <w:bookmarkStart w:id="4095" w:name="_Ref28875704"/>
      <w:bookmarkStart w:id="4096" w:name="_Ref37795146"/>
      <w:bookmarkStart w:id="4097" w:name="_Ref432847868"/>
      <w:bookmarkStart w:id="4098" w:name="_Ref503621255"/>
      <w:bookmarkStart w:id="4099" w:name="_Ref518893023"/>
      <w:bookmarkStart w:id="4100" w:name="_Ref526759020"/>
      <w:bookmarkStart w:id="4101" w:name="_Ref534462118"/>
      <w:bookmarkEnd w:id="4077"/>
      <w:bookmarkEnd w:id="4078"/>
      <w:bookmarkEnd w:id="4079"/>
      <w:bookmarkEnd w:id="4080"/>
      <w:bookmarkEnd w:id="4087"/>
      <w:bookmarkEnd w:id="4088"/>
      <w:bookmarkEnd w:id="4089"/>
      <w:r w:rsidRPr="00083FBC">
        <w:t>Withdrawn (</w:t>
      </w:r>
      <w:r w:rsidR="008B713C" w:rsidRPr="00083FBC">
        <w:t>X</w:t>
      </w:r>
      <w:r w:rsidRPr="00083FBC">
        <w:t>)</w:t>
      </w:r>
      <w:bookmarkEnd w:id="4095"/>
      <w:bookmarkEnd w:id="4096"/>
    </w:p>
    <w:p w14:paraId="4CBF631D" w14:textId="5F831B1D" w:rsidR="00EA19E4" w:rsidRPr="00083FBC" w:rsidRDefault="00EA19E4" w:rsidP="00CC23AC">
      <w:r w:rsidRPr="00083FBC">
        <w:t>Section kept for future use.</w:t>
      </w:r>
    </w:p>
    <w:p w14:paraId="19E7ABB7" w14:textId="77777777" w:rsidR="004378A9" w:rsidRPr="00083FBC" w:rsidRDefault="004378A9" w:rsidP="004378A9">
      <w:pPr>
        <w:pStyle w:val="berschrift9"/>
        <w:rPr>
          <w:rFonts w:eastAsia="Times New Roman"/>
          <w:szCs w:val="24"/>
          <w:lang w:val="en-CA"/>
        </w:rPr>
      </w:pPr>
      <w:bookmarkStart w:id="4102" w:name="_Ref20611004"/>
      <w:bookmarkStart w:id="4103" w:name="_Ref37795170"/>
      <w:r w:rsidRPr="00083FBC">
        <w:rPr>
          <w:rFonts w:eastAsia="Times New Roman"/>
          <w:szCs w:val="24"/>
          <w:lang w:val="en-CA"/>
        </w:rPr>
        <w:t>JVET-T0083 Withdrawn</w:t>
      </w:r>
    </w:p>
    <w:p w14:paraId="55FD22D4" w14:textId="77777777" w:rsidR="005E22C6" w:rsidRPr="00083FBC" w:rsidRDefault="005E22C6" w:rsidP="005E22C6"/>
    <w:p w14:paraId="59B73795" w14:textId="4C0EA24A" w:rsidR="00EF61CF" w:rsidRPr="00083FBC" w:rsidRDefault="00DE54BB" w:rsidP="00EF61CF">
      <w:pPr>
        <w:pStyle w:val="berschrift1"/>
      </w:pPr>
      <w:bookmarkStart w:id="4104" w:name="_Ref52705416"/>
      <w:r w:rsidRPr="00083FBC">
        <w:t>Plenary meetings, j</w:t>
      </w:r>
      <w:r w:rsidR="00EA2B76" w:rsidRPr="00083FBC">
        <w:t xml:space="preserve">oint </w:t>
      </w:r>
      <w:r w:rsidR="001171C4" w:rsidRPr="00083FBC">
        <w:t>m</w:t>
      </w:r>
      <w:r w:rsidR="00EA2B76" w:rsidRPr="00083FBC">
        <w:t>eetings,</w:t>
      </w:r>
      <w:r w:rsidR="00EF61CF" w:rsidRPr="00083FBC">
        <w:t xml:space="preserve"> </w:t>
      </w:r>
      <w:proofErr w:type="spellStart"/>
      <w:r w:rsidR="00EF61CF" w:rsidRPr="00083FBC">
        <w:t>BoG</w:t>
      </w:r>
      <w:proofErr w:type="spellEnd"/>
      <w:r w:rsidR="00EF61CF" w:rsidRPr="00083FBC">
        <w:t xml:space="preserve"> </w:t>
      </w:r>
      <w:r w:rsidR="001171C4" w:rsidRPr="00083FBC">
        <w:t>r</w:t>
      </w:r>
      <w:r w:rsidR="00EF61CF" w:rsidRPr="00083FBC">
        <w:t>eports</w:t>
      </w:r>
      <w:bookmarkEnd w:id="4081"/>
      <w:bookmarkEnd w:id="4082"/>
      <w:r w:rsidR="00EA2B76" w:rsidRPr="00083FBC">
        <w:t xml:space="preserve">, and </w:t>
      </w:r>
      <w:r w:rsidR="001171C4" w:rsidRPr="00083FBC">
        <w:t>s</w:t>
      </w:r>
      <w:r w:rsidR="00EA2B76" w:rsidRPr="00083FBC">
        <w:t xml:space="preserve">ummary of </w:t>
      </w:r>
      <w:r w:rsidR="001171C4" w:rsidRPr="00083FBC">
        <w:t>a</w:t>
      </w:r>
      <w:r w:rsidR="00EA2B76" w:rsidRPr="00083FBC">
        <w:t xml:space="preserve">ctions </w:t>
      </w:r>
      <w:r w:rsidR="001171C4" w:rsidRPr="00083FBC">
        <w:t>t</w:t>
      </w:r>
      <w:r w:rsidR="00EA2B76" w:rsidRPr="00083FBC">
        <w:t>aken</w:t>
      </w:r>
      <w:bookmarkEnd w:id="4083"/>
      <w:bookmarkEnd w:id="4097"/>
      <w:bookmarkEnd w:id="4098"/>
      <w:bookmarkEnd w:id="4099"/>
      <w:bookmarkEnd w:id="4100"/>
      <w:bookmarkEnd w:id="4101"/>
      <w:bookmarkEnd w:id="4102"/>
      <w:bookmarkEnd w:id="4103"/>
      <w:bookmarkEnd w:id="4104"/>
    </w:p>
    <w:p w14:paraId="0070276C" w14:textId="77777777" w:rsidR="002A043B" w:rsidRPr="00083FBC" w:rsidRDefault="002A043B" w:rsidP="002A043B"/>
    <w:p w14:paraId="2070AF10" w14:textId="31366A8D" w:rsidR="009C5B37" w:rsidRPr="00083FBC" w:rsidRDefault="009C5B37" w:rsidP="00B47A45">
      <w:pPr>
        <w:pStyle w:val="berschrift2"/>
        <w:ind w:left="576"/>
        <w:rPr>
          <w:lang w:val="en-CA"/>
        </w:rPr>
      </w:pPr>
      <w:bookmarkStart w:id="4105" w:name="_Ref29852639"/>
      <w:bookmarkStart w:id="4106" w:name="_Ref29853117"/>
      <w:r w:rsidRPr="00083FBC">
        <w:rPr>
          <w:lang w:val="en-CA"/>
        </w:rPr>
        <w:t>Joint meeting with MPEG Systems</w:t>
      </w:r>
      <w:r w:rsidR="00DC448E" w:rsidRPr="00083FBC">
        <w:rPr>
          <w:lang w:val="en-CA"/>
        </w:rPr>
        <w:t xml:space="preserve"> Monday 29 June </w:t>
      </w:r>
      <w:r w:rsidR="00BA4B61" w:rsidRPr="00083FBC">
        <w:rPr>
          <w:lang w:val="en-CA"/>
        </w:rPr>
        <w:t>1430-1500</w:t>
      </w:r>
    </w:p>
    <w:p w14:paraId="67A4D9B6" w14:textId="3A410777" w:rsidR="00BA4B61" w:rsidRPr="00083FBC" w:rsidRDefault="00BA4B61" w:rsidP="0075730D"/>
    <w:p w14:paraId="6BC82CBB" w14:textId="77777777" w:rsidR="00BA4B61" w:rsidRPr="00083FBC" w:rsidRDefault="00BA4B61" w:rsidP="0075730D"/>
    <w:p w14:paraId="4AFA3C9D" w14:textId="1EF7CF0F" w:rsidR="00B47A45" w:rsidRPr="00083FBC" w:rsidRDefault="00B47A45" w:rsidP="00B47A45">
      <w:pPr>
        <w:pStyle w:val="berschrift2"/>
        <w:ind w:left="576"/>
        <w:rPr>
          <w:lang w:val="en-CA"/>
        </w:rPr>
      </w:pPr>
      <w:bookmarkStart w:id="4107" w:name="_Ref44429913"/>
      <w:r w:rsidRPr="00083FBC">
        <w:rPr>
          <w:lang w:val="en-CA"/>
        </w:rPr>
        <w:t xml:space="preserve">Joint meeting </w:t>
      </w:r>
      <w:r w:rsidR="004F7B24" w:rsidRPr="00083FBC">
        <w:rPr>
          <w:lang w:val="en-CA"/>
        </w:rPr>
        <w:t xml:space="preserve">with </w:t>
      </w:r>
      <w:r w:rsidR="009A5853" w:rsidRPr="00083FBC">
        <w:rPr>
          <w:lang w:val="en-CA"/>
        </w:rPr>
        <w:t xml:space="preserve">JCT-VC, VCEG (Q6/16) and MPEG Requirements </w:t>
      </w:r>
      <w:r w:rsidR="006E6A41" w:rsidRPr="00083FBC">
        <w:rPr>
          <w:lang w:val="en-CA"/>
        </w:rPr>
        <w:t>Tues</w:t>
      </w:r>
      <w:r w:rsidRPr="00083FBC">
        <w:rPr>
          <w:lang w:val="en-CA"/>
        </w:rPr>
        <w:t xml:space="preserve">day </w:t>
      </w:r>
      <w:r w:rsidR="006E6A41" w:rsidRPr="00083FBC">
        <w:rPr>
          <w:lang w:val="en-CA"/>
        </w:rPr>
        <w:t>30</w:t>
      </w:r>
      <w:r w:rsidR="009146EF" w:rsidRPr="00083FBC">
        <w:rPr>
          <w:lang w:val="en-CA"/>
        </w:rPr>
        <w:t xml:space="preserve"> </w:t>
      </w:r>
      <w:r w:rsidR="00D07FB7" w:rsidRPr="00083FBC">
        <w:rPr>
          <w:lang w:val="en-CA"/>
        </w:rPr>
        <w:t>June</w:t>
      </w:r>
      <w:r w:rsidR="009146EF" w:rsidRPr="00083FBC">
        <w:rPr>
          <w:lang w:val="en-CA"/>
        </w:rPr>
        <w:t xml:space="preserve"> </w:t>
      </w:r>
      <w:r w:rsidR="00400ABC" w:rsidRPr="00083FBC">
        <w:rPr>
          <w:lang w:val="en-CA"/>
        </w:rPr>
        <w:t>1300</w:t>
      </w:r>
      <w:r w:rsidRPr="00083FBC">
        <w:rPr>
          <w:lang w:val="en-CA"/>
        </w:rPr>
        <w:t>-</w:t>
      </w:r>
      <w:r w:rsidR="00400ABC" w:rsidRPr="00083FBC">
        <w:rPr>
          <w:lang w:val="en-CA"/>
        </w:rPr>
        <w:t>1500</w:t>
      </w:r>
      <w:bookmarkEnd w:id="4105"/>
      <w:bookmarkEnd w:id="4106"/>
      <w:bookmarkEnd w:id="4107"/>
    </w:p>
    <w:p w14:paraId="466BBEC5" w14:textId="77777777" w:rsidR="006F40DF" w:rsidRPr="00083FBC" w:rsidRDefault="006F40DF" w:rsidP="00805739"/>
    <w:p w14:paraId="78EAEBF1" w14:textId="19FFDA13" w:rsidR="00344030" w:rsidRPr="00083FBC" w:rsidRDefault="00FA3070" w:rsidP="00344030">
      <w:pPr>
        <w:pStyle w:val="berschrift2"/>
        <w:ind w:left="576"/>
        <w:rPr>
          <w:lang w:val="en-CA"/>
        </w:rPr>
      </w:pPr>
      <w:r w:rsidRPr="00083FBC">
        <w:rPr>
          <w:lang w:val="en-CA"/>
        </w:rPr>
        <w:t>Closing p</w:t>
      </w:r>
      <w:r w:rsidR="00344030" w:rsidRPr="00083FBC">
        <w:rPr>
          <w:lang w:val="en-CA"/>
        </w:rPr>
        <w:t xml:space="preserve">lenary meeting </w:t>
      </w:r>
      <w:r w:rsidR="00D07FB7" w:rsidRPr="00083FBC">
        <w:rPr>
          <w:lang w:val="en-CA"/>
        </w:rPr>
        <w:t>Wednes</w:t>
      </w:r>
      <w:r w:rsidR="00344030" w:rsidRPr="00083FBC">
        <w:rPr>
          <w:lang w:val="en-CA"/>
        </w:rPr>
        <w:t>day</w:t>
      </w:r>
      <w:r w:rsidR="0070516A" w:rsidRPr="00083FBC">
        <w:rPr>
          <w:lang w:val="en-CA"/>
        </w:rPr>
        <w:t xml:space="preserve"> </w:t>
      </w:r>
      <w:r w:rsidR="00D07FB7" w:rsidRPr="00083FBC">
        <w:rPr>
          <w:lang w:val="en-CA"/>
        </w:rPr>
        <w:t>XX</w:t>
      </w:r>
      <w:r w:rsidRPr="00083FBC">
        <w:rPr>
          <w:lang w:val="en-CA"/>
        </w:rPr>
        <w:t xml:space="preserve"> </w:t>
      </w:r>
      <w:r w:rsidR="00D07FB7" w:rsidRPr="00083FBC">
        <w:rPr>
          <w:lang w:val="en-CA"/>
        </w:rPr>
        <w:t>June</w:t>
      </w:r>
      <w:r w:rsidRPr="00083FBC">
        <w:rPr>
          <w:lang w:val="en-CA"/>
        </w:rPr>
        <w:t xml:space="preserve"> </w:t>
      </w:r>
      <w:proofErr w:type="spellStart"/>
      <w:r w:rsidRPr="00083FBC">
        <w:rPr>
          <w:lang w:val="en-CA"/>
        </w:rPr>
        <w:t>xxxx</w:t>
      </w:r>
      <w:r w:rsidR="0070516A" w:rsidRPr="00083FBC">
        <w:rPr>
          <w:lang w:val="en-CA"/>
        </w:rPr>
        <w:t>-</w:t>
      </w:r>
      <w:r w:rsidRPr="00083FBC">
        <w:rPr>
          <w:lang w:val="en-CA"/>
        </w:rPr>
        <w:t>xxxx</w:t>
      </w:r>
      <w:proofErr w:type="spellEnd"/>
    </w:p>
    <w:p w14:paraId="65C5168D" w14:textId="77777777" w:rsidR="005F5504" w:rsidRPr="00083FBC" w:rsidRDefault="005F5504" w:rsidP="005F0BA3"/>
    <w:p w14:paraId="6EA1961B" w14:textId="0B33471F" w:rsidR="00724567" w:rsidRPr="00083FBC" w:rsidRDefault="00724567" w:rsidP="00422C11">
      <w:pPr>
        <w:pStyle w:val="berschrift2"/>
        <w:ind w:left="576"/>
        <w:rPr>
          <w:lang w:val="en-CA"/>
        </w:rPr>
      </w:pPr>
      <w:bookmarkStart w:id="4108" w:name="_Ref21771549"/>
      <w:proofErr w:type="spellStart"/>
      <w:r w:rsidRPr="00083FBC">
        <w:rPr>
          <w:lang w:val="en-CA"/>
        </w:rPr>
        <w:t>BoGs</w:t>
      </w:r>
      <w:proofErr w:type="spellEnd"/>
      <w:r w:rsidR="00E95886" w:rsidRPr="00083FBC">
        <w:rPr>
          <w:lang w:val="en-CA"/>
        </w:rPr>
        <w:t xml:space="preserve"> (</w:t>
      </w:r>
      <w:r w:rsidR="00A0032D" w:rsidRPr="00083FBC">
        <w:rPr>
          <w:lang w:val="en-CA"/>
        </w:rPr>
        <w:t>X</w:t>
      </w:r>
      <w:r w:rsidR="00E95886" w:rsidRPr="00083FBC">
        <w:rPr>
          <w:lang w:val="en-CA"/>
        </w:rPr>
        <w:t>)</w:t>
      </w:r>
      <w:bookmarkEnd w:id="4108"/>
    </w:p>
    <w:p w14:paraId="493C2B01" w14:textId="762756CB" w:rsidR="00093652" w:rsidRPr="00083FBC" w:rsidRDefault="00D319B7" w:rsidP="00093652">
      <w:r w:rsidRPr="00083FBC">
        <w:t>No formal break-out groups were established at this meeting that produced reports, although some offline studies were reported.</w:t>
      </w:r>
    </w:p>
    <w:p w14:paraId="0870226C" w14:textId="14AEDC14" w:rsidR="00365269" w:rsidRPr="00083FBC" w:rsidRDefault="00365269" w:rsidP="00422C11">
      <w:pPr>
        <w:pStyle w:val="berschrift2"/>
        <w:ind w:left="576"/>
        <w:rPr>
          <w:lang w:val="en-CA"/>
        </w:rPr>
      </w:pPr>
      <w:bookmarkStart w:id="4109" w:name="_Ref452305285"/>
      <w:bookmarkStart w:id="4110" w:name="_Ref4664571"/>
      <w:bookmarkStart w:id="4111" w:name="_Ref13828983"/>
      <w:r w:rsidRPr="00083FBC">
        <w:rPr>
          <w:lang w:val="en-CA"/>
        </w:rPr>
        <w:t xml:space="preserve">List of actions taken affecting </w:t>
      </w:r>
      <w:bookmarkEnd w:id="4109"/>
      <w:r w:rsidR="00E3477E" w:rsidRPr="00083FBC">
        <w:rPr>
          <w:lang w:val="en-CA"/>
        </w:rPr>
        <w:t>the draft text</w:t>
      </w:r>
      <w:r w:rsidR="00403DAB" w:rsidRPr="00083FBC">
        <w:rPr>
          <w:lang w:val="en-CA"/>
        </w:rPr>
        <w:t xml:space="preserve"> of VVC</w:t>
      </w:r>
      <w:r w:rsidR="00740FC4" w:rsidRPr="00083FBC">
        <w:rPr>
          <w:lang w:val="en-CA"/>
        </w:rPr>
        <w:t>,</w:t>
      </w:r>
      <w:r w:rsidR="00403DAB" w:rsidRPr="00083FBC">
        <w:rPr>
          <w:lang w:val="en-CA"/>
        </w:rPr>
        <w:t xml:space="preserve"> </w:t>
      </w:r>
      <w:r w:rsidR="00E3477E" w:rsidRPr="00083FBC">
        <w:rPr>
          <w:lang w:val="en-CA"/>
        </w:rPr>
        <w:t xml:space="preserve">the </w:t>
      </w:r>
      <w:r w:rsidR="00D25620" w:rsidRPr="00083FBC">
        <w:rPr>
          <w:lang w:val="en-CA"/>
        </w:rPr>
        <w:t>V</w:t>
      </w:r>
      <w:r w:rsidR="00403DAB" w:rsidRPr="00083FBC">
        <w:rPr>
          <w:lang w:val="en-CA"/>
        </w:rPr>
        <w:t>TM</w:t>
      </w:r>
      <w:r w:rsidR="00740FC4" w:rsidRPr="00083FBC">
        <w:rPr>
          <w:lang w:val="en-CA"/>
        </w:rPr>
        <w:t>, and 360Lib</w:t>
      </w:r>
      <w:bookmarkEnd w:id="4110"/>
      <w:bookmarkEnd w:id="4111"/>
    </w:p>
    <w:p w14:paraId="1C30E51E" w14:textId="4E8F1ECF" w:rsidR="00D319B7" w:rsidRPr="00083FBC" w:rsidRDefault="00D319B7" w:rsidP="00792EBC">
      <w:r w:rsidRPr="00083FBC">
        <w:t>[</w:t>
      </w:r>
      <w:r w:rsidRPr="00083FBC">
        <w:rPr>
          <w:highlight w:val="yellow"/>
        </w:rPr>
        <w:t>Remove this section</w:t>
      </w:r>
      <w:r w:rsidRPr="00083FBC">
        <w:t>]</w:t>
      </w:r>
    </w:p>
    <w:p w14:paraId="50E5301F" w14:textId="6F90AC5A" w:rsidR="00556EEC" w:rsidRPr="00083FBC" w:rsidRDefault="00365269" w:rsidP="00792EBC">
      <w:r w:rsidRPr="00083FBC">
        <w:t xml:space="preserve">The following is a summary, in the form of a brief list, of the actions taken at the meeting that affect the text of the </w:t>
      </w:r>
      <w:r w:rsidR="00403DAB" w:rsidRPr="00083FBC">
        <w:t xml:space="preserve">VVC draft text, </w:t>
      </w:r>
      <w:r w:rsidR="00D25620" w:rsidRPr="00083FBC">
        <w:t>V</w:t>
      </w:r>
      <w:r w:rsidR="00403DAB" w:rsidRPr="00083FBC">
        <w:t xml:space="preserve">TM </w:t>
      </w:r>
      <w:r w:rsidR="00993FFD" w:rsidRPr="00083FBC">
        <w:t xml:space="preserve">or </w:t>
      </w:r>
      <w:r w:rsidR="003004EC" w:rsidRPr="00083FBC">
        <w:t>360Li</w:t>
      </w:r>
      <w:r w:rsidR="00403DAB" w:rsidRPr="00083FBC">
        <w:t>b</w:t>
      </w:r>
      <w:r w:rsidR="00993FFD" w:rsidRPr="00083FBC">
        <w:t xml:space="preserve"> </w:t>
      </w:r>
      <w:r w:rsidR="00CB6F74" w:rsidRPr="00083FBC">
        <w:t>description</w:t>
      </w:r>
      <w:r w:rsidRPr="00083FBC">
        <w:t>. Both technical and editorial issues are included. This list is provided only as a summary – details of specific actions are noted elsewhere in this report and the list provided here may not be complete and correct. The listing of a document number only indicates that the document is related, not that it was adopted in whole or in part.</w:t>
      </w:r>
      <w:r w:rsidR="00DF69B0" w:rsidRPr="00083FBC">
        <w:t xml:space="preserve"> The description given in the “Tool” column is a best effort for the sake of understanding but may not precisely reflect the functionality of the tool.</w:t>
      </w:r>
      <w:r w:rsidR="00972BCB" w:rsidRPr="00083FBC">
        <w:t xml:space="preserve"> It is also noted that in cases where several contributions proposed the same method, usually only one of the is listed as adoption below; refer to the meeting notes about the adoption to see which other contributions are related.</w:t>
      </w:r>
    </w:p>
    <w:p w14:paraId="676AFF65" w14:textId="5078AD49" w:rsidR="00CB7A57" w:rsidRPr="00083FBC" w:rsidRDefault="00CB7A57" w:rsidP="00792EBC">
      <w:r w:rsidRPr="00083FBC">
        <w:t>[</w:t>
      </w:r>
      <w:r w:rsidRPr="00083FBC">
        <w:rPr>
          <w:highlight w:val="yellow"/>
        </w:rPr>
        <w:t>Add actions of Friday 24 April</w:t>
      </w:r>
      <w:r w:rsidRPr="00083FBC">
        <w:t>.]</w:t>
      </w:r>
    </w:p>
    <w:p w14:paraId="56D38D5A" w14:textId="208E4E94" w:rsidR="001C184F" w:rsidRPr="00083FBC" w:rsidRDefault="001C184F" w:rsidP="00792EBC">
      <w:r w:rsidRPr="00083FBC">
        <w:t>[</w:t>
      </w:r>
      <w:r w:rsidRPr="00083FBC">
        <w:rPr>
          <w:highlight w:val="yellow"/>
        </w:rPr>
        <w:t>This is just a reflection of what has already been recorded.</w:t>
      </w:r>
      <w:r w:rsidRPr="00083FBC">
        <w:t>]</w:t>
      </w:r>
    </w:p>
    <w:p w14:paraId="05A26F8A" w14:textId="77777777" w:rsidR="003A79E8" w:rsidRPr="00083FBC" w:rsidRDefault="003A79E8" w:rsidP="00792EBC"/>
    <w:p w14:paraId="1313F7CA" w14:textId="77777777" w:rsidR="00C378CF" w:rsidRPr="00083FBC" w:rsidRDefault="00C378CF" w:rsidP="00792EBC"/>
    <w:p w14:paraId="6A02F916" w14:textId="77777777" w:rsidR="00543889" w:rsidRPr="00083FBC" w:rsidRDefault="00CF1C05" w:rsidP="00E52467">
      <w:pPr>
        <w:pStyle w:val="berschrift1"/>
      </w:pPr>
      <w:bookmarkStart w:id="4112" w:name="_Ref354594526"/>
      <w:r w:rsidRPr="00083FBC">
        <w:t>P</w:t>
      </w:r>
      <w:r w:rsidR="00D936E9" w:rsidRPr="00083FBC">
        <w:t>roject planning</w:t>
      </w:r>
      <w:bookmarkEnd w:id="4112"/>
    </w:p>
    <w:p w14:paraId="0F1AC34C" w14:textId="77777777" w:rsidR="00030649" w:rsidRPr="00083FBC" w:rsidRDefault="00EB131B" w:rsidP="00422C11">
      <w:pPr>
        <w:pStyle w:val="berschrift2"/>
        <w:ind w:left="576"/>
        <w:rPr>
          <w:lang w:val="en-CA"/>
        </w:rPr>
      </w:pPr>
      <w:bookmarkStart w:id="4113" w:name="_Ref472668843"/>
      <w:bookmarkStart w:id="4114" w:name="_Ref322459742"/>
      <w:r w:rsidRPr="00083FBC">
        <w:rPr>
          <w:lang w:val="en-CA"/>
        </w:rPr>
        <w:t xml:space="preserve">Core </w:t>
      </w:r>
      <w:r w:rsidR="008E1546" w:rsidRPr="00083FBC">
        <w:rPr>
          <w:lang w:val="en-CA"/>
        </w:rPr>
        <w:t>e</w:t>
      </w:r>
      <w:r w:rsidR="00030649" w:rsidRPr="00083FBC">
        <w:rPr>
          <w:lang w:val="en-CA"/>
        </w:rPr>
        <w:t>xperiment planning</w:t>
      </w:r>
      <w:bookmarkEnd w:id="4113"/>
    </w:p>
    <w:p w14:paraId="1FE32139" w14:textId="3C680FEE" w:rsidR="00B608A5" w:rsidRPr="00083FBC" w:rsidRDefault="00485A43" w:rsidP="00CC23AC">
      <w:r w:rsidRPr="00083FBC">
        <w:t xml:space="preserve">No CEs </w:t>
      </w:r>
      <w:r w:rsidR="00D319B7" w:rsidRPr="00083FBC">
        <w:t xml:space="preserve">were </w:t>
      </w:r>
      <w:r w:rsidRPr="00083FBC">
        <w:t>planned at this meeting.</w:t>
      </w:r>
    </w:p>
    <w:p w14:paraId="2079BC13" w14:textId="77777777" w:rsidR="00543889" w:rsidRPr="00083FBC" w:rsidRDefault="001E436B" w:rsidP="00422C11">
      <w:pPr>
        <w:pStyle w:val="berschrift2"/>
        <w:ind w:left="576"/>
        <w:rPr>
          <w:lang w:val="en-CA"/>
        </w:rPr>
      </w:pPr>
      <w:r w:rsidRPr="00083FBC">
        <w:rPr>
          <w:lang w:val="en-CA"/>
        </w:rPr>
        <w:t>D</w:t>
      </w:r>
      <w:r w:rsidR="00543889" w:rsidRPr="00083FBC">
        <w:rPr>
          <w:lang w:val="en-CA"/>
        </w:rPr>
        <w:t xml:space="preserve">rafting </w:t>
      </w:r>
      <w:r w:rsidRPr="00083FBC">
        <w:rPr>
          <w:lang w:val="en-CA"/>
        </w:rPr>
        <w:t xml:space="preserve">of specification text, encoder algorithm descriptions, </w:t>
      </w:r>
      <w:r w:rsidR="00543889" w:rsidRPr="00083FBC">
        <w:rPr>
          <w:lang w:val="en-CA"/>
        </w:rPr>
        <w:t>and software</w:t>
      </w:r>
      <w:bookmarkEnd w:id="4114"/>
    </w:p>
    <w:p w14:paraId="7930D740" w14:textId="77777777" w:rsidR="00556EEC" w:rsidRPr="00083FBC" w:rsidRDefault="00E2232B" w:rsidP="00792EBC">
      <w:r w:rsidRPr="00083FBC">
        <w:t xml:space="preserve">The following agreement </w:t>
      </w:r>
      <w:r w:rsidR="00593BB4" w:rsidRPr="00083FBC">
        <w:t xml:space="preserve">has been </w:t>
      </w:r>
      <w:r w:rsidRPr="00083FBC">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083FBC">
        <w:t>intent expressed by</w:t>
      </w:r>
      <w:r w:rsidRPr="00083FBC">
        <w:t xml:space="preserve"> the committee without including a full integration of the available inadequate text.</w:t>
      </w:r>
    </w:p>
    <w:p w14:paraId="61BEB4D9" w14:textId="77777777" w:rsidR="009800A6" w:rsidRPr="00083FBC" w:rsidRDefault="00244CDE" w:rsidP="00422C11">
      <w:pPr>
        <w:pStyle w:val="berschrift2"/>
        <w:ind w:left="576"/>
        <w:rPr>
          <w:lang w:val="en-CA"/>
        </w:rPr>
      </w:pPr>
      <w:r w:rsidRPr="00083FBC">
        <w:rPr>
          <w:lang w:val="en-CA"/>
        </w:rPr>
        <w:t>Plans for improved efficiency and contribution consideration</w:t>
      </w:r>
    </w:p>
    <w:p w14:paraId="6C2CD9BF" w14:textId="77777777" w:rsidR="00556EEC" w:rsidRPr="00083FBC" w:rsidRDefault="00244CDE" w:rsidP="00792EBC">
      <w:r w:rsidRPr="00083FBC">
        <w:t>The group considered it important to have the full design of proposals documented to enable proper study.</w:t>
      </w:r>
    </w:p>
    <w:p w14:paraId="0FAA6A54" w14:textId="77777777" w:rsidR="00556EEC" w:rsidRPr="00083FBC" w:rsidRDefault="00404D6F" w:rsidP="00792EBC">
      <w:r w:rsidRPr="00083FBC">
        <w:t>A</w:t>
      </w:r>
      <w:r w:rsidR="00543889" w:rsidRPr="00083FBC">
        <w:t xml:space="preserve">doptions need to be based on properly drafted working draft text (on normative elements) and H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083FBC">
        <w:t>E</w:t>
      </w:r>
      <w:r w:rsidR="00543889" w:rsidRPr="00083FBC">
        <w:t>Es).</w:t>
      </w:r>
    </w:p>
    <w:p w14:paraId="17BDC866" w14:textId="77777777" w:rsidR="00556EEC" w:rsidRPr="00083FBC" w:rsidRDefault="005E2622" w:rsidP="00792EBC">
      <w:r w:rsidRPr="00083FBC">
        <w:t>Suggestions</w:t>
      </w:r>
      <w:r w:rsidR="00244CDE" w:rsidRPr="00083FBC">
        <w:t xml:space="preserve"> for future meetings included the following generally-supported principles</w:t>
      </w:r>
      <w:r w:rsidRPr="00083FBC">
        <w:t>:</w:t>
      </w:r>
    </w:p>
    <w:p w14:paraId="66BDA727" w14:textId="77777777" w:rsidR="00556EEC" w:rsidRPr="00083FBC" w:rsidRDefault="004F6AD3">
      <w:pPr>
        <w:numPr>
          <w:ilvl w:val="0"/>
          <w:numId w:val="25"/>
        </w:numPr>
      </w:pPr>
      <w:r w:rsidRPr="00083FBC">
        <w:t>No review of normative contrib</w:t>
      </w:r>
      <w:r w:rsidR="00244CDE" w:rsidRPr="00083FBC">
        <w:t>ution</w:t>
      </w:r>
      <w:r w:rsidRPr="00083FBC">
        <w:t xml:space="preserve">s without </w:t>
      </w:r>
      <w:r w:rsidR="00593BB4" w:rsidRPr="00083FBC">
        <w:t xml:space="preserve">draft specification </w:t>
      </w:r>
      <w:r w:rsidRPr="00083FBC">
        <w:t>text</w:t>
      </w:r>
    </w:p>
    <w:p w14:paraId="14C2628E" w14:textId="77777777" w:rsidR="00556EEC" w:rsidRPr="00083FBC" w:rsidRDefault="0053420B">
      <w:pPr>
        <w:numPr>
          <w:ilvl w:val="0"/>
          <w:numId w:val="25"/>
        </w:numPr>
      </w:pPr>
      <w:r w:rsidRPr="00083FBC">
        <w:t xml:space="preserve">VTM algorithm description </w:t>
      </w:r>
      <w:r w:rsidR="0093096B" w:rsidRPr="00083FBC">
        <w:t xml:space="preserve">text </w:t>
      </w:r>
      <w:r w:rsidR="00593BB4" w:rsidRPr="00083FBC">
        <w:t xml:space="preserve">is </w:t>
      </w:r>
      <w:r w:rsidR="0093096B" w:rsidRPr="00083FBC">
        <w:t>strongly encouraged for non-normative contributions</w:t>
      </w:r>
    </w:p>
    <w:p w14:paraId="004B9DD5" w14:textId="77777777" w:rsidR="00556EEC" w:rsidRPr="00083FBC" w:rsidRDefault="004F6AD3">
      <w:pPr>
        <w:numPr>
          <w:ilvl w:val="0"/>
          <w:numId w:val="25"/>
        </w:numPr>
      </w:pPr>
      <w:r w:rsidRPr="00083FBC">
        <w:t>Earl</w:t>
      </w:r>
      <w:r w:rsidR="0093096B" w:rsidRPr="00083FBC">
        <w:t>y</w:t>
      </w:r>
      <w:r w:rsidRPr="00083FBC">
        <w:t xml:space="preserve"> upload deadline</w:t>
      </w:r>
      <w:r w:rsidR="00244CDE" w:rsidRPr="00083FBC">
        <w:t xml:space="preserve"> to enable substantial study prior to the meeting</w:t>
      </w:r>
    </w:p>
    <w:p w14:paraId="6FF2A95A" w14:textId="77777777" w:rsidR="00556EEC" w:rsidRPr="00083FBC" w:rsidRDefault="00244CDE">
      <w:pPr>
        <w:numPr>
          <w:ilvl w:val="0"/>
          <w:numId w:val="25"/>
        </w:numPr>
      </w:pPr>
      <w:r w:rsidRPr="00083FBC">
        <w:t>Using a c</w:t>
      </w:r>
      <w:r w:rsidR="005E2622" w:rsidRPr="00083FBC">
        <w:t>lock timer</w:t>
      </w:r>
      <w:r w:rsidR="0093096B" w:rsidRPr="00083FBC">
        <w:t xml:space="preserve"> </w:t>
      </w:r>
      <w:r w:rsidRPr="00083FBC">
        <w:t xml:space="preserve">to ensure efficient proposal presentations </w:t>
      </w:r>
      <w:r w:rsidR="0093096B" w:rsidRPr="00083FBC">
        <w:t>(5 min)</w:t>
      </w:r>
      <w:r w:rsidRPr="00083FBC">
        <w:t xml:space="preserve"> and discussions</w:t>
      </w:r>
    </w:p>
    <w:p w14:paraId="4B57CBA5" w14:textId="3D4E5E7F" w:rsidR="00556EEC" w:rsidRPr="00083FBC" w:rsidRDefault="00116143" w:rsidP="00792EBC">
      <w:r w:rsidRPr="00083FBC">
        <w:t>The d</w:t>
      </w:r>
      <w:r w:rsidR="0093096B" w:rsidRPr="00083FBC">
        <w:t xml:space="preserve">ocument </w:t>
      </w:r>
      <w:r w:rsidRPr="00083FBC">
        <w:t xml:space="preserve">upload </w:t>
      </w:r>
      <w:r w:rsidR="0093096B" w:rsidRPr="00083FBC">
        <w:t xml:space="preserve">deadline for </w:t>
      </w:r>
      <w:r w:rsidRPr="00083FBC">
        <w:t xml:space="preserve">the </w:t>
      </w:r>
      <w:r w:rsidR="0093096B" w:rsidRPr="00083FBC">
        <w:t xml:space="preserve">next meeting </w:t>
      </w:r>
      <w:r w:rsidRPr="00083FBC">
        <w:t xml:space="preserve">was planned to be </w:t>
      </w:r>
      <w:proofErr w:type="spellStart"/>
      <w:r w:rsidR="00A0032D" w:rsidRPr="00083FBC">
        <w:rPr>
          <w:highlight w:val="yellow"/>
        </w:rPr>
        <w:t>XX</w:t>
      </w:r>
      <w:r w:rsidR="001C0A2E" w:rsidRPr="00083FBC">
        <w:rPr>
          <w:highlight w:val="yellow"/>
        </w:rPr>
        <w:t>day</w:t>
      </w:r>
      <w:proofErr w:type="spellEnd"/>
      <w:r w:rsidR="001C0A2E" w:rsidRPr="00083FBC">
        <w:rPr>
          <w:highlight w:val="yellow"/>
        </w:rPr>
        <w:t xml:space="preserve"> </w:t>
      </w:r>
      <w:r w:rsidR="00A0032D" w:rsidRPr="00083FBC">
        <w:rPr>
          <w:highlight w:val="yellow"/>
        </w:rPr>
        <w:t>XX</w:t>
      </w:r>
      <w:r w:rsidR="001C0A2E" w:rsidRPr="00083FBC">
        <w:rPr>
          <w:highlight w:val="yellow"/>
        </w:rPr>
        <w:t xml:space="preserve"> </w:t>
      </w:r>
      <w:r w:rsidR="00BA0E48" w:rsidRPr="00083FBC">
        <w:rPr>
          <w:highlight w:val="yellow"/>
        </w:rPr>
        <w:t>Apr</w:t>
      </w:r>
      <w:r w:rsidR="001C0A2E" w:rsidRPr="00083FBC">
        <w:rPr>
          <w:highlight w:val="yellow"/>
        </w:rPr>
        <w:t xml:space="preserve"> </w:t>
      </w:r>
      <w:r w:rsidR="00C6741B" w:rsidRPr="00083FBC">
        <w:rPr>
          <w:highlight w:val="yellow"/>
        </w:rPr>
        <w:t>20</w:t>
      </w:r>
      <w:r w:rsidR="00F60F6B" w:rsidRPr="00083FBC">
        <w:rPr>
          <w:highlight w:val="yellow"/>
        </w:rPr>
        <w:t>20</w:t>
      </w:r>
      <w:r w:rsidR="0093096B" w:rsidRPr="00083FBC">
        <w:t>.</w:t>
      </w:r>
    </w:p>
    <w:p w14:paraId="022C5B07" w14:textId="77777777" w:rsidR="00556EEC" w:rsidRPr="00083FBC" w:rsidRDefault="00116143" w:rsidP="00792EBC">
      <w:r w:rsidRPr="00083FBC">
        <w:t>As general guidance, it was suggested to avoid usage of company names in document titles, software modules etc., and not to describe a technology by using a company name.</w:t>
      </w:r>
    </w:p>
    <w:p w14:paraId="7AACC619" w14:textId="77777777" w:rsidR="00543889" w:rsidRPr="00083FBC" w:rsidRDefault="00543889" w:rsidP="00422C11">
      <w:pPr>
        <w:pStyle w:val="berschrift2"/>
        <w:ind w:left="576"/>
        <w:rPr>
          <w:lang w:val="en-CA"/>
        </w:rPr>
      </w:pPr>
      <w:bookmarkStart w:id="4115" w:name="_Ref411907584"/>
      <w:r w:rsidRPr="00083FBC">
        <w:rPr>
          <w:lang w:val="en-CA"/>
        </w:rPr>
        <w:t xml:space="preserve">General issues for </w:t>
      </w:r>
      <w:r w:rsidR="00004C2E" w:rsidRPr="00083FBC">
        <w:rPr>
          <w:lang w:val="en-CA"/>
        </w:rPr>
        <w:t>e</w:t>
      </w:r>
      <w:r w:rsidR="00CB6F74" w:rsidRPr="00083FBC">
        <w:rPr>
          <w:lang w:val="en-CA"/>
        </w:rPr>
        <w:t>xperiments</w:t>
      </w:r>
      <w:bookmarkEnd w:id="4115"/>
    </w:p>
    <w:p w14:paraId="5138B3E1" w14:textId="77777777" w:rsidR="003258F9" w:rsidRPr="00083FBC" w:rsidRDefault="00E95ACB" w:rsidP="00792EBC">
      <w:r w:rsidRPr="00083FBC">
        <w:t>It was emphasized during the opening plenary on January 9 that those rules which had been set up or refined during the 12th meeting should be observed. In particular, for some CEs, results were available late, and some changes in the experimental setup (particularly in CE4) were not discussed on the JVET reflector.</w:t>
      </w:r>
    </w:p>
    <w:p w14:paraId="0759A6D1" w14:textId="77777777" w:rsidR="00556EEC" w:rsidRPr="00083FBC" w:rsidRDefault="000D6073" w:rsidP="00792EBC">
      <w:r w:rsidRPr="00083FBC">
        <w:t xml:space="preserve">Group coordinated experiments </w:t>
      </w:r>
      <w:r w:rsidR="005F1239" w:rsidRPr="00083FBC">
        <w:t xml:space="preserve">have been </w:t>
      </w:r>
      <w:r w:rsidRPr="00083FBC">
        <w:t>planned</w:t>
      </w:r>
      <w:r w:rsidR="0095724D" w:rsidRPr="00083FBC">
        <w:t xml:space="preserve"> as follows</w:t>
      </w:r>
      <w:r w:rsidRPr="00083FBC">
        <w:t>:</w:t>
      </w:r>
    </w:p>
    <w:p w14:paraId="15615EDE" w14:textId="77777777" w:rsidR="00556EEC" w:rsidRPr="00083FBC" w:rsidRDefault="00556EEC" w:rsidP="00BE2B88">
      <w:pPr>
        <w:pStyle w:val="Aufzhlungszeichen2"/>
        <w:numPr>
          <w:ilvl w:val="0"/>
          <w:numId w:val="8"/>
        </w:numPr>
        <w:contextualSpacing w:val="0"/>
      </w:pPr>
      <w:r w:rsidRPr="00083FBC">
        <w:t>“</w:t>
      </w:r>
      <w:r w:rsidR="0095724D" w:rsidRPr="00083FBC">
        <w:t xml:space="preserve">Core </w:t>
      </w:r>
      <w:r w:rsidR="002D75E3" w:rsidRPr="00083FBC">
        <w:t>experiments</w:t>
      </w:r>
      <w:r w:rsidRPr="00083FBC">
        <w:t>”</w:t>
      </w:r>
      <w:r w:rsidR="002D75E3" w:rsidRPr="00083FBC">
        <w:t xml:space="preserve"> (</w:t>
      </w:r>
      <w:r w:rsidR="0095724D" w:rsidRPr="00083FBC">
        <w:t>C</w:t>
      </w:r>
      <w:r w:rsidR="002D75E3" w:rsidRPr="00083FBC">
        <w:t xml:space="preserve">Es) are the coordinated experiments on coding tools which are deemed to be interesting but require more investigation and could potentially become part of the </w:t>
      </w:r>
      <w:r w:rsidR="00CA527F" w:rsidRPr="00083FBC">
        <w:t>draft standard</w:t>
      </w:r>
      <w:r w:rsidR="002D75E3" w:rsidRPr="00083FBC">
        <w:t xml:space="preserve"> by the next meeting.</w:t>
      </w:r>
    </w:p>
    <w:p w14:paraId="5381344D" w14:textId="4E145A64" w:rsidR="00CA527F" w:rsidRPr="00083FBC" w:rsidRDefault="00CA527F" w:rsidP="00BE2B88">
      <w:pPr>
        <w:pStyle w:val="Aufzhlungszeichen2"/>
        <w:numPr>
          <w:ilvl w:val="0"/>
          <w:numId w:val="8"/>
        </w:numPr>
        <w:contextualSpacing w:val="0"/>
      </w:pPr>
      <w:r w:rsidRPr="00083FBC">
        <w:rPr>
          <w:highlight w:val="yellow"/>
        </w:rPr>
        <w:t xml:space="preserve">A CE is a test of a specific </w:t>
      </w:r>
      <w:r w:rsidR="0052255D" w:rsidRPr="00083FBC">
        <w:rPr>
          <w:highlight w:val="yellow"/>
        </w:rPr>
        <w:t xml:space="preserve">fully described </w:t>
      </w:r>
      <w:r w:rsidRPr="00083FBC">
        <w:rPr>
          <w:highlight w:val="yellow"/>
        </w:rPr>
        <w:t>technology in a specific agreed way</w:t>
      </w:r>
      <w:r w:rsidRPr="00083FBC">
        <w:t>. It is not a forum for thinking of new ideas (like an AHG).</w:t>
      </w:r>
      <w:r w:rsidR="00EA55C1" w:rsidRPr="00083FBC">
        <w:t xml:space="preserve"> The CE coordinators are responsible for </w:t>
      </w:r>
      <w:r w:rsidR="00CE4E59" w:rsidRPr="00083FBC">
        <w:t>making sure tha</w:t>
      </w:r>
      <w:r w:rsidR="000C572D" w:rsidRPr="00083FBC">
        <w:t>t</w:t>
      </w:r>
      <w:r w:rsidR="00CE4E59" w:rsidRPr="00083FBC">
        <w:t xml:space="preserve"> the CE description is complete and correct and has adequate detail. Reflector discussions about CE description clarity and other aspects of CE plans are encouraged.</w:t>
      </w:r>
    </w:p>
    <w:p w14:paraId="1EC05D05" w14:textId="77777777" w:rsidR="00556EEC" w:rsidRPr="00083FBC" w:rsidRDefault="002D75E3" w:rsidP="00BE2B88">
      <w:pPr>
        <w:pStyle w:val="Aufzhlungszeichen2"/>
        <w:numPr>
          <w:ilvl w:val="0"/>
          <w:numId w:val="8"/>
        </w:numPr>
        <w:contextualSpacing w:val="0"/>
      </w:pPr>
      <w:r w:rsidRPr="00083FBC">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083FBC">
        <w:t xml:space="preserve"> The experiment description document should </w:t>
      </w:r>
      <w:r w:rsidR="008B7B6B" w:rsidRPr="00083FBC">
        <w:t>provide</w:t>
      </w:r>
      <w:r w:rsidR="008E1546" w:rsidRPr="00083FBC">
        <w:t xml:space="preserve"> the names of individual people, not just company names.</w:t>
      </w:r>
    </w:p>
    <w:p w14:paraId="54BD43A2" w14:textId="77777777" w:rsidR="00556EEC" w:rsidRPr="00083FBC" w:rsidRDefault="002D75E3" w:rsidP="00BE2B88">
      <w:pPr>
        <w:pStyle w:val="Aufzhlungszeichen2"/>
        <w:numPr>
          <w:ilvl w:val="0"/>
          <w:numId w:val="8"/>
        </w:numPr>
        <w:contextualSpacing w:val="0"/>
      </w:pPr>
      <w:r w:rsidRPr="00083FBC">
        <w:lastRenderedPageBreak/>
        <w:t xml:space="preserve">Software for tools investigated in </w:t>
      </w:r>
      <w:r w:rsidR="0095724D" w:rsidRPr="00083FBC">
        <w:t>a C</w:t>
      </w:r>
      <w:r w:rsidRPr="00083FBC">
        <w:t xml:space="preserve">E </w:t>
      </w:r>
      <w:r w:rsidR="0095724D" w:rsidRPr="00083FBC">
        <w:t xml:space="preserve">will be </w:t>
      </w:r>
      <w:r w:rsidRPr="00083FBC">
        <w:t xml:space="preserve">provided in </w:t>
      </w:r>
      <w:r w:rsidR="0095724D" w:rsidRPr="00083FBC">
        <w:t>one or more</w:t>
      </w:r>
      <w:r w:rsidRPr="00083FBC">
        <w:t xml:space="preserve"> separate branch</w:t>
      </w:r>
      <w:r w:rsidR="0095724D" w:rsidRPr="00083FBC">
        <w:t>es</w:t>
      </w:r>
      <w:r w:rsidRPr="00083FBC">
        <w:t xml:space="preserve"> of the software repository</w:t>
      </w:r>
      <w:r w:rsidR="0095724D" w:rsidRPr="00083FBC">
        <w:t xml:space="preserve">. </w:t>
      </w:r>
      <w:r w:rsidR="009E4194" w:rsidRPr="00083FBC">
        <w:t xml:space="preserve">Each CE will have a “fork” of the software, and within the CE there may be multiple branches established by the CE coordinator. </w:t>
      </w:r>
      <w:r w:rsidR="0095724D" w:rsidRPr="00083FBC">
        <w:t xml:space="preserve">The software coordinator will </w:t>
      </w:r>
      <w:r w:rsidR="009E4194" w:rsidRPr="00083FBC">
        <w:t xml:space="preserve">help </w:t>
      </w:r>
      <w:r w:rsidR="0095724D" w:rsidRPr="00083FBC">
        <w:t xml:space="preserve">coordinate the creation </w:t>
      </w:r>
      <w:r w:rsidR="00A82FA4" w:rsidRPr="00083FBC">
        <w:t>of</w:t>
      </w:r>
      <w:r w:rsidR="0095724D" w:rsidRPr="00083FBC">
        <w:t xml:space="preserve"> these </w:t>
      </w:r>
      <w:r w:rsidR="009E4194" w:rsidRPr="00083FBC">
        <w:t xml:space="preserve">forks and </w:t>
      </w:r>
      <w:r w:rsidR="0095724D" w:rsidRPr="00083FBC">
        <w:t>branches</w:t>
      </w:r>
      <w:r w:rsidR="009E4194" w:rsidRPr="00083FBC">
        <w:t xml:space="preserve"> and their naming</w:t>
      </w:r>
      <w:r w:rsidR="0095724D" w:rsidRPr="00083FBC">
        <w:t>.</w:t>
      </w:r>
      <w:r w:rsidR="00A82FA4" w:rsidRPr="00083FBC">
        <w:t xml:space="preserve"> All JVET members </w:t>
      </w:r>
      <w:r w:rsidR="00465BF4" w:rsidRPr="00083FBC">
        <w:rPr>
          <w:highlight w:val="yellow"/>
        </w:rPr>
        <w:t>will have</w:t>
      </w:r>
      <w:r w:rsidR="00A82FA4" w:rsidRPr="00083FBC">
        <w:t xml:space="preserve"> read access to the CE software branches</w:t>
      </w:r>
      <w:r w:rsidR="00465BF4" w:rsidRPr="00083FBC">
        <w:t xml:space="preserve"> (</w:t>
      </w:r>
      <w:r w:rsidR="00465BF4" w:rsidRPr="00083FBC">
        <w:rPr>
          <w:highlight w:val="yellow"/>
        </w:rPr>
        <w:t>using shared read-only credentials; the method for members to obtain the credentials is TBA on the reflector</w:t>
      </w:r>
      <w:r w:rsidR="00465BF4" w:rsidRPr="00083FBC">
        <w:t>)</w:t>
      </w:r>
      <w:r w:rsidR="00A82FA4" w:rsidRPr="00083FBC">
        <w:t>.</w:t>
      </w:r>
    </w:p>
    <w:p w14:paraId="7BD88E3E" w14:textId="77777777" w:rsidR="00556EEC" w:rsidRPr="00083FBC" w:rsidRDefault="002D75E3" w:rsidP="00BE2B88">
      <w:pPr>
        <w:pStyle w:val="Aufzhlungszeichen2"/>
        <w:numPr>
          <w:ilvl w:val="0"/>
          <w:numId w:val="8"/>
        </w:numPr>
        <w:contextualSpacing w:val="0"/>
      </w:pPr>
      <w:r w:rsidRPr="00083FBC">
        <w:rPr>
          <w:highlight w:val="yellow"/>
        </w:rPr>
        <w:t xml:space="preserve">During the experiment, </w:t>
      </w:r>
      <w:r w:rsidR="00D160CE" w:rsidRPr="00083FBC">
        <w:rPr>
          <w:highlight w:val="yellow"/>
        </w:rPr>
        <w:t>revisions</w:t>
      </w:r>
      <w:r w:rsidRPr="00083FBC">
        <w:rPr>
          <w:highlight w:val="yellow"/>
        </w:rPr>
        <w:t xml:space="preserve"> </w:t>
      </w:r>
      <w:r w:rsidR="0095724D" w:rsidRPr="00083FBC">
        <w:rPr>
          <w:highlight w:val="yellow"/>
        </w:rPr>
        <w:t xml:space="preserve">of the experiment </w:t>
      </w:r>
      <w:r w:rsidR="00D160CE" w:rsidRPr="00083FBC">
        <w:rPr>
          <w:highlight w:val="yellow"/>
        </w:rPr>
        <w:t xml:space="preserve">plans </w:t>
      </w:r>
      <w:r w:rsidRPr="00083FBC">
        <w:rPr>
          <w:highlight w:val="yellow"/>
        </w:rPr>
        <w:t>can be made</w:t>
      </w:r>
      <w:r w:rsidR="00D160CE" w:rsidRPr="00083FBC">
        <w:rPr>
          <w:highlight w:val="yellow"/>
        </w:rPr>
        <w:t>, but not substantial changes to the proposed technology</w:t>
      </w:r>
      <w:r w:rsidR="00CA527F" w:rsidRPr="00083FBC">
        <w:rPr>
          <w:highlight w:val="yellow"/>
        </w:rPr>
        <w:t>.</w:t>
      </w:r>
    </w:p>
    <w:p w14:paraId="3DD5CC0C" w14:textId="77777777" w:rsidR="00D160CE" w:rsidRPr="00083FBC" w:rsidRDefault="00D160CE" w:rsidP="00BE2B88">
      <w:pPr>
        <w:pStyle w:val="Aufzhlungszeichen2"/>
        <w:numPr>
          <w:ilvl w:val="0"/>
          <w:numId w:val="8"/>
        </w:numPr>
        <w:contextualSpacing w:val="0"/>
        <w:rPr>
          <w:highlight w:val="yellow"/>
        </w:rPr>
      </w:pPr>
      <w:r w:rsidRPr="00083FBC">
        <w:rPr>
          <w:highlight w:val="yellow"/>
        </w:rPr>
        <w:t xml:space="preserve">The CE description must match the CE testing that is done. </w:t>
      </w:r>
      <w:r w:rsidR="0052255D" w:rsidRPr="00083FBC">
        <w:rPr>
          <w:highlight w:val="yellow"/>
        </w:rPr>
        <w:t>The CE</w:t>
      </w:r>
      <w:r w:rsidRPr="00083FBC">
        <w:rPr>
          <w:highlight w:val="yellow"/>
        </w:rPr>
        <w:t xml:space="preserve"> description </w:t>
      </w:r>
      <w:r w:rsidR="0052255D" w:rsidRPr="00083FBC">
        <w:rPr>
          <w:highlight w:val="yellow"/>
        </w:rPr>
        <w:t>needs to</w:t>
      </w:r>
      <w:r w:rsidRPr="00083FBC">
        <w:rPr>
          <w:highlight w:val="yellow"/>
        </w:rPr>
        <w:t xml:space="preserve"> be </w:t>
      </w:r>
      <w:r w:rsidR="0052255D" w:rsidRPr="00083FBC">
        <w:rPr>
          <w:highlight w:val="yellow"/>
        </w:rPr>
        <w:t>revised</w:t>
      </w:r>
      <w:r w:rsidRPr="00083FBC">
        <w:rPr>
          <w:highlight w:val="yellow"/>
        </w:rPr>
        <w:t xml:space="preserve"> if there has been some change of plans.</w:t>
      </w:r>
    </w:p>
    <w:p w14:paraId="4E01B503" w14:textId="77777777" w:rsidR="00D160CE" w:rsidRPr="00083FBC" w:rsidRDefault="00D160CE" w:rsidP="00BE2B88">
      <w:pPr>
        <w:pStyle w:val="Aufzhlungszeichen2"/>
        <w:numPr>
          <w:ilvl w:val="0"/>
          <w:numId w:val="8"/>
        </w:numPr>
        <w:contextualSpacing w:val="0"/>
      </w:pPr>
      <w:r w:rsidRPr="00083FBC">
        <w:rPr>
          <w:highlight w:val="yellow"/>
        </w:rPr>
        <w:t>The CE summary report must describe any changes that were made in the process of finalizing the CE.</w:t>
      </w:r>
    </w:p>
    <w:p w14:paraId="328A06F6" w14:textId="77777777" w:rsidR="00556EEC" w:rsidRPr="00083FBC" w:rsidRDefault="002D75E3" w:rsidP="00BE2B88">
      <w:pPr>
        <w:pStyle w:val="Aufzhlungszeichen2"/>
        <w:numPr>
          <w:ilvl w:val="0"/>
          <w:numId w:val="8"/>
        </w:numPr>
        <w:contextualSpacing w:val="0"/>
      </w:pPr>
      <w:r w:rsidRPr="00083FBC">
        <w:t xml:space="preserve">By the next meeting it is expected that at least one independent </w:t>
      </w:r>
      <w:r w:rsidR="00A82FA4" w:rsidRPr="00083FBC">
        <w:t>cross-checker</w:t>
      </w:r>
      <w:r w:rsidRPr="00083FBC">
        <w:t xml:space="preserve"> will report a detailed analysis </w:t>
      </w:r>
      <w:r w:rsidR="00A82FA4" w:rsidRPr="00083FBC">
        <w:t xml:space="preserve">of </w:t>
      </w:r>
      <w:r w:rsidR="008B7B6B" w:rsidRPr="00083FBC">
        <w:t xml:space="preserve">each </w:t>
      </w:r>
      <w:r w:rsidR="0095724D" w:rsidRPr="00083FBC">
        <w:t>proposed feature</w:t>
      </w:r>
      <w:r w:rsidR="00A82FA4" w:rsidRPr="00083FBC">
        <w:t xml:space="preserve"> </w:t>
      </w:r>
      <w:r w:rsidR="008B7B6B" w:rsidRPr="00083FBC">
        <w:t xml:space="preserve">that has been tested </w:t>
      </w:r>
      <w:r w:rsidR="00A82FA4" w:rsidRPr="00083FBC">
        <w:t>and</w:t>
      </w:r>
      <w:r w:rsidRPr="00083FBC">
        <w:t xml:space="preserve"> confirm that the implementation is correct</w:t>
      </w:r>
      <w:r w:rsidR="00AB2062" w:rsidRPr="00083FBC">
        <w:t>.</w:t>
      </w:r>
      <w:r w:rsidR="00A82FA4" w:rsidRPr="00083FBC">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083FBC">
        <w:t xml:space="preserve"> (and generally should)</w:t>
      </w:r>
      <w:r w:rsidR="00A82FA4" w:rsidRPr="00083FBC">
        <w:t xml:space="preserve"> be integrated into the CE report rather than submitted as separate documents.</w:t>
      </w:r>
    </w:p>
    <w:p w14:paraId="7439E128" w14:textId="77777777" w:rsidR="00556EEC" w:rsidRPr="00083FBC" w:rsidRDefault="00543889" w:rsidP="00792EBC">
      <w:r w:rsidRPr="00083FBC">
        <w:t xml:space="preserve">It is possible to define sub-experiments within particular </w:t>
      </w:r>
      <w:r w:rsidR="00AB2062" w:rsidRPr="00083FBC">
        <w:t>C</w:t>
      </w:r>
      <w:r w:rsidR="000D6073" w:rsidRPr="00083FBC">
        <w:t>Es</w:t>
      </w:r>
      <w:r w:rsidRPr="00083FBC">
        <w:t xml:space="preserve">, for example designated as </w:t>
      </w:r>
      <w:proofErr w:type="spellStart"/>
      <w:r w:rsidR="00AB2062" w:rsidRPr="00083FBC">
        <w:t>C</w:t>
      </w:r>
      <w:r w:rsidRPr="00083FBC">
        <w:t>EX.a</w:t>
      </w:r>
      <w:proofErr w:type="spellEnd"/>
      <w:r w:rsidRPr="00083FBC">
        <w:t xml:space="preserve">, </w:t>
      </w:r>
      <w:proofErr w:type="spellStart"/>
      <w:r w:rsidR="00AB2062" w:rsidRPr="00083FBC">
        <w:t>C</w:t>
      </w:r>
      <w:r w:rsidRPr="00083FBC">
        <w:t>EX.b</w:t>
      </w:r>
      <w:proofErr w:type="spellEnd"/>
      <w:r w:rsidRPr="00083FBC">
        <w:t xml:space="preserve">, etc., where X is the basic </w:t>
      </w:r>
      <w:r w:rsidR="00AB2062" w:rsidRPr="00083FBC">
        <w:t>C</w:t>
      </w:r>
      <w:r w:rsidRPr="00083FBC">
        <w:t>E number.</w:t>
      </w:r>
    </w:p>
    <w:p w14:paraId="6B7FBAE8" w14:textId="77777777" w:rsidR="00556EEC" w:rsidRPr="00083FBC" w:rsidRDefault="00543889" w:rsidP="00792EBC">
      <w:r w:rsidRPr="00083FBC">
        <w:t xml:space="preserve">As a general rule, it was agreed that each </w:t>
      </w:r>
      <w:r w:rsidR="00AB2062" w:rsidRPr="00083FBC">
        <w:t>C</w:t>
      </w:r>
      <w:r w:rsidRPr="00083FBC">
        <w:t xml:space="preserve">E should be run under the same testing conditions using one software codebase, which should be based on the </w:t>
      </w:r>
      <w:r w:rsidR="00AB2062" w:rsidRPr="00083FBC">
        <w:t xml:space="preserve">group test model </w:t>
      </w:r>
      <w:r w:rsidRPr="00083FBC">
        <w:t xml:space="preserve">software codebase. </w:t>
      </w:r>
      <w:r w:rsidR="00906911" w:rsidRPr="00083FBC">
        <w:t xml:space="preserve">An experiment is not to be established as a </w:t>
      </w:r>
      <w:r w:rsidR="00AB2062" w:rsidRPr="00083FBC">
        <w:t>C</w:t>
      </w:r>
      <w:r w:rsidR="00906911" w:rsidRPr="00083FBC">
        <w:t xml:space="preserve">E unless there is access given to the participants in (any part of) the </w:t>
      </w:r>
      <w:r w:rsidR="00AB2062" w:rsidRPr="00083FBC">
        <w:t>C</w:t>
      </w:r>
      <w:r w:rsidR="00906911" w:rsidRPr="00083FBC">
        <w:t>E to the software used to perform the experiments.</w:t>
      </w:r>
    </w:p>
    <w:p w14:paraId="1E324E65" w14:textId="4D04605B" w:rsidR="00556EEC" w:rsidRPr="00083FBC" w:rsidRDefault="00543889" w:rsidP="00792EBC">
      <w:r w:rsidRPr="00083FBC">
        <w:t xml:space="preserve">The general agreed common conditions for </w:t>
      </w:r>
      <w:r w:rsidR="00CA456A" w:rsidRPr="00083FBC">
        <w:t xml:space="preserve">single-layer coding efficiency </w:t>
      </w:r>
      <w:r w:rsidRPr="00083FBC">
        <w:t xml:space="preserve">experiments </w:t>
      </w:r>
      <w:r w:rsidR="00742369" w:rsidRPr="00083FBC">
        <w:t>are</w:t>
      </w:r>
      <w:r w:rsidRPr="00083FBC">
        <w:t xml:space="preserve"> described in the output document J</w:t>
      </w:r>
      <w:r w:rsidR="00CB6F74" w:rsidRPr="00083FBC">
        <w:t>VET</w:t>
      </w:r>
      <w:r w:rsidRPr="00083FBC">
        <w:t>-</w:t>
      </w:r>
      <w:r w:rsidR="00F60F6B" w:rsidRPr="00083FBC">
        <w:t>N</w:t>
      </w:r>
      <w:r w:rsidR="00742369" w:rsidRPr="00083FBC">
        <w:t>1010</w:t>
      </w:r>
      <w:r w:rsidRPr="00083FBC">
        <w:t>.</w:t>
      </w:r>
    </w:p>
    <w:p w14:paraId="0AF632C4" w14:textId="77777777" w:rsidR="00556EEC" w:rsidRPr="00083FBC" w:rsidRDefault="00543889" w:rsidP="00792EBC">
      <w:r w:rsidRPr="00083FBC">
        <w:t xml:space="preserve">Experiment descriptions should be written in a way such that it is understood as a </w:t>
      </w:r>
      <w:r w:rsidR="00CB6F74" w:rsidRPr="00083FBC">
        <w:t>JVET</w:t>
      </w:r>
      <w:r w:rsidRPr="00083FBC">
        <w:t xml:space="preserve"> output document (written from an objective </w:t>
      </w:r>
      <w:r w:rsidR="00556EEC" w:rsidRPr="00083FBC">
        <w:t>“</w:t>
      </w:r>
      <w:r w:rsidRPr="00083FBC">
        <w:t>third party perspective</w:t>
      </w:r>
      <w:r w:rsidR="00556EEC" w:rsidRPr="00083FBC">
        <w:t>”</w:t>
      </w:r>
      <w:r w:rsidRPr="00083FBC">
        <w:t xml:space="preserve">, not a proponent perspective – e.g. </w:t>
      </w:r>
      <w:r w:rsidR="00465BF4" w:rsidRPr="00083FBC">
        <w:t xml:space="preserve">not </w:t>
      </w:r>
      <w:r w:rsidRPr="00083FBC">
        <w:t xml:space="preserve">referring to methods as </w:t>
      </w:r>
      <w:r w:rsidR="00556EEC" w:rsidRPr="00083FBC">
        <w:t>“</w:t>
      </w:r>
      <w:r w:rsidRPr="00083FBC">
        <w:t>improved</w:t>
      </w:r>
      <w:r w:rsidR="00556EEC" w:rsidRPr="00083FBC">
        <w:t>”</w:t>
      </w:r>
      <w:r w:rsidRPr="00083FBC">
        <w:t xml:space="preserve">, </w:t>
      </w:r>
      <w:r w:rsidR="00556EEC" w:rsidRPr="00083FBC">
        <w:t>“</w:t>
      </w:r>
      <w:r w:rsidRPr="00083FBC">
        <w:t>optimized</w:t>
      </w:r>
      <w:r w:rsidR="00556EEC" w:rsidRPr="00083FBC">
        <w:t>”</w:t>
      </w:r>
      <w:r w:rsidR="00465BF4" w:rsidRPr="00083FBC">
        <w:t>,</w:t>
      </w:r>
      <w:r w:rsidRPr="00083FBC">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083FBC">
        <w:t>C</w:t>
      </w:r>
      <w:r w:rsidRPr="00083FBC">
        <w:t>E work should identify individuals in addition to company names.</w:t>
      </w:r>
    </w:p>
    <w:p w14:paraId="220633EA" w14:textId="77777777" w:rsidR="00556EEC" w:rsidRPr="00083FBC" w:rsidRDefault="00AB2062" w:rsidP="00792EBC">
      <w:r w:rsidRPr="00083FBC">
        <w:t>C</w:t>
      </w:r>
      <w:r w:rsidR="00543889" w:rsidRPr="00083FBC">
        <w:t xml:space="preserve">E descriptions </w:t>
      </w:r>
      <w:r w:rsidRPr="00083FBC">
        <w:t xml:space="preserve">contain a basic description of the technology under test, but </w:t>
      </w:r>
      <w:r w:rsidR="00543889" w:rsidRPr="00083FBC">
        <w:t xml:space="preserve">should not contain </w:t>
      </w:r>
      <w:r w:rsidR="003020F3" w:rsidRPr="00083FBC">
        <w:t xml:space="preserve">excessively </w:t>
      </w:r>
      <w:r w:rsidR="00543889" w:rsidRPr="00083FBC">
        <w:t xml:space="preserve">verbose descriptions of a technology (at least not unless the technology is not adequately documented elsewhere). Instead, the </w:t>
      </w:r>
      <w:r w:rsidRPr="00083FBC">
        <w:t>C</w:t>
      </w:r>
      <w:r w:rsidR="00543889" w:rsidRPr="00083FBC">
        <w:t xml:space="preserve">E descriptions should refer to the relevant proposal contributions for any necessary further detail. However, </w:t>
      </w:r>
      <w:r w:rsidR="00543889" w:rsidRPr="00083FBC">
        <w:rPr>
          <w:highlight w:val="yellow"/>
        </w:rPr>
        <w:t xml:space="preserve">the complete detail of what technology will be tested must be available – either in the CE description itself or in documents </w:t>
      </w:r>
      <w:r w:rsidR="00CA527F" w:rsidRPr="00083FBC">
        <w:rPr>
          <w:highlight w:val="yellow"/>
        </w:rPr>
        <w:t xml:space="preserve">that are referenced in the CE description </w:t>
      </w:r>
      <w:r w:rsidR="00543889" w:rsidRPr="00083FBC">
        <w:rPr>
          <w:highlight w:val="yellow"/>
        </w:rPr>
        <w:t xml:space="preserve">that are also available in the </w:t>
      </w:r>
      <w:r w:rsidR="00CB6F74" w:rsidRPr="00083FBC">
        <w:rPr>
          <w:highlight w:val="yellow"/>
        </w:rPr>
        <w:t>JVET</w:t>
      </w:r>
      <w:r w:rsidR="00543889" w:rsidRPr="00083FBC">
        <w:rPr>
          <w:highlight w:val="yellow"/>
        </w:rPr>
        <w:t xml:space="preserve"> document archive</w:t>
      </w:r>
      <w:r w:rsidR="00543889" w:rsidRPr="00083FBC">
        <w:t>.</w:t>
      </w:r>
    </w:p>
    <w:p w14:paraId="63026003" w14:textId="77777777" w:rsidR="00556EEC" w:rsidRPr="00083FBC" w:rsidRDefault="00543889" w:rsidP="00792EBC">
      <w:r w:rsidRPr="00083FBC">
        <w:t xml:space="preserve">Any technology must have at least one cross-check partner to establish a </w:t>
      </w:r>
      <w:r w:rsidR="00AB2062" w:rsidRPr="00083FBC">
        <w:t>C</w:t>
      </w:r>
      <w:r w:rsidRPr="00083FBC">
        <w:t>E – a single proponent is not enough. It is highly desirable have more than just one proponent and one cross-checker.</w:t>
      </w:r>
    </w:p>
    <w:p w14:paraId="2338923C" w14:textId="08AEC1D7" w:rsidR="00AE54D5" w:rsidRPr="00083FBC" w:rsidRDefault="00AE54D5" w:rsidP="00792EBC">
      <w:r w:rsidRPr="00083FBC">
        <w:rPr>
          <w:highlight w:val="yellow"/>
        </w:rPr>
        <w:t>[Add info on software access.]</w:t>
      </w:r>
    </w:p>
    <w:p w14:paraId="6D2A4248" w14:textId="071DF47A" w:rsidR="00556EEC" w:rsidRPr="00083FBC" w:rsidRDefault="00116143" w:rsidP="00792EBC">
      <w:r w:rsidRPr="00083FBC">
        <w:t xml:space="preserve">Some agreements relating to </w:t>
      </w:r>
      <w:r w:rsidR="008F16B6" w:rsidRPr="00083FBC">
        <w:t>C</w:t>
      </w:r>
      <w:r w:rsidRPr="00083FBC">
        <w:t>E activities were established as follows</w:t>
      </w:r>
      <w:r w:rsidR="00CD6BE9" w:rsidRPr="00083FBC">
        <w:t>:</w:t>
      </w:r>
    </w:p>
    <w:p w14:paraId="093DB347" w14:textId="3AF293D4" w:rsidR="00556EEC" w:rsidRPr="00083FBC" w:rsidRDefault="002C6068" w:rsidP="00BE2B88">
      <w:pPr>
        <w:pStyle w:val="Aufzhlungszeichen2"/>
        <w:numPr>
          <w:ilvl w:val="0"/>
          <w:numId w:val="9"/>
        </w:numPr>
        <w:contextualSpacing w:val="0"/>
      </w:pPr>
      <w:r w:rsidRPr="00083FBC">
        <w:t xml:space="preserve">Only qualified </w:t>
      </w:r>
      <w:r w:rsidR="00BE1690" w:rsidRPr="00083FBC">
        <w:t>JVET</w:t>
      </w:r>
      <w:r w:rsidRPr="00083FBC">
        <w:t xml:space="preserve"> members can participate in a </w:t>
      </w:r>
      <w:r w:rsidR="008F16B6" w:rsidRPr="00083FBC">
        <w:t>C</w:t>
      </w:r>
      <w:r w:rsidRPr="00083FBC">
        <w:t>E</w:t>
      </w:r>
      <w:r w:rsidR="000D6073" w:rsidRPr="00083FBC">
        <w:t>.</w:t>
      </w:r>
    </w:p>
    <w:p w14:paraId="1F136CA8" w14:textId="1F078805" w:rsidR="00556EEC" w:rsidRPr="00083FBC" w:rsidRDefault="0093096B" w:rsidP="00920A64">
      <w:pPr>
        <w:pStyle w:val="Aufzhlungszeichen2"/>
        <w:numPr>
          <w:ilvl w:val="0"/>
          <w:numId w:val="9"/>
        </w:numPr>
        <w:contextualSpacing w:val="0"/>
      </w:pPr>
      <w:r w:rsidRPr="00083FBC">
        <w:t>P</w:t>
      </w:r>
      <w:r w:rsidR="00CD6BE9" w:rsidRPr="00083FBC">
        <w:t xml:space="preserve">articipation in a </w:t>
      </w:r>
      <w:r w:rsidR="008F16B6" w:rsidRPr="00083FBC">
        <w:t>C</w:t>
      </w:r>
      <w:r w:rsidR="00CD6BE9" w:rsidRPr="00083FBC">
        <w:t xml:space="preserve">E </w:t>
      </w:r>
      <w:r w:rsidRPr="00083FBC">
        <w:t xml:space="preserve">is </w:t>
      </w:r>
      <w:r w:rsidR="00CD6BE9" w:rsidRPr="00083FBC">
        <w:t xml:space="preserve">possible without </w:t>
      </w:r>
      <w:r w:rsidRPr="00083FBC">
        <w:t xml:space="preserve">a </w:t>
      </w:r>
      <w:r w:rsidR="00CD6BE9" w:rsidRPr="00083FBC">
        <w:t>commitment of submitting an input doc</w:t>
      </w:r>
      <w:r w:rsidR="00116143" w:rsidRPr="00083FBC">
        <w:t>ument</w:t>
      </w:r>
      <w:r w:rsidR="00CD6BE9" w:rsidRPr="00083FBC">
        <w:t xml:space="preserve"> to the next meeting.</w:t>
      </w:r>
      <w:r w:rsidR="00A82FA4" w:rsidRPr="00083FBC">
        <w:t xml:space="preserve"> Participation is requested by contacting the CE coordinator.</w:t>
      </w:r>
    </w:p>
    <w:p w14:paraId="473C35E8" w14:textId="77777777" w:rsidR="00556EEC" w:rsidRPr="00083FBC" w:rsidRDefault="00CD6BE9" w:rsidP="00BE2B88">
      <w:pPr>
        <w:pStyle w:val="Aufzhlungszeichen2"/>
        <w:numPr>
          <w:ilvl w:val="0"/>
          <w:numId w:val="9"/>
        </w:numPr>
        <w:contextualSpacing w:val="0"/>
      </w:pPr>
      <w:r w:rsidRPr="00083FBC">
        <w:t xml:space="preserve">All software, results, </w:t>
      </w:r>
      <w:r w:rsidR="008B7B6B" w:rsidRPr="00083FBC">
        <w:t xml:space="preserve">and </w:t>
      </w:r>
      <w:r w:rsidRPr="00083FBC">
        <w:t xml:space="preserve">documents </w:t>
      </w:r>
      <w:r w:rsidR="002C6068" w:rsidRPr="00083FBC">
        <w:t>produced</w:t>
      </w:r>
      <w:r w:rsidRPr="00083FBC">
        <w:t xml:space="preserve"> in the </w:t>
      </w:r>
      <w:r w:rsidR="008F16B6" w:rsidRPr="00083FBC">
        <w:t>C</w:t>
      </w:r>
      <w:r w:rsidRPr="00083FBC">
        <w:t xml:space="preserve">E should be </w:t>
      </w:r>
      <w:r w:rsidR="002C6068" w:rsidRPr="00083FBC">
        <w:t xml:space="preserve">announced and made </w:t>
      </w:r>
      <w:r w:rsidRPr="00083FBC">
        <w:t xml:space="preserve">available to </w:t>
      </w:r>
      <w:r w:rsidR="00A82FA4" w:rsidRPr="00083FBC">
        <w:t>JVET</w:t>
      </w:r>
      <w:r w:rsidR="002C6068" w:rsidRPr="00083FBC">
        <w:t xml:space="preserve"> in a timely manner</w:t>
      </w:r>
      <w:r w:rsidRPr="00083FBC">
        <w:t>.</w:t>
      </w:r>
    </w:p>
    <w:p w14:paraId="6BECED0E" w14:textId="45FC024F" w:rsidR="0095724D" w:rsidRPr="00083FBC" w:rsidRDefault="00920A64" w:rsidP="00920A64">
      <w:pPr>
        <w:numPr>
          <w:ilvl w:val="0"/>
          <w:numId w:val="9"/>
        </w:numPr>
      </w:pPr>
      <w:r w:rsidRPr="00083FBC">
        <w:lastRenderedPageBreak/>
        <w:t xml:space="preserve">A JVET CE reflector will be established and announced on the main JVET reflector. Discussion of </w:t>
      </w:r>
      <w:r w:rsidR="00A82FA4" w:rsidRPr="00083FBC">
        <w:t xml:space="preserve">logistics arrangements, exchange of data, minor refinement of the test plans, and preparation of documents </w:t>
      </w:r>
      <w:r w:rsidR="0095724D" w:rsidRPr="00083FBC">
        <w:t xml:space="preserve">shall be conducted </w:t>
      </w:r>
      <w:r w:rsidR="00A82FA4" w:rsidRPr="00083FBC">
        <w:t>on the</w:t>
      </w:r>
      <w:r w:rsidR="0095724D" w:rsidRPr="00083FBC">
        <w:t xml:space="preserve"> </w:t>
      </w:r>
      <w:r w:rsidR="00987D7E" w:rsidRPr="00083FBC">
        <w:t xml:space="preserve">JVET </w:t>
      </w:r>
      <w:r w:rsidRPr="00083FBC">
        <w:t>CE reflector, with subject lines prefixed by “[</w:t>
      </w:r>
      <w:proofErr w:type="spellStart"/>
      <w:r w:rsidRPr="00083FBC">
        <w:t>CEx</w:t>
      </w:r>
      <w:proofErr w:type="spellEnd"/>
      <w:r w:rsidRPr="00083FBC">
        <w:t xml:space="preserve">: ]”, where “x” is the number of the CE. All substantial communications about a CE other than such details shall take place on </w:t>
      </w:r>
      <w:r w:rsidR="0095724D" w:rsidRPr="00083FBC">
        <w:t xml:space="preserve">main JVET reflector. In </w:t>
      </w:r>
      <w:r w:rsidR="00A82FA4" w:rsidRPr="00083FBC">
        <w:t xml:space="preserve">the </w:t>
      </w:r>
      <w:r w:rsidR="0095724D" w:rsidRPr="00083FBC">
        <w:t xml:space="preserve">case </w:t>
      </w:r>
      <w:r w:rsidR="00A82FA4" w:rsidRPr="00083FBC">
        <w:t xml:space="preserve">that </w:t>
      </w:r>
      <w:r w:rsidR="0095724D" w:rsidRPr="00083FBC">
        <w:t xml:space="preserve">large </w:t>
      </w:r>
      <w:r w:rsidR="00A82FA4" w:rsidRPr="00083FBC">
        <w:t>amounts of data are</w:t>
      </w:r>
      <w:r w:rsidR="0095724D" w:rsidRPr="00083FBC">
        <w:t xml:space="preserve"> to be distributed</w:t>
      </w:r>
      <w:r w:rsidRPr="00083FBC">
        <w:t>, it</w:t>
      </w:r>
      <w:r w:rsidR="0095724D" w:rsidRPr="00083FBC">
        <w:t xml:space="preserve"> is recommended to send </w:t>
      </w:r>
      <w:r w:rsidR="00A82FA4" w:rsidRPr="00083FBC">
        <w:t xml:space="preserve">a link to </w:t>
      </w:r>
      <w:r w:rsidRPr="00083FBC">
        <w:t>the data rather than the data itself</w:t>
      </w:r>
      <w:r w:rsidR="00A82FA4" w:rsidRPr="00083FBC">
        <w:t>, or upload the data as an input contribution to the next meeting</w:t>
      </w:r>
      <w:r w:rsidR="0095724D" w:rsidRPr="00083FBC">
        <w:t>.</w:t>
      </w:r>
    </w:p>
    <w:p w14:paraId="7B4F21E0" w14:textId="77777777" w:rsidR="0095724D" w:rsidRPr="00083FBC" w:rsidRDefault="0095724D" w:rsidP="00792EBC"/>
    <w:p w14:paraId="25D38EE1" w14:textId="57B0F78D" w:rsidR="0095724D" w:rsidRPr="00083FBC" w:rsidRDefault="0095724D" w:rsidP="00792EBC">
      <w:r w:rsidRPr="00083FBC">
        <w:t>General timeline</w:t>
      </w:r>
      <w:r w:rsidR="00CA527F" w:rsidRPr="00083FBC">
        <w:t xml:space="preserve"> for CEs</w:t>
      </w:r>
    </w:p>
    <w:p w14:paraId="401D14FF" w14:textId="6FF17C85" w:rsidR="00AB2062" w:rsidRPr="00083FBC" w:rsidRDefault="00AB2062" w:rsidP="00AB2062">
      <w:r w:rsidRPr="00083FBC">
        <w:t xml:space="preserve">T1= 3 weeks after the JVET meeting: To revise </w:t>
      </w:r>
      <w:r w:rsidR="00CA527F" w:rsidRPr="00083FBC">
        <w:t>the C</w:t>
      </w:r>
      <w:r w:rsidRPr="00083FBC">
        <w:t>E description and refine questions to be answered. Questions should be discussed and agreed on JVET reflector.</w:t>
      </w:r>
      <w:r w:rsidR="0048192E" w:rsidRPr="00083FBC">
        <w:t xml:space="preserve"> </w:t>
      </w:r>
      <w:r w:rsidR="0048192E" w:rsidRPr="00083FBC">
        <w:rPr>
          <w:highlight w:val="yellow"/>
        </w:rPr>
        <w:t>Any changes of planned tests after this time need to be announced and discussed on the JVET reflector.</w:t>
      </w:r>
      <w:r w:rsidR="00A75621" w:rsidRPr="00083FBC">
        <w:t xml:space="preserve"> Initially assigned description numbers shall not be changed later. If a test is skipped, it is to m</w:t>
      </w:r>
      <w:r w:rsidR="00D0637A" w:rsidRPr="00083FBC">
        <w:t>ar</w:t>
      </w:r>
      <w:r w:rsidR="00A75621" w:rsidRPr="00083FBC">
        <w:t>ked as “withdrawn”.</w:t>
      </w:r>
    </w:p>
    <w:p w14:paraId="36BB4A83" w14:textId="02C3D7A9" w:rsidR="00D160CE" w:rsidRPr="00083FBC" w:rsidRDefault="00AB2062" w:rsidP="002437A2">
      <w:pPr>
        <w:keepNext/>
      </w:pPr>
      <w:r w:rsidRPr="00083FBC">
        <w:t xml:space="preserve">T2 = Test model </w:t>
      </w:r>
      <w:r w:rsidR="00EA55C1" w:rsidRPr="00083FBC">
        <w:t xml:space="preserve">software </w:t>
      </w:r>
      <w:r w:rsidRPr="00083FBC">
        <w:t>release + 2 weeks</w:t>
      </w:r>
      <w:r w:rsidR="00CE4E59" w:rsidRPr="00083FBC">
        <w:t xml:space="preserve"> or </w:t>
      </w:r>
      <w:r w:rsidR="00A0032D" w:rsidRPr="00083FBC">
        <w:rPr>
          <w:highlight w:val="yellow"/>
        </w:rPr>
        <w:t>X XX</w:t>
      </w:r>
      <w:r w:rsidR="00CE4E59" w:rsidRPr="00083FBC">
        <w:t>, whichever is earlier</w:t>
      </w:r>
      <w:r w:rsidRPr="00083FBC">
        <w:t xml:space="preserve">: Integration of all tools into </w:t>
      </w:r>
      <w:r w:rsidR="00CA527F" w:rsidRPr="00083FBC">
        <w:t xml:space="preserve">a </w:t>
      </w:r>
      <w:r w:rsidRPr="00083FBC">
        <w:t xml:space="preserve">separate </w:t>
      </w:r>
      <w:r w:rsidR="00CA527F" w:rsidRPr="00083FBC">
        <w:t>C</w:t>
      </w:r>
      <w:r w:rsidRPr="00083FBC">
        <w:t xml:space="preserve">E branch of </w:t>
      </w:r>
      <w:bookmarkStart w:id="4116" w:name="_Hlk526339005"/>
      <w:r w:rsidR="00CA527F" w:rsidRPr="00083FBC">
        <w:t xml:space="preserve">the </w:t>
      </w:r>
      <w:r w:rsidR="00D160CE" w:rsidRPr="00083FBC">
        <w:t xml:space="preserve">VTM </w:t>
      </w:r>
      <w:bookmarkEnd w:id="4116"/>
      <w:r w:rsidRPr="00083FBC">
        <w:t>is completed and announced to JVET reflector.</w:t>
      </w:r>
    </w:p>
    <w:p w14:paraId="4A264F31" w14:textId="77777777" w:rsidR="00AB2062" w:rsidRPr="00083FBC" w:rsidRDefault="00AB2062">
      <w:pPr>
        <w:numPr>
          <w:ilvl w:val="0"/>
          <w:numId w:val="26"/>
        </w:numPr>
      </w:pPr>
      <w:r w:rsidRPr="00083FBC">
        <w:t>Initial study by cross-checkers can begin.</w:t>
      </w:r>
    </w:p>
    <w:p w14:paraId="3AB8EF35" w14:textId="77777777" w:rsidR="00AB2062" w:rsidRPr="00083FBC" w:rsidRDefault="00AB2062">
      <w:pPr>
        <w:numPr>
          <w:ilvl w:val="0"/>
          <w:numId w:val="26"/>
        </w:numPr>
      </w:pPr>
      <w:r w:rsidRPr="00083FBC">
        <w:rPr>
          <w:highlight w:val="yellow"/>
        </w:rPr>
        <w:t>Proponents may continue to modify the software</w:t>
      </w:r>
      <w:r w:rsidRPr="00083FBC">
        <w:t xml:space="preserve"> in this branch until T3</w:t>
      </w:r>
    </w:p>
    <w:p w14:paraId="63BD8703" w14:textId="113B8AE2" w:rsidR="00AB2062" w:rsidRPr="00083FBC" w:rsidRDefault="00AB2062">
      <w:pPr>
        <w:numPr>
          <w:ilvl w:val="0"/>
          <w:numId w:val="26"/>
        </w:numPr>
      </w:pPr>
      <w:r w:rsidRPr="00083FBC">
        <w:t xml:space="preserve">3rd parties </w:t>
      </w:r>
      <w:r w:rsidR="00EA55C1" w:rsidRPr="00083FBC">
        <w:t xml:space="preserve">are </w:t>
      </w:r>
      <w:r w:rsidRPr="00083FBC">
        <w:t>encouraged to study and make contributions to the next meeting with proposed changes</w:t>
      </w:r>
    </w:p>
    <w:p w14:paraId="2BDBD705" w14:textId="278935C0" w:rsidR="00A75621" w:rsidRPr="00083FBC" w:rsidRDefault="00AB2062" w:rsidP="00A75621">
      <w:r w:rsidRPr="00083FBC">
        <w:t>T3: 3 weeks before the next JVET meeting</w:t>
      </w:r>
      <w:r w:rsidR="00EA55C1" w:rsidRPr="00083FBC">
        <w:t xml:space="preserve"> or T2 + 1 week, whichever is later</w:t>
      </w:r>
      <w:r w:rsidRPr="00083FBC">
        <w:t xml:space="preserve">: Any changes to the </w:t>
      </w:r>
      <w:r w:rsidR="00D160CE" w:rsidRPr="00083FBC">
        <w:t xml:space="preserve">CE test </w:t>
      </w:r>
      <w:r w:rsidRPr="00083FBC">
        <w:t xml:space="preserve">branches </w:t>
      </w:r>
      <w:r w:rsidR="00D160CE" w:rsidRPr="00083FBC">
        <w:t xml:space="preserve">of the </w:t>
      </w:r>
      <w:r w:rsidRPr="00083FBC">
        <w:t xml:space="preserve">software must be frozen, so the cross-checkers can know exactly what they are cross-checking. A </w:t>
      </w:r>
      <w:bookmarkStart w:id="4117" w:name="_Hlk531872973"/>
      <w:r w:rsidRPr="00083FBC">
        <w:t>software version tag</w:t>
      </w:r>
      <w:bookmarkEnd w:id="4117"/>
      <w:r w:rsidRPr="00083FBC">
        <w:t xml:space="preserve"> should be created at this time. The name of the cross-checkers and list of specific tests for each tool under study in the </w:t>
      </w:r>
      <w:r w:rsidR="00CA527F" w:rsidRPr="00083FBC">
        <w:t>C</w:t>
      </w:r>
      <w:r w:rsidRPr="00083FBC">
        <w:t xml:space="preserve">E </w:t>
      </w:r>
      <w:r w:rsidR="00D160CE" w:rsidRPr="00083FBC">
        <w:t>plan description</w:t>
      </w:r>
      <w:r w:rsidRPr="00083FBC">
        <w:t xml:space="preserve"> </w:t>
      </w:r>
      <w:r w:rsidR="00A75621" w:rsidRPr="00083FBC">
        <w:t xml:space="preserve">shall be documented in an updated CE description </w:t>
      </w:r>
      <w:r w:rsidRPr="00083FBC">
        <w:t>by this time.</w:t>
      </w:r>
    </w:p>
    <w:p w14:paraId="300A5CBD" w14:textId="77777777" w:rsidR="00A75621" w:rsidRPr="00083FBC" w:rsidRDefault="00A75621" w:rsidP="00A75621">
      <w:r w:rsidRPr="00083FBC">
        <w:t>T4: Regular document deadline – 1 week: CE contribution documents including specification text and complete test results shall be uploaded to the JVET document repository (particularly for proposals targeting to be promoted to the draft standard at the next meeting).</w:t>
      </w:r>
    </w:p>
    <w:p w14:paraId="189498A7" w14:textId="77777777" w:rsidR="00A75621" w:rsidRPr="00083FBC" w:rsidRDefault="00A75621" w:rsidP="00A75621">
      <w:r w:rsidRPr="00083FBC">
        <w:t>The CE summary reports shall be available by the regular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083FBC" w:rsidRDefault="0052255D" w:rsidP="00792EBC">
      <w:r w:rsidRPr="00083FBC">
        <w:t>CE reports may contain additional information about test</w:t>
      </w:r>
      <w:r w:rsidR="009E4194" w:rsidRPr="00083FBC">
        <w:t>s of straightforward combinations</w:t>
      </w:r>
      <w:r w:rsidRPr="00083FBC">
        <w:t xml:space="preserve"> </w:t>
      </w:r>
      <w:r w:rsidR="009E4194" w:rsidRPr="00083FBC">
        <w:t>of the identified technologies. Such supplemental testing needs to be clearly identified in the report if it was not part of the CE plan.</w:t>
      </w:r>
    </w:p>
    <w:p w14:paraId="625B93B1" w14:textId="41E41ADA" w:rsidR="00556EEC" w:rsidRPr="00083FBC" w:rsidRDefault="009777C8" w:rsidP="00792EBC">
      <w:r w:rsidRPr="00083FBC">
        <w:t xml:space="preserve">New branches may be created which combine two or more tools included in the </w:t>
      </w:r>
      <w:r w:rsidR="00D160CE" w:rsidRPr="00083FBC">
        <w:t>C</w:t>
      </w:r>
      <w:r w:rsidRPr="00083FBC">
        <w:t xml:space="preserve">E document or the </w:t>
      </w:r>
      <w:r w:rsidR="0052255D" w:rsidRPr="00083FBC">
        <w:t>VTM (as applicable)</w:t>
      </w:r>
      <w:r w:rsidRPr="00083FBC">
        <w:t>.</w:t>
      </w:r>
    </w:p>
    <w:p w14:paraId="6E3DCA82" w14:textId="77777777" w:rsidR="00556EEC" w:rsidRPr="00083FBC" w:rsidRDefault="00D160CE" w:rsidP="00792EBC">
      <w:r w:rsidRPr="00083FBC">
        <w:t>It is not necessary</w:t>
      </w:r>
      <w:r w:rsidR="001E436B" w:rsidRPr="00083FBC">
        <w:t xml:space="preserve"> to</w:t>
      </w:r>
      <w:r w:rsidR="004901D8" w:rsidRPr="00083FBC">
        <w:t xml:space="preserve"> </w:t>
      </w:r>
      <w:r w:rsidR="009777C8" w:rsidRPr="00083FBC">
        <w:t xml:space="preserve">formally name cross-checkers in the </w:t>
      </w:r>
      <w:r w:rsidRPr="00083FBC">
        <w:t>initial version of the C</w:t>
      </w:r>
      <w:r w:rsidR="009777C8" w:rsidRPr="00083FBC">
        <w:t xml:space="preserve">E </w:t>
      </w:r>
      <w:r w:rsidR="00FB49D8" w:rsidRPr="00083FBC">
        <w:t xml:space="preserve">description </w:t>
      </w:r>
      <w:r w:rsidR="009777C8" w:rsidRPr="00083FBC">
        <w:t xml:space="preserve">document. </w:t>
      </w:r>
      <w:r w:rsidR="004901D8" w:rsidRPr="00083FBC">
        <w:t xml:space="preserve">To </w:t>
      </w:r>
      <w:r w:rsidR="0095724D" w:rsidRPr="00083FBC">
        <w:t>adopt a proposed feature</w:t>
      </w:r>
      <w:r w:rsidR="004901D8" w:rsidRPr="00083FBC">
        <w:t xml:space="preserve"> at the next meeting, we would like see comprehensive cross-checking done, with analysis that the description matches the software, and recommendation of value of the tool given </w:t>
      </w:r>
      <w:proofErr w:type="spellStart"/>
      <w:r w:rsidR="004901D8" w:rsidRPr="00083FBC">
        <w:t>tradeoffs</w:t>
      </w:r>
      <w:proofErr w:type="spellEnd"/>
      <w:r w:rsidR="004901D8" w:rsidRPr="00083FBC">
        <w:t>.</w:t>
      </w:r>
    </w:p>
    <w:p w14:paraId="538EDBEE" w14:textId="77777777" w:rsidR="00A82FA4" w:rsidRPr="00083FBC" w:rsidRDefault="00A82FA4" w:rsidP="00792EBC">
      <w:r w:rsidRPr="00083FBC">
        <w:t xml:space="preserve">The establishment of a CE does not indicate that a proposed technology is mature for adoption or that the testing conducted in the CE is fully adequate for </w:t>
      </w:r>
      <w:r w:rsidR="008E1546" w:rsidRPr="00083FBC">
        <w:t xml:space="preserve">assessing the merits of the technology, </w:t>
      </w:r>
      <w:r w:rsidRPr="00083FBC">
        <w:t>and a favo</w:t>
      </w:r>
      <w:r w:rsidR="001E436B" w:rsidRPr="00083FBC">
        <w:t>u</w:t>
      </w:r>
      <w:r w:rsidRPr="00083FBC">
        <w:t>rable outcome of CE does not indicate a need for adoption</w:t>
      </w:r>
      <w:r w:rsidR="008E1546" w:rsidRPr="00083FBC">
        <w:t xml:space="preserve"> of the technology</w:t>
      </w:r>
      <w:r w:rsidRPr="00083FBC">
        <w:t>.</w:t>
      </w:r>
    </w:p>
    <w:p w14:paraId="462C32E7" w14:textId="77777777" w:rsidR="00482347" w:rsidRPr="00083FBC" w:rsidRDefault="00482347" w:rsidP="00C6741B">
      <w:r w:rsidRPr="00083FBC">
        <w:t xml:space="preserve">Availability of spec text is important to have a detailed understanding of the technology and also to judge what its impact on the complexity of the spec will be. There must also be sufficient time to study it in detail. </w:t>
      </w:r>
      <w:bookmarkStart w:id="4118" w:name="_Hlk3399094"/>
      <w:r w:rsidRPr="00083FBC">
        <w:lastRenderedPageBreak/>
        <w:t xml:space="preserve">CE contributions without sufficiently mature draft spec text in the CE input document </w:t>
      </w:r>
      <w:bookmarkStart w:id="4119" w:name="_Hlk3399079"/>
      <w:bookmarkEnd w:id="4118"/>
      <w:r w:rsidRPr="00083FBC">
        <w:t>should not be considered for adoption</w:t>
      </w:r>
      <w:bookmarkEnd w:id="4119"/>
      <w:r w:rsidRPr="00083FBC">
        <w:t>.</w:t>
      </w:r>
    </w:p>
    <w:p w14:paraId="70A35914" w14:textId="77777777" w:rsidR="00C6741B" w:rsidRPr="00083FBC" w:rsidRDefault="00C6741B" w:rsidP="00C6741B">
      <w:pPr>
        <w:rPr>
          <w:lang w:eastAsia="de-DE"/>
        </w:rPr>
      </w:pPr>
      <w:r w:rsidRPr="00083FBC">
        <w:rPr>
          <w:lang w:eastAsia="de-DE"/>
        </w:rPr>
        <w:t>Lists of participants in CE documents should be pruned to include only the active participants. Read access to software will be available to all members.</w:t>
      </w:r>
    </w:p>
    <w:p w14:paraId="459D47CE" w14:textId="77777777" w:rsidR="00C6741B" w:rsidRPr="00083FBC" w:rsidRDefault="00C6741B" w:rsidP="006B7F64"/>
    <w:p w14:paraId="3DD88746" w14:textId="2ACDF304" w:rsidR="00A70B10" w:rsidRPr="00083FBC" w:rsidRDefault="00543889" w:rsidP="00422C11">
      <w:pPr>
        <w:pStyle w:val="berschrift2"/>
        <w:ind w:left="576"/>
        <w:rPr>
          <w:lang w:val="en-CA"/>
        </w:rPr>
      </w:pPr>
      <w:bookmarkStart w:id="4120" w:name="_Ref411879588"/>
      <w:bookmarkStart w:id="4121" w:name="_Ref488411497"/>
      <w:r w:rsidRPr="00083FBC">
        <w:rPr>
          <w:lang w:val="en-CA"/>
        </w:rPr>
        <w:t>Software development</w:t>
      </w:r>
      <w:bookmarkEnd w:id="4120"/>
      <w:r w:rsidR="005B4CEA" w:rsidRPr="00083FBC">
        <w:rPr>
          <w:lang w:val="en-CA"/>
        </w:rPr>
        <w:t xml:space="preserve"> and anchor generation</w:t>
      </w:r>
      <w:bookmarkEnd w:id="4121"/>
      <w:r w:rsidR="00BA0E48" w:rsidRPr="00083FBC">
        <w:rPr>
          <w:lang w:val="en-CA"/>
        </w:rPr>
        <w:t xml:space="preserve"> (</w:t>
      </w:r>
      <w:r w:rsidR="00BA0E48" w:rsidRPr="00083FBC">
        <w:rPr>
          <w:highlight w:val="yellow"/>
          <w:lang w:val="en-CA"/>
        </w:rPr>
        <w:t>update</w:t>
      </w:r>
      <w:r w:rsidR="00BA0E48" w:rsidRPr="00083FBC">
        <w:rPr>
          <w:lang w:val="en-CA"/>
        </w:rPr>
        <w:t>)</w:t>
      </w:r>
    </w:p>
    <w:p w14:paraId="54A381E3" w14:textId="391C8CB7" w:rsidR="00D319B7" w:rsidRPr="00083FBC" w:rsidRDefault="005E52AF" w:rsidP="00792EBC">
      <w:r w:rsidRPr="00083FBC">
        <w:t>Proponents of adopted aspects were asked to inform the AHG3 chairs to clarify whether software action is needed.</w:t>
      </w:r>
    </w:p>
    <w:p w14:paraId="36CA4F50" w14:textId="51CD863C" w:rsidR="00556EEC" w:rsidRPr="00083FBC" w:rsidRDefault="000D6073" w:rsidP="00792EBC">
      <w:r w:rsidRPr="00083FBC">
        <w:t>The planned timeline for software releases was established as follows:</w:t>
      </w:r>
    </w:p>
    <w:p w14:paraId="742CFFB5" w14:textId="411F421A" w:rsidR="00A70B10" w:rsidRPr="00083FBC" w:rsidRDefault="00485A43" w:rsidP="00BE2B88">
      <w:pPr>
        <w:numPr>
          <w:ilvl w:val="0"/>
          <w:numId w:val="10"/>
        </w:numPr>
      </w:pPr>
      <w:r w:rsidRPr="00083FBC">
        <w:t>VTM8</w:t>
      </w:r>
      <w:r w:rsidR="00CF4EC4" w:rsidRPr="00083FBC">
        <w:t xml:space="preserve">.0 will be released by </w:t>
      </w:r>
      <w:r w:rsidRPr="00083FBC">
        <w:t>2020</w:t>
      </w:r>
      <w:r w:rsidR="00CF4EC4" w:rsidRPr="00083FBC">
        <w:t>-</w:t>
      </w:r>
      <w:r w:rsidR="006E680B" w:rsidRPr="00083FBC">
        <w:t>02</w:t>
      </w:r>
      <w:r w:rsidR="00CF4EC4" w:rsidRPr="00083FBC">
        <w:t>-</w:t>
      </w:r>
      <w:r w:rsidR="006E680B" w:rsidRPr="00083FBC">
        <w:t xml:space="preserve">17 </w:t>
      </w:r>
      <w:r w:rsidR="00CF4EC4" w:rsidRPr="00083FBC">
        <w:t xml:space="preserve">including all adoptions necessary </w:t>
      </w:r>
      <w:r w:rsidR="00CF4EC4" w:rsidRPr="00083FBC">
        <w:rPr>
          <w:highlight w:val="yellow"/>
        </w:rPr>
        <w:t>for CTC</w:t>
      </w:r>
      <w:r w:rsidR="00CF4EC4" w:rsidRPr="00083FBC">
        <w:t xml:space="preserve">. </w:t>
      </w:r>
      <w:r w:rsidRPr="00083FBC">
        <w:t>VTM8</w:t>
      </w:r>
      <w:r w:rsidR="00CF4EC4" w:rsidRPr="00083FBC">
        <w:t xml:space="preserve">.1 with non-CTC adoptions will be released </w:t>
      </w:r>
      <w:r w:rsidR="006E680B" w:rsidRPr="00083FBC">
        <w:t>2020-03-16</w:t>
      </w:r>
      <w:r w:rsidR="00CF4EC4" w:rsidRPr="00083FBC">
        <w:t>.</w:t>
      </w:r>
      <w:r w:rsidR="00607DFD" w:rsidRPr="00083FBC">
        <w:t xml:space="preserve"> </w:t>
      </w:r>
      <w:r w:rsidR="00BF21B0" w:rsidRPr="00083FBC">
        <w:t xml:space="preserve">Further versions </w:t>
      </w:r>
      <w:r w:rsidR="00D258C7" w:rsidRPr="00083FBC">
        <w:t xml:space="preserve">of </w:t>
      </w:r>
      <w:r w:rsidR="00D25620" w:rsidRPr="00083FBC">
        <w:t>V</w:t>
      </w:r>
      <w:r w:rsidR="00D258C7" w:rsidRPr="00083FBC">
        <w:t xml:space="preserve">TM </w:t>
      </w:r>
      <w:r w:rsidR="00BF21B0" w:rsidRPr="00083FBC">
        <w:t>may be released for additional bug fixing, as appropriate</w:t>
      </w:r>
      <w:r w:rsidR="00D258C7" w:rsidRPr="00083FBC">
        <w:t>.</w:t>
      </w:r>
    </w:p>
    <w:p w14:paraId="6EEDF54D" w14:textId="0DD31D30" w:rsidR="00CE4E59" w:rsidRPr="00083FBC" w:rsidRDefault="00CE4E59" w:rsidP="00BE2B88">
      <w:pPr>
        <w:numPr>
          <w:ilvl w:val="0"/>
          <w:numId w:val="10"/>
        </w:numPr>
      </w:pPr>
      <w:r w:rsidRPr="00083FBC">
        <w:t xml:space="preserve">Preparation of the VTM software will include </w:t>
      </w:r>
      <w:r w:rsidR="00140DBF" w:rsidRPr="00083FBC">
        <w:t xml:space="preserve">immediate </w:t>
      </w:r>
      <w:r w:rsidRPr="00083FBC">
        <w:t xml:space="preserve">removal of macros that were added in the previous meeting cycle. </w:t>
      </w:r>
      <w:r w:rsidR="00140DBF" w:rsidRPr="00083FBC">
        <w:t>The software coordinator has the discretion to retain some such macros.</w:t>
      </w:r>
    </w:p>
    <w:p w14:paraId="1B4D3FF4" w14:textId="618F42E3" w:rsidR="006E680B" w:rsidRPr="00083FBC" w:rsidRDefault="00240F33" w:rsidP="00BE2B88">
      <w:pPr>
        <w:numPr>
          <w:ilvl w:val="0"/>
          <w:numId w:val="10"/>
        </w:numPr>
      </w:pPr>
      <w:r w:rsidRPr="00083FBC">
        <w:t>360lib</w:t>
      </w:r>
      <w:r w:rsidR="006A654D" w:rsidRPr="00083FBC">
        <w:t xml:space="preserve"> </w:t>
      </w:r>
      <w:r w:rsidR="006E680B" w:rsidRPr="00083FBC">
        <w:t xml:space="preserve">software is to be revised for the modified generalized </w:t>
      </w:r>
      <w:proofErr w:type="spellStart"/>
      <w:r w:rsidR="006E680B" w:rsidRPr="00083FBC">
        <w:t>cubemap</w:t>
      </w:r>
      <w:proofErr w:type="spellEnd"/>
      <w:r w:rsidR="006E680B" w:rsidRPr="00083FBC">
        <w:t>, which was requested by 2019-02-28</w:t>
      </w:r>
    </w:p>
    <w:p w14:paraId="7D5ACBA5" w14:textId="5005DD06" w:rsidR="00556EEC" w:rsidRPr="00083FBC" w:rsidRDefault="006E680B" w:rsidP="00BE2B88">
      <w:pPr>
        <w:numPr>
          <w:ilvl w:val="0"/>
          <w:numId w:val="10"/>
        </w:numPr>
      </w:pPr>
      <w:r w:rsidRPr="00083FBC">
        <w:t xml:space="preserve">No change of </w:t>
      </w:r>
      <w:proofErr w:type="spellStart"/>
      <w:r w:rsidR="006A654D" w:rsidRPr="00083FBC">
        <w:t>HDRTools</w:t>
      </w:r>
      <w:proofErr w:type="spellEnd"/>
      <w:r w:rsidR="006A654D" w:rsidRPr="00083FBC">
        <w:t xml:space="preserve"> </w:t>
      </w:r>
      <w:r w:rsidRPr="00083FBC">
        <w:t xml:space="preserve">software </w:t>
      </w:r>
      <w:r w:rsidR="006A654D" w:rsidRPr="00083FBC">
        <w:t>was noted in response to meeting</w:t>
      </w:r>
      <w:r w:rsidR="005B4CEA" w:rsidRPr="00083FBC">
        <w:t>.</w:t>
      </w:r>
    </w:p>
    <w:p w14:paraId="1F4373C0" w14:textId="77777777" w:rsidR="00556EEC" w:rsidRPr="00083FBC" w:rsidRDefault="00556EEC" w:rsidP="00792EBC"/>
    <w:p w14:paraId="79BC5B7F" w14:textId="77777777" w:rsidR="00832E71" w:rsidRPr="00083FBC" w:rsidRDefault="00832E71" w:rsidP="00832E71">
      <w:pPr>
        <w:pStyle w:val="berschrift1"/>
      </w:pPr>
      <w:bookmarkStart w:id="4122" w:name="_Ref354594530"/>
      <w:bookmarkStart w:id="4123" w:name="_Ref330498123"/>
      <w:bookmarkStart w:id="4124" w:name="_Ref451632559"/>
      <w:r w:rsidRPr="00083FBC">
        <w:t>Establishment of ad hoc groups</w:t>
      </w:r>
      <w:bookmarkEnd w:id="4122"/>
    </w:p>
    <w:p w14:paraId="4A0F13AB" w14:textId="77777777" w:rsidR="00832E71" w:rsidRPr="00083FBC" w:rsidRDefault="00832E71" w:rsidP="00832E71">
      <w:r w:rsidRPr="00083FBC">
        <w:t>The ad hoc groups established to progress work on particular subject areas until the next meeting are described in the table below. The discussion list for all of these ad hoc groups was agreed to be the main JVET reflector (</w:t>
      </w:r>
      <w:hyperlink r:id="rId159" w:history="1">
        <w:r w:rsidRPr="00083FBC">
          <w:rPr>
            <w:rStyle w:val="Hyperlink"/>
          </w:rPr>
          <w:t>jvet@lists.rwth-aachen.de</w:t>
        </w:r>
      </w:hyperlink>
      <w:r w:rsidRPr="00083FBC">
        <w:t>).</w:t>
      </w:r>
    </w:p>
    <w:p w14:paraId="3F725CC4" w14:textId="1C8B3611" w:rsidR="00832E71" w:rsidRPr="00083FBC" w:rsidRDefault="00832E71" w:rsidP="00832E71"/>
    <w:p w14:paraId="340A31F0" w14:textId="6CE30CAD" w:rsidR="00116096" w:rsidRPr="00083FBC" w:rsidRDefault="00116096" w:rsidP="00832E71">
      <w:r w:rsidRPr="00083FBC">
        <w:rPr>
          <w:highlight w:val="yellow"/>
        </w:rPr>
        <w:t>+Meeting</w:t>
      </w:r>
      <w:r w:rsidRPr="00083FBC">
        <w:t xml:space="preserve"> plans for ad </w:t>
      </w:r>
      <w:proofErr w:type="spellStart"/>
      <w:r w:rsidRPr="00083FBC">
        <w:t>hocs</w:t>
      </w:r>
      <w:proofErr w:type="spellEnd"/>
    </w:p>
    <w:p w14:paraId="203F28EB" w14:textId="77777777" w:rsidR="005D77AE" w:rsidRPr="00083FBC" w:rsidRDefault="005D77AE" w:rsidP="00832E71"/>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083FBC" w14:paraId="284954DF" w14:textId="77777777" w:rsidTr="00ED14DA">
        <w:trPr>
          <w:cantSplit/>
          <w:jc w:val="center"/>
        </w:trPr>
        <w:tc>
          <w:tcPr>
            <w:tcW w:w="5040" w:type="dxa"/>
          </w:tcPr>
          <w:p w14:paraId="215D9649" w14:textId="77777777" w:rsidR="00832E71" w:rsidRPr="00083FBC" w:rsidRDefault="00832E71" w:rsidP="0052273D">
            <w:pPr>
              <w:keepNext/>
              <w:spacing w:before="40" w:after="40"/>
              <w:rPr>
                <w:b/>
                <w:sz w:val="28"/>
              </w:rPr>
            </w:pPr>
            <w:r w:rsidRPr="00083FBC">
              <w:rPr>
                <w:b/>
                <w:sz w:val="28"/>
              </w:rPr>
              <w:t>Title and Email Reflector</w:t>
            </w:r>
          </w:p>
        </w:tc>
        <w:tc>
          <w:tcPr>
            <w:tcW w:w="2448" w:type="dxa"/>
          </w:tcPr>
          <w:p w14:paraId="1E5B2226" w14:textId="77777777" w:rsidR="00832E71" w:rsidRPr="00083FBC" w:rsidRDefault="00832E71" w:rsidP="00BE577C">
            <w:pPr>
              <w:keepNext/>
              <w:spacing w:before="40" w:after="40"/>
              <w:jc w:val="left"/>
              <w:rPr>
                <w:b/>
                <w:i/>
                <w:sz w:val="28"/>
              </w:rPr>
            </w:pPr>
            <w:r w:rsidRPr="00083FBC">
              <w:rPr>
                <w:b/>
                <w:sz w:val="28"/>
              </w:rPr>
              <w:t>Chairs</w:t>
            </w:r>
          </w:p>
        </w:tc>
        <w:tc>
          <w:tcPr>
            <w:tcW w:w="1872" w:type="dxa"/>
          </w:tcPr>
          <w:p w14:paraId="2939C50D" w14:textId="77777777" w:rsidR="00832E71" w:rsidRPr="00083FBC" w:rsidRDefault="00832E71" w:rsidP="00ED14DA">
            <w:pPr>
              <w:keepNext/>
              <w:spacing w:before="40" w:after="40"/>
              <w:jc w:val="left"/>
              <w:rPr>
                <w:b/>
                <w:sz w:val="28"/>
              </w:rPr>
            </w:pPr>
            <w:r w:rsidRPr="00083FBC">
              <w:rPr>
                <w:b/>
                <w:sz w:val="28"/>
              </w:rPr>
              <w:t>Mtg</w:t>
            </w:r>
          </w:p>
        </w:tc>
      </w:tr>
      <w:tr w:rsidR="00832E71" w:rsidRPr="00083FBC" w14:paraId="354A3470" w14:textId="77777777" w:rsidTr="00ED14DA">
        <w:trPr>
          <w:cantSplit/>
          <w:jc w:val="center"/>
        </w:trPr>
        <w:tc>
          <w:tcPr>
            <w:tcW w:w="5040" w:type="dxa"/>
          </w:tcPr>
          <w:p w14:paraId="2049BDFD" w14:textId="77777777" w:rsidR="00832E71" w:rsidRPr="00083FBC" w:rsidRDefault="00832E71" w:rsidP="00BE577C">
            <w:pPr>
              <w:jc w:val="left"/>
              <w:rPr>
                <w:b/>
              </w:rPr>
            </w:pPr>
            <w:r w:rsidRPr="00083FBC">
              <w:rPr>
                <w:b/>
              </w:rPr>
              <w:t>Project Management (AHG1)</w:t>
            </w:r>
          </w:p>
          <w:p w14:paraId="480A579F" w14:textId="77777777" w:rsidR="00832E71" w:rsidRPr="00083FBC" w:rsidRDefault="00832E71" w:rsidP="00BE577C">
            <w:pPr>
              <w:ind w:left="360"/>
              <w:jc w:val="left"/>
            </w:pPr>
            <w:r w:rsidRPr="00083FBC">
              <w:t>(</w:t>
            </w:r>
            <w:hyperlink r:id="rId160" w:history="1">
              <w:r w:rsidRPr="00083FBC">
                <w:rPr>
                  <w:rStyle w:val="Hyperlink"/>
                </w:rPr>
                <w:t>jvet@lists.rwth-aachen.de</w:t>
              </w:r>
            </w:hyperlink>
            <w:r w:rsidRPr="00083FBC">
              <w:t>)</w:t>
            </w:r>
          </w:p>
          <w:p w14:paraId="4FD037E4" w14:textId="77777777" w:rsidR="00832E71" w:rsidRPr="00083FBC" w:rsidRDefault="00832E71" w:rsidP="00BE577C">
            <w:pPr>
              <w:numPr>
                <w:ilvl w:val="0"/>
                <w:numId w:val="14"/>
              </w:numPr>
              <w:jc w:val="left"/>
            </w:pPr>
            <w:r w:rsidRPr="00083FBC">
              <w:t>Coordinate overall JVET interim efforts.</w:t>
            </w:r>
          </w:p>
          <w:p w14:paraId="01FD0A76" w14:textId="188EE540" w:rsidR="00386DAE" w:rsidRPr="00083FBC" w:rsidRDefault="00386DAE" w:rsidP="00BE577C">
            <w:pPr>
              <w:numPr>
                <w:ilvl w:val="0"/>
                <w:numId w:val="14"/>
              </w:numPr>
              <w:jc w:val="left"/>
            </w:pPr>
            <w:r w:rsidRPr="00083FBC">
              <w:t>Supervise AHG studies.</w:t>
            </w:r>
          </w:p>
          <w:p w14:paraId="6387022B" w14:textId="77777777" w:rsidR="00832E71" w:rsidRPr="00083FBC" w:rsidRDefault="00832E71" w:rsidP="00BE577C">
            <w:pPr>
              <w:numPr>
                <w:ilvl w:val="0"/>
                <w:numId w:val="14"/>
              </w:numPr>
              <w:jc w:val="left"/>
            </w:pPr>
            <w:r w:rsidRPr="00083FBC">
              <w:t>Report on project status to JVET reflector.</w:t>
            </w:r>
          </w:p>
          <w:p w14:paraId="4D6B1965" w14:textId="42FD9880" w:rsidR="00832E71" w:rsidRPr="00083FBC" w:rsidRDefault="00832E71" w:rsidP="00BE577C">
            <w:pPr>
              <w:numPr>
                <w:ilvl w:val="0"/>
                <w:numId w:val="14"/>
              </w:numPr>
              <w:jc w:val="left"/>
            </w:pPr>
            <w:r w:rsidRPr="00083FBC">
              <w:t xml:space="preserve">Provide a report to </w:t>
            </w:r>
            <w:r w:rsidR="00827655" w:rsidRPr="00083FBC">
              <w:t xml:space="preserve">the </w:t>
            </w:r>
            <w:r w:rsidRPr="00083FBC">
              <w:t>next meeting on project coordination status.</w:t>
            </w:r>
          </w:p>
          <w:p w14:paraId="20BA0625" w14:textId="77777777" w:rsidR="00BD049F" w:rsidRPr="00083FBC" w:rsidRDefault="00BD049F" w:rsidP="00BE577C">
            <w:pPr>
              <w:jc w:val="left"/>
            </w:pPr>
          </w:p>
        </w:tc>
        <w:tc>
          <w:tcPr>
            <w:tcW w:w="2448" w:type="dxa"/>
          </w:tcPr>
          <w:p w14:paraId="1B8A73BD" w14:textId="0A21A36A" w:rsidR="00832E71" w:rsidRPr="00083FBC" w:rsidRDefault="00832E71" w:rsidP="00BE577C">
            <w:pPr>
              <w:jc w:val="left"/>
            </w:pPr>
            <w:r w:rsidRPr="00083FBC">
              <w:t>J.-R. Ohm, G. </w:t>
            </w:r>
            <w:r w:rsidR="006B5135" w:rsidRPr="00083FBC">
              <w:t>J.</w:t>
            </w:r>
            <w:r w:rsidR="00822C62" w:rsidRPr="00083FBC">
              <w:t> </w:t>
            </w:r>
            <w:r w:rsidRPr="00083FBC">
              <w:t xml:space="preserve">Sullivan </w:t>
            </w:r>
            <w:r w:rsidR="00180CF8" w:rsidRPr="00083FBC">
              <w:t>(co-chairs)</w:t>
            </w:r>
          </w:p>
        </w:tc>
        <w:tc>
          <w:tcPr>
            <w:tcW w:w="1872" w:type="dxa"/>
          </w:tcPr>
          <w:p w14:paraId="2986D947" w14:textId="77777777" w:rsidR="00832E71" w:rsidRPr="00083FBC" w:rsidRDefault="00832E71" w:rsidP="00ED14DA">
            <w:pPr>
              <w:jc w:val="left"/>
            </w:pPr>
            <w:r w:rsidRPr="00083FBC">
              <w:t>N</w:t>
            </w:r>
          </w:p>
        </w:tc>
      </w:tr>
      <w:tr w:rsidR="00832E71" w:rsidRPr="00083FBC" w14:paraId="1DC2DF0A" w14:textId="77777777" w:rsidTr="00ED14DA">
        <w:trPr>
          <w:cantSplit/>
          <w:jc w:val="center"/>
        </w:trPr>
        <w:tc>
          <w:tcPr>
            <w:tcW w:w="5040" w:type="dxa"/>
          </w:tcPr>
          <w:p w14:paraId="7ACA76A3" w14:textId="77777777" w:rsidR="00832E71" w:rsidRPr="00083FBC" w:rsidRDefault="00832E71" w:rsidP="00BE577C">
            <w:pPr>
              <w:jc w:val="left"/>
              <w:rPr>
                <w:b/>
              </w:rPr>
            </w:pPr>
            <w:r w:rsidRPr="00083FBC">
              <w:rPr>
                <w:b/>
              </w:rPr>
              <w:lastRenderedPageBreak/>
              <w:t>Draft text and test model algorithm description editing (AHG2)</w:t>
            </w:r>
          </w:p>
          <w:p w14:paraId="44365622" w14:textId="77777777" w:rsidR="00832E71" w:rsidRPr="00083FBC" w:rsidRDefault="00832E71" w:rsidP="00BE577C">
            <w:pPr>
              <w:ind w:left="360"/>
              <w:jc w:val="left"/>
            </w:pPr>
            <w:r w:rsidRPr="00083FBC">
              <w:t>(</w:t>
            </w:r>
            <w:hyperlink r:id="rId161" w:history="1">
              <w:r w:rsidRPr="00083FBC">
                <w:rPr>
                  <w:rStyle w:val="Hyperlink"/>
                </w:rPr>
                <w:t>jvet@lists.rwth-aachen.de</w:t>
              </w:r>
            </w:hyperlink>
            <w:r w:rsidRPr="00083FBC">
              <w:t>)</w:t>
            </w:r>
          </w:p>
          <w:p w14:paraId="73932732" w14:textId="3DDE657D" w:rsidR="00832E71" w:rsidRPr="00083FBC" w:rsidRDefault="00832E71" w:rsidP="00BE577C">
            <w:pPr>
              <w:numPr>
                <w:ilvl w:val="0"/>
                <w:numId w:val="14"/>
              </w:numPr>
              <w:jc w:val="left"/>
              <w:rPr>
                <w:lang w:eastAsia="de-DE"/>
              </w:rPr>
            </w:pPr>
            <w:r w:rsidRPr="00083FBC">
              <w:t>Produce and finalize JVET-</w:t>
            </w:r>
            <w:r w:rsidR="00FC6EDA" w:rsidRPr="00083FBC">
              <w:t>S</w:t>
            </w:r>
            <w:r w:rsidR="006E7373" w:rsidRPr="00083FBC">
              <w:t>2</w:t>
            </w:r>
            <w:r w:rsidRPr="00083FBC">
              <w:t>00</w:t>
            </w:r>
            <w:r w:rsidR="00F435F0" w:rsidRPr="00083FBC">
              <w:t>1</w:t>
            </w:r>
            <w:r w:rsidR="00966072" w:rsidRPr="00083FBC">
              <w:t xml:space="preserve"> </w:t>
            </w:r>
            <w:r w:rsidR="00B67B20" w:rsidRPr="00083FBC">
              <w:t>VVC</w:t>
            </w:r>
            <w:r w:rsidR="00966072" w:rsidRPr="00083FBC">
              <w:t xml:space="preserve"> </w:t>
            </w:r>
            <w:r w:rsidRPr="00083FBC">
              <w:t xml:space="preserve">text specification </w:t>
            </w:r>
            <w:r w:rsidR="00966072" w:rsidRPr="00083FBC">
              <w:t>d</w:t>
            </w:r>
            <w:r w:rsidRPr="00083FBC">
              <w:t xml:space="preserve">raft </w:t>
            </w:r>
            <w:r w:rsidR="00FC6EDA" w:rsidRPr="00083FBC">
              <w:t>10</w:t>
            </w:r>
            <w:r w:rsidR="00DD5B3A" w:rsidRPr="00083FBC">
              <w:t xml:space="preserve"> and JVET-</w:t>
            </w:r>
            <w:r w:rsidR="00FC6EDA" w:rsidRPr="00083FBC">
              <w:t>S</w:t>
            </w:r>
            <w:r w:rsidR="00DD5B3A" w:rsidRPr="00083FBC">
              <w:t xml:space="preserve">2007 </w:t>
            </w:r>
            <w:r w:rsidR="00FC6EDA" w:rsidRPr="00083FBC">
              <w:t>V</w:t>
            </w:r>
            <w:r w:rsidR="00DD5B3A" w:rsidRPr="00083FBC">
              <w:t xml:space="preserve">SEI text </w:t>
            </w:r>
            <w:r w:rsidR="00FC6EDA" w:rsidRPr="00083FBC">
              <w:t xml:space="preserve">specification </w:t>
            </w:r>
            <w:r w:rsidR="00DD5B3A" w:rsidRPr="00083FBC">
              <w:t>draft </w:t>
            </w:r>
            <w:r w:rsidR="00FC6EDA" w:rsidRPr="00083FBC">
              <w:t>5</w:t>
            </w:r>
            <w:r w:rsidR="00604A7A" w:rsidRPr="00083FBC">
              <w:t>.</w:t>
            </w:r>
          </w:p>
          <w:p w14:paraId="6F53A8FD" w14:textId="451B31AE" w:rsidR="00832E71" w:rsidRPr="00083FBC" w:rsidRDefault="00832E71" w:rsidP="00BE577C">
            <w:pPr>
              <w:numPr>
                <w:ilvl w:val="0"/>
                <w:numId w:val="14"/>
              </w:numPr>
              <w:jc w:val="left"/>
            </w:pPr>
            <w:r w:rsidRPr="00083FBC">
              <w:t>Produce and finalize JVET-</w:t>
            </w:r>
            <w:r w:rsidR="00FC6EDA" w:rsidRPr="00083FBC">
              <w:t>S</w:t>
            </w:r>
            <w:r w:rsidR="006E7373" w:rsidRPr="00083FBC">
              <w:t>2</w:t>
            </w:r>
            <w:r w:rsidRPr="00083FBC">
              <w:t>00</w:t>
            </w:r>
            <w:r w:rsidR="00F435F0" w:rsidRPr="00083FBC">
              <w:t>2</w:t>
            </w:r>
            <w:r w:rsidR="00825D96" w:rsidRPr="00083FBC">
              <w:t xml:space="preserve"> </w:t>
            </w:r>
            <w:r w:rsidR="00B67B20" w:rsidRPr="00083FBC">
              <w:t>VVC</w:t>
            </w:r>
            <w:r w:rsidR="00825D96" w:rsidRPr="00083FBC">
              <w:t xml:space="preserve"> </w:t>
            </w:r>
            <w:r w:rsidRPr="00083FBC">
              <w:t xml:space="preserve">Test Model </w:t>
            </w:r>
            <w:r w:rsidR="00FC6EDA" w:rsidRPr="00083FBC">
              <w:t>10</w:t>
            </w:r>
            <w:r w:rsidRPr="00083FBC">
              <w:t xml:space="preserve"> (</w:t>
            </w:r>
            <w:r w:rsidR="00B67B20" w:rsidRPr="00083FBC">
              <w:t xml:space="preserve">VTM </w:t>
            </w:r>
            <w:r w:rsidR="00FC6EDA" w:rsidRPr="00083FBC">
              <w:t>10</w:t>
            </w:r>
            <w:r w:rsidRPr="00083FBC">
              <w:t>) Algorithm and Encoder Description</w:t>
            </w:r>
            <w:r w:rsidR="00604A7A" w:rsidRPr="00083FBC">
              <w:t>.</w:t>
            </w:r>
          </w:p>
          <w:p w14:paraId="7786ED9D" w14:textId="3F4DB4BB" w:rsidR="00832E71" w:rsidRPr="00083FBC" w:rsidRDefault="00832E71" w:rsidP="00BE577C">
            <w:pPr>
              <w:numPr>
                <w:ilvl w:val="0"/>
                <w:numId w:val="14"/>
              </w:numPr>
              <w:jc w:val="left"/>
            </w:pPr>
            <w:r w:rsidRPr="00083FBC">
              <w:t xml:space="preserve">Gather and address comments for </w:t>
            </w:r>
            <w:r w:rsidR="00FC6EDA" w:rsidRPr="00083FBC">
              <w:t xml:space="preserve">finalization </w:t>
            </w:r>
            <w:r w:rsidRPr="00083FBC">
              <w:t>of these documents</w:t>
            </w:r>
            <w:r w:rsidR="00604A7A" w:rsidRPr="00083FBC">
              <w:t>.</w:t>
            </w:r>
          </w:p>
          <w:p w14:paraId="0E569C0B" w14:textId="7C7B5AC0" w:rsidR="00832E71" w:rsidRPr="00083FBC" w:rsidRDefault="00832E71" w:rsidP="00BE577C">
            <w:pPr>
              <w:numPr>
                <w:ilvl w:val="0"/>
                <w:numId w:val="14"/>
              </w:numPr>
              <w:jc w:val="left"/>
            </w:pPr>
            <w:r w:rsidRPr="00083FBC">
              <w:t xml:space="preserve">Coordinate with </w:t>
            </w:r>
            <w:r w:rsidR="00825D96" w:rsidRPr="00083FBC">
              <w:t>t</w:t>
            </w:r>
            <w:r w:rsidRPr="00083FBC">
              <w:t xml:space="preserve">est model software development </w:t>
            </w:r>
            <w:proofErr w:type="spellStart"/>
            <w:r w:rsidRPr="00083FBC">
              <w:t>AhG</w:t>
            </w:r>
            <w:proofErr w:type="spellEnd"/>
            <w:r w:rsidRPr="00083FBC">
              <w:t xml:space="preserve"> to address issues relating to mismatches between software and text</w:t>
            </w:r>
            <w:r w:rsidR="00604A7A" w:rsidRPr="00083FBC">
              <w:t>.</w:t>
            </w:r>
          </w:p>
          <w:p w14:paraId="23557628" w14:textId="0C471EE0" w:rsidR="00FC6EDA" w:rsidRPr="00083FBC" w:rsidRDefault="00FC6EDA" w:rsidP="00BE577C">
            <w:pPr>
              <w:numPr>
                <w:ilvl w:val="0"/>
                <w:numId w:val="14"/>
              </w:numPr>
              <w:jc w:val="left"/>
            </w:pPr>
            <w:r w:rsidRPr="00083FBC">
              <w:t>Collect and consider errata reports on the texts</w:t>
            </w:r>
          </w:p>
          <w:p w14:paraId="2BAD1D27" w14:textId="77777777" w:rsidR="00BD049F" w:rsidRPr="00083FBC" w:rsidRDefault="00BD049F" w:rsidP="00BE577C">
            <w:pPr>
              <w:jc w:val="left"/>
            </w:pPr>
          </w:p>
        </w:tc>
        <w:tc>
          <w:tcPr>
            <w:tcW w:w="2448" w:type="dxa"/>
          </w:tcPr>
          <w:p w14:paraId="2B441BC3" w14:textId="673982E9" w:rsidR="00832E71" w:rsidRPr="00083FBC" w:rsidRDefault="00832E71" w:rsidP="00BE577C">
            <w:pPr>
              <w:jc w:val="left"/>
            </w:pPr>
            <w:r w:rsidRPr="00083FBC">
              <w:t>B. Bross, J. Chen (co-chairs)</w:t>
            </w:r>
            <w:r w:rsidR="008775DB" w:rsidRPr="00083FBC">
              <w:t xml:space="preserve">, J. Boyce, S. Kim, S. Liu, </w:t>
            </w:r>
            <w:r w:rsidR="001230D1" w:rsidRPr="00083FBC">
              <w:t xml:space="preserve">Y.-K. Wang, </w:t>
            </w:r>
            <w:r w:rsidR="008775DB" w:rsidRPr="00083FBC">
              <w:t>Y. Ye (vice-chairs)</w:t>
            </w:r>
          </w:p>
        </w:tc>
        <w:tc>
          <w:tcPr>
            <w:tcW w:w="1872" w:type="dxa"/>
          </w:tcPr>
          <w:p w14:paraId="6EE9E353" w14:textId="77777777" w:rsidR="00832E71" w:rsidRPr="00083FBC" w:rsidRDefault="00832E71" w:rsidP="00ED14DA">
            <w:pPr>
              <w:jc w:val="left"/>
            </w:pPr>
            <w:r w:rsidRPr="00083FBC">
              <w:t>N</w:t>
            </w:r>
          </w:p>
        </w:tc>
      </w:tr>
      <w:tr w:rsidR="00832E71" w:rsidRPr="00083FBC" w14:paraId="3B20B8FD" w14:textId="77777777" w:rsidTr="00ED14DA">
        <w:trPr>
          <w:cantSplit/>
          <w:jc w:val="center"/>
        </w:trPr>
        <w:tc>
          <w:tcPr>
            <w:tcW w:w="5040" w:type="dxa"/>
          </w:tcPr>
          <w:p w14:paraId="57F34E16" w14:textId="77777777" w:rsidR="00832E71" w:rsidRPr="00083FBC" w:rsidRDefault="00832E71" w:rsidP="00BE577C">
            <w:pPr>
              <w:jc w:val="left"/>
              <w:rPr>
                <w:b/>
              </w:rPr>
            </w:pPr>
            <w:r w:rsidRPr="00083FBC">
              <w:rPr>
                <w:b/>
              </w:rPr>
              <w:t>Test model software development (AHG3)</w:t>
            </w:r>
          </w:p>
          <w:p w14:paraId="2C077876" w14:textId="77777777" w:rsidR="00832E71" w:rsidRPr="00083FBC" w:rsidRDefault="00832E71" w:rsidP="00BE577C">
            <w:pPr>
              <w:ind w:left="360"/>
              <w:jc w:val="left"/>
            </w:pPr>
            <w:r w:rsidRPr="00083FBC">
              <w:t>(</w:t>
            </w:r>
            <w:hyperlink r:id="rId162" w:history="1">
              <w:r w:rsidRPr="00083FBC">
                <w:rPr>
                  <w:rStyle w:val="Hyperlink"/>
                </w:rPr>
                <w:t>jvet@lists.rwth-aachen.de</w:t>
              </w:r>
            </w:hyperlink>
            <w:r w:rsidRPr="00083FBC">
              <w:t>)</w:t>
            </w:r>
          </w:p>
          <w:p w14:paraId="35A511DF" w14:textId="77777777" w:rsidR="00F435F0" w:rsidRPr="00083FBC" w:rsidRDefault="00F435F0" w:rsidP="00BE577C">
            <w:pPr>
              <w:numPr>
                <w:ilvl w:val="0"/>
                <w:numId w:val="14"/>
              </w:numPr>
              <w:jc w:val="left"/>
            </w:pPr>
            <w:r w:rsidRPr="00083FBC">
              <w:t>Coordinate development of test model (</w:t>
            </w:r>
            <w:r w:rsidR="00B67B20" w:rsidRPr="00083FBC">
              <w:t>V</w:t>
            </w:r>
            <w:r w:rsidRPr="00083FBC">
              <w:t>TM) software and associated configuration files.</w:t>
            </w:r>
          </w:p>
          <w:p w14:paraId="18AB6B09" w14:textId="77777777" w:rsidR="00F435F0" w:rsidRPr="00083FBC" w:rsidRDefault="00F435F0" w:rsidP="00BE577C">
            <w:pPr>
              <w:numPr>
                <w:ilvl w:val="0"/>
                <w:numId w:val="14"/>
              </w:numPr>
              <w:jc w:val="left"/>
            </w:pPr>
            <w:r w:rsidRPr="00083FBC">
              <w:t>Produce documentation of software usage for distribution with the software.</w:t>
            </w:r>
          </w:p>
          <w:p w14:paraId="0335F5A4" w14:textId="77777777" w:rsidR="00F435F0" w:rsidRPr="00083FBC" w:rsidRDefault="00F435F0" w:rsidP="00BE577C">
            <w:pPr>
              <w:numPr>
                <w:ilvl w:val="0"/>
                <w:numId w:val="14"/>
              </w:numPr>
              <w:jc w:val="left"/>
            </w:pPr>
            <w:r w:rsidRPr="00083FBC">
              <w:t>Discuss and make recommendations on the software development process.</w:t>
            </w:r>
          </w:p>
          <w:p w14:paraId="481D3EFD" w14:textId="009E2C49" w:rsidR="00F435F0" w:rsidRPr="00083FBC" w:rsidRDefault="00F435F0" w:rsidP="00BE577C">
            <w:pPr>
              <w:numPr>
                <w:ilvl w:val="0"/>
                <w:numId w:val="14"/>
              </w:numPr>
              <w:jc w:val="left"/>
            </w:pPr>
            <w:r w:rsidRPr="00083FBC">
              <w:t xml:space="preserve">Propose </w:t>
            </w:r>
            <w:r w:rsidR="008775DB" w:rsidRPr="00083FBC">
              <w:t xml:space="preserve">improvements to the </w:t>
            </w:r>
            <w:r w:rsidRPr="00083FBC">
              <w:t>guideline document for developments of the test model software.</w:t>
            </w:r>
          </w:p>
          <w:p w14:paraId="4F15AD1B" w14:textId="2BD54EBC" w:rsidR="00C85ACB" w:rsidRPr="00083FBC" w:rsidRDefault="00C85ACB" w:rsidP="00BE577C">
            <w:pPr>
              <w:numPr>
                <w:ilvl w:val="0"/>
                <w:numId w:val="14"/>
              </w:numPr>
              <w:jc w:val="left"/>
            </w:pPr>
            <w:r w:rsidRPr="00083FBC">
              <w:t xml:space="preserve">Perform tests of VTM behaviour relative to HEVC and </w:t>
            </w:r>
            <w:r w:rsidR="00827655" w:rsidRPr="00083FBC">
              <w:t xml:space="preserve">the previous </w:t>
            </w:r>
            <w:r w:rsidRPr="00083FBC">
              <w:t>VTM using the VTM common test conditions.</w:t>
            </w:r>
          </w:p>
          <w:p w14:paraId="25064269" w14:textId="77777777" w:rsidR="00F435F0" w:rsidRPr="00083FBC" w:rsidRDefault="00F435F0" w:rsidP="00BE577C">
            <w:pPr>
              <w:numPr>
                <w:ilvl w:val="0"/>
                <w:numId w:val="14"/>
              </w:numPr>
              <w:jc w:val="left"/>
            </w:pPr>
            <w:r w:rsidRPr="00083FBC">
              <w:t>Coordinate with AHG on Draft text and test model algorithm description editing (AHG2) to identify any mismatches between software and text, and make further updates and cleanups to the software as appropriate.</w:t>
            </w:r>
          </w:p>
          <w:p w14:paraId="335396B9" w14:textId="57D4CA08" w:rsidR="00434594" w:rsidRPr="00083FBC" w:rsidRDefault="00F435F0" w:rsidP="00BE577C">
            <w:pPr>
              <w:numPr>
                <w:ilvl w:val="0"/>
                <w:numId w:val="14"/>
              </w:numPr>
              <w:jc w:val="left"/>
            </w:pPr>
            <w:r w:rsidRPr="00083FBC">
              <w:t>Coordinate with AHG6 for integration with 360lib software.</w:t>
            </w:r>
          </w:p>
          <w:p w14:paraId="1EF523A3" w14:textId="77777777" w:rsidR="00832E71" w:rsidRPr="00083FBC" w:rsidRDefault="00832E71" w:rsidP="00BE577C">
            <w:pPr>
              <w:jc w:val="left"/>
            </w:pPr>
          </w:p>
        </w:tc>
        <w:tc>
          <w:tcPr>
            <w:tcW w:w="2448" w:type="dxa"/>
          </w:tcPr>
          <w:p w14:paraId="3D64F510" w14:textId="455C4701" w:rsidR="00832E71" w:rsidRPr="00083FBC" w:rsidRDefault="00832E71" w:rsidP="00BE577C">
            <w:pPr>
              <w:jc w:val="left"/>
            </w:pPr>
            <w:r w:rsidRPr="00083FBC">
              <w:t>F.</w:t>
            </w:r>
            <w:r w:rsidR="008775DB" w:rsidRPr="00083FBC">
              <w:t> </w:t>
            </w:r>
            <w:r w:rsidRPr="00083FBC">
              <w:t>Bossen, X.</w:t>
            </w:r>
            <w:r w:rsidR="008775DB" w:rsidRPr="00083FBC">
              <w:t> </w:t>
            </w:r>
            <w:r w:rsidRPr="00083FBC">
              <w:t>Li</w:t>
            </w:r>
            <w:r w:rsidR="00C172CB" w:rsidRPr="00083FBC">
              <w:t>,</w:t>
            </w:r>
            <w:r w:rsidRPr="00083FBC">
              <w:t xml:space="preserve"> K.</w:t>
            </w:r>
            <w:r w:rsidR="008775DB" w:rsidRPr="00083FBC">
              <w:t> </w:t>
            </w:r>
            <w:r w:rsidRPr="00083FBC">
              <w:t>Sühring (co-chairs)</w:t>
            </w:r>
          </w:p>
        </w:tc>
        <w:tc>
          <w:tcPr>
            <w:tcW w:w="1872" w:type="dxa"/>
          </w:tcPr>
          <w:p w14:paraId="651A4046" w14:textId="77777777" w:rsidR="00832E71" w:rsidRPr="00083FBC" w:rsidRDefault="00832E71" w:rsidP="00ED14DA">
            <w:pPr>
              <w:jc w:val="left"/>
            </w:pPr>
            <w:r w:rsidRPr="00083FBC">
              <w:t>N</w:t>
            </w:r>
          </w:p>
        </w:tc>
      </w:tr>
      <w:tr w:rsidR="00832E71" w:rsidRPr="00083FBC" w14:paraId="5D08727A" w14:textId="77777777" w:rsidTr="00ED14DA">
        <w:trPr>
          <w:cantSplit/>
          <w:jc w:val="center"/>
        </w:trPr>
        <w:tc>
          <w:tcPr>
            <w:tcW w:w="5040" w:type="dxa"/>
          </w:tcPr>
          <w:p w14:paraId="7165898A" w14:textId="77777777" w:rsidR="00832E71" w:rsidRPr="00083FBC" w:rsidRDefault="00832E71" w:rsidP="00BE577C">
            <w:pPr>
              <w:jc w:val="left"/>
              <w:rPr>
                <w:b/>
              </w:rPr>
            </w:pPr>
            <w:r w:rsidRPr="00083FBC">
              <w:rPr>
                <w:b/>
              </w:rPr>
              <w:lastRenderedPageBreak/>
              <w:t>Test material and visual assessment (AHG4)</w:t>
            </w:r>
          </w:p>
          <w:p w14:paraId="5F5A65D9" w14:textId="77777777" w:rsidR="00832E71" w:rsidRPr="00083FBC" w:rsidRDefault="00832E71" w:rsidP="00BE577C">
            <w:pPr>
              <w:ind w:left="360"/>
              <w:jc w:val="left"/>
            </w:pPr>
            <w:r w:rsidRPr="00083FBC">
              <w:t>(</w:t>
            </w:r>
            <w:hyperlink r:id="rId163" w:history="1">
              <w:r w:rsidRPr="00083FBC">
                <w:rPr>
                  <w:rStyle w:val="Hyperlink"/>
                </w:rPr>
                <w:t>jvet@lists.rwth-aachen.de</w:t>
              </w:r>
            </w:hyperlink>
            <w:r w:rsidRPr="00083FBC">
              <w:t>)</w:t>
            </w:r>
          </w:p>
          <w:p w14:paraId="7E796241" w14:textId="231B3F94" w:rsidR="006A4E89" w:rsidRPr="00083FBC" w:rsidRDefault="006A4E89" w:rsidP="006A4E89">
            <w:pPr>
              <w:numPr>
                <w:ilvl w:val="0"/>
                <w:numId w:val="14"/>
              </w:numPr>
              <w:jc w:val="left"/>
              <w:rPr>
                <w:rFonts w:eastAsia="Gulim"/>
                <w:color w:val="222222"/>
              </w:rPr>
            </w:pPr>
            <w:r w:rsidRPr="00083FBC">
              <w:rPr>
                <w:color w:val="222222"/>
              </w:rPr>
              <w:t>Produce the draft verification test plan JVET-</w:t>
            </w:r>
            <w:r w:rsidR="00FC6EDA" w:rsidRPr="00083FBC">
              <w:rPr>
                <w:color w:val="222222"/>
              </w:rPr>
              <w:t>S</w:t>
            </w:r>
            <w:r w:rsidRPr="00083FBC">
              <w:rPr>
                <w:color w:val="222222"/>
              </w:rPr>
              <w:t>2009 and develop proposed improvements for</w:t>
            </w:r>
            <w:r w:rsidRPr="00083FBC">
              <w:rPr>
                <w:rFonts w:eastAsia="Gulim"/>
                <w:color w:val="222222"/>
              </w:rPr>
              <w:t xml:space="preserve"> verification testing of VVC capability.</w:t>
            </w:r>
          </w:p>
          <w:p w14:paraId="2A021345" w14:textId="6762DBD7" w:rsidR="00832E71" w:rsidRPr="00083FBC" w:rsidRDefault="00832E71" w:rsidP="00BE577C">
            <w:pPr>
              <w:numPr>
                <w:ilvl w:val="0"/>
                <w:numId w:val="14"/>
              </w:numPr>
              <w:jc w:val="left"/>
            </w:pPr>
            <w:r w:rsidRPr="00083FBC">
              <w:t xml:space="preserve">Maintain the video sequence test material database for </w:t>
            </w:r>
            <w:r w:rsidR="00FC6EDA" w:rsidRPr="00083FBC">
              <w:t>testing</w:t>
            </w:r>
            <w:r w:rsidRPr="00083FBC">
              <w:t xml:space="preserve"> </w:t>
            </w:r>
            <w:r w:rsidR="00F435F0" w:rsidRPr="00083FBC">
              <w:t xml:space="preserve">the </w:t>
            </w:r>
            <w:r w:rsidR="00B67B20" w:rsidRPr="00083FBC">
              <w:t>VVC</w:t>
            </w:r>
            <w:r w:rsidR="00F435F0" w:rsidRPr="00083FBC">
              <w:t xml:space="preserve"> standard</w:t>
            </w:r>
            <w:r w:rsidR="00FC6EDA" w:rsidRPr="00083FBC">
              <w:t xml:space="preserve"> and potential future extensions</w:t>
            </w:r>
            <w:r w:rsidRPr="00083FBC">
              <w:t>.</w:t>
            </w:r>
          </w:p>
          <w:p w14:paraId="2CAA04F3" w14:textId="5698C775" w:rsidR="00832E71" w:rsidRPr="00083FBC" w:rsidRDefault="00832E71" w:rsidP="00BE577C">
            <w:pPr>
              <w:numPr>
                <w:ilvl w:val="0"/>
                <w:numId w:val="14"/>
              </w:numPr>
              <w:jc w:val="left"/>
            </w:pPr>
            <w:r w:rsidRPr="00083FBC">
              <w:t xml:space="preserve">Identify and recommend appropriate test materials for </w:t>
            </w:r>
            <w:r w:rsidR="00FC6EDA" w:rsidRPr="00083FBC">
              <w:t>testing</w:t>
            </w:r>
            <w:r w:rsidRPr="00083FBC">
              <w:t xml:space="preserve"> </w:t>
            </w:r>
            <w:r w:rsidR="00F435F0" w:rsidRPr="00083FBC">
              <w:t xml:space="preserve">the </w:t>
            </w:r>
            <w:r w:rsidR="00B67B20" w:rsidRPr="00083FBC">
              <w:t>VVC</w:t>
            </w:r>
            <w:r w:rsidR="00F435F0" w:rsidRPr="00083FBC">
              <w:t xml:space="preserve"> standard</w:t>
            </w:r>
            <w:r w:rsidR="00FC6EDA" w:rsidRPr="00083FBC">
              <w:t xml:space="preserve"> and potential future extensions</w:t>
            </w:r>
            <w:r w:rsidRPr="00083FBC">
              <w:t>.</w:t>
            </w:r>
          </w:p>
          <w:p w14:paraId="118CB1AD" w14:textId="77777777" w:rsidR="00832E71" w:rsidRPr="00083FBC" w:rsidRDefault="00832E71" w:rsidP="00BE577C">
            <w:pPr>
              <w:numPr>
                <w:ilvl w:val="0"/>
                <w:numId w:val="14"/>
              </w:numPr>
              <w:jc w:val="left"/>
            </w:pPr>
            <w:r w:rsidRPr="00083FBC">
              <w:t>Identify missing types of video material, solicit contributions, collect, and make available a variety of video sequence test material.</w:t>
            </w:r>
          </w:p>
          <w:p w14:paraId="5D88F3B1" w14:textId="22784FBB" w:rsidR="00825D96" w:rsidRPr="00083FBC" w:rsidRDefault="00832E71" w:rsidP="00BE577C">
            <w:pPr>
              <w:numPr>
                <w:ilvl w:val="0"/>
                <w:numId w:val="14"/>
              </w:numPr>
              <w:jc w:val="left"/>
              <w:rPr>
                <w:rFonts w:eastAsia="Gulim"/>
                <w:color w:val="222222"/>
              </w:rPr>
            </w:pPr>
            <w:r w:rsidRPr="00083FBC">
              <w:t>Evaluate new test sequences</w:t>
            </w:r>
            <w:r w:rsidR="00825D96" w:rsidRPr="00083FBC">
              <w:t>.</w:t>
            </w:r>
          </w:p>
          <w:p w14:paraId="69F9AFD4" w14:textId="627D9EDB" w:rsidR="00D23052" w:rsidRPr="00083FBC" w:rsidRDefault="00827655" w:rsidP="00BE577C">
            <w:pPr>
              <w:numPr>
                <w:ilvl w:val="0"/>
                <w:numId w:val="14"/>
              </w:numPr>
              <w:jc w:val="left"/>
              <w:rPr>
                <w:rFonts w:eastAsia="Gulim"/>
                <w:color w:val="222222"/>
              </w:rPr>
            </w:pPr>
            <w:r w:rsidRPr="00083FBC">
              <w:rPr>
                <w:rFonts w:eastAsia="Gulim"/>
                <w:color w:val="222222"/>
              </w:rPr>
              <w:t>Maintain and update the directory</w:t>
            </w:r>
            <w:r w:rsidR="00D23052" w:rsidRPr="00083FBC">
              <w:rPr>
                <w:rFonts w:eastAsia="Gulim"/>
                <w:color w:val="222222"/>
              </w:rPr>
              <w:t xml:space="preserve"> structure for </w:t>
            </w:r>
            <w:r w:rsidR="00825D96" w:rsidRPr="00083FBC">
              <w:rPr>
                <w:rFonts w:eastAsia="Gulim"/>
                <w:color w:val="222222"/>
              </w:rPr>
              <w:t xml:space="preserve">the test </w:t>
            </w:r>
            <w:r w:rsidR="00D23052" w:rsidRPr="00083FBC">
              <w:rPr>
                <w:rFonts w:eastAsia="Gulim"/>
                <w:color w:val="222222"/>
              </w:rPr>
              <w:t>sequence repository</w:t>
            </w:r>
            <w:r w:rsidRPr="00083FBC">
              <w:rPr>
                <w:rFonts w:eastAsia="Gulim"/>
                <w:color w:val="222222"/>
              </w:rPr>
              <w:t xml:space="preserve"> as necessary</w:t>
            </w:r>
            <w:r w:rsidR="00825D96" w:rsidRPr="00083FBC">
              <w:rPr>
                <w:rFonts w:eastAsia="Gulim"/>
                <w:color w:val="222222"/>
              </w:rPr>
              <w:t>.</w:t>
            </w:r>
          </w:p>
          <w:p w14:paraId="3B025775" w14:textId="51E17DEE" w:rsidR="00832E71" w:rsidRPr="00083FBC" w:rsidRDefault="00567064" w:rsidP="00C76B43">
            <w:pPr>
              <w:numPr>
                <w:ilvl w:val="0"/>
                <w:numId w:val="14"/>
              </w:numPr>
              <w:jc w:val="left"/>
            </w:pPr>
            <w:r w:rsidRPr="00083FBC">
              <w:rPr>
                <w:rFonts w:eastAsia="Gulim"/>
                <w:color w:val="222222"/>
              </w:rPr>
              <w:t xml:space="preserve">Prepare </w:t>
            </w:r>
            <w:r w:rsidR="00B8207D" w:rsidRPr="00083FBC">
              <w:rPr>
                <w:rFonts w:eastAsia="Gulim"/>
                <w:color w:val="222222"/>
              </w:rPr>
              <w:t>availability of viewing equipment and facilities arrangements for the next meeting</w:t>
            </w:r>
            <w:r w:rsidRPr="00083FBC">
              <w:rPr>
                <w:rFonts w:eastAsia="Gulim"/>
                <w:color w:val="222222"/>
              </w:rPr>
              <w:t>,</w:t>
            </w:r>
            <w:r w:rsidR="00B8207D" w:rsidRPr="00083FBC">
              <w:rPr>
                <w:rFonts w:eastAsia="Gulim"/>
                <w:color w:val="222222"/>
              </w:rPr>
              <w:t xml:space="preserve"> and pre</w:t>
            </w:r>
            <w:r w:rsidRPr="00083FBC">
              <w:rPr>
                <w:rFonts w:eastAsia="Gulim"/>
                <w:color w:val="222222"/>
              </w:rPr>
              <w:t>pare testing upon consultation with CE coordinators</w:t>
            </w:r>
            <w:r w:rsidR="00B8207D" w:rsidRPr="00083FBC">
              <w:rPr>
                <w:rFonts w:eastAsia="Gulim"/>
                <w:color w:val="222222"/>
              </w:rPr>
              <w:t>.</w:t>
            </w:r>
          </w:p>
        </w:tc>
        <w:tc>
          <w:tcPr>
            <w:tcW w:w="2448" w:type="dxa"/>
          </w:tcPr>
          <w:p w14:paraId="63E1F6D3" w14:textId="50034B16" w:rsidR="00832E71" w:rsidRPr="00083FBC" w:rsidRDefault="00827655" w:rsidP="00BE577C">
            <w:pPr>
              <w:jc w:val="left"/>
            </w:pPr>
            <w:r w:rsidRPr="00083FBC">
              <w:rPr>
                <w:rFonts w:eastAsia="Times New Roman"/>
                <w:szCs w:val="24"/>
                <w:lang w:eastAsia="de-DE"/>
              </w:rPr>
              <w:t xml:space="preserve">V. Baroncini, </w:t>
            </w:r>
            <w:r w:rsidR="00147EB2" w:rsidRPr="00083FBC">
              <w:rPr>
                <w:rFonts w:eastAsia="Times New Roman"/>
                <w:szCs w:val="24"/>
                <w:lang w:eastAsia="de-DE"/>
              </w:rPr>
              <w:t>T. Suzuki</w:t>
            </w:r>
            <w:r w:rsidR="00A904C8" w:rsidRPr="00083FBC">
              <w:rPr>
                <w:rFonts w:eastAsia="Times New Roman"/>
                <w:szCs w:val="24"/>
                <w:lang w:eastAsia="de-DE"/>
              </w:rPr>
              <w:t>, M.</w:t>
            </w:r>
            <w:r w:rsidR="006A4E89" w:rsidRPr="00083FBC">
              <w:rPr>
                <w:rFonts w:eastAsia="Times New Roman"/>
                <w:szCs w:val="24"/>
                <w:lang w:eastAsia="de-DE"/>
              </w:rPr>
              <w:t> </w:t>
            </w:r>
            <w:r w:rsidR="00A904C8" w:rsidRPr="00083FBC">
              <w:rPr>
                <w:rFonts w:eastAsia="Times New Roman"/>
                <w:szCs w:val="24"/>
                <w:lang w:eastAsia="de-DE"/>
              </w:rPr>
              <w:t>Wien</w:t>
            </w:r>
            <w:r w:rsidR="00147EB2" w:rsidRPr="00083FBC">
              <w:rPr>
                <w:rFonts w:eastAsia="Times New Roman"/>
                <w:szCs w:val="24"/>
                <w:lang w:eastAsia="de-DE"/>
              </w:rPr>
              <w:t xml:space="preserve"> (</w:t>
            </w:r>
            <w:r w:rsidR="00A904C8" w:rsidRPr="00083FBC">
              <w:rPr>
                <w:rFonts w:eastAsia="Times New Roman"/>
                <w:szCs w:val="24"/>
                <w:lang w:eastAsia="de-DE"/>
              </w:rPr>
              <w:t>co-</w:t>
            </w:r>
            <w:r w:rsidR="00147EB2" w:rsidRPr="00083FBC">
              <w:rPr>
                <w:rFonts w:eastAsia="Times New Roman"/>
                <w:szCs w:val="24"/>
                <w:lang w:eastAsia="de-DE"/>
              </w:rPr>
              <w:t>chair</w:t>
            </w:r>
            <w:r w:rsidR="00A904C8" w:rsidRPr="00083FBC">
              <w:rPr>
                <w:rFonts w:eastAsia="Times New Roman"/>
                <w:szCs w:val="24"/>
                <w:lang w:eastAsia="de-DE"/>
              </w:rPr>
              <w:t>s</w:t>
            </w:r>
            <w:r w:rsidR="00147EB2" w:rsidRPr="00083FBC">
              <w:rPr>
                <w:rFonts w:eastAsia="Times New Roman"/>
                <w:szCs w:val="24"/>
                <w:lang w:eastAsia="de-DE"/>
              </w:rPr>
              <w:t xml:space="preserve">), </w:t>
            </w:r>
            <w:r w:rsidR="00832E71" w:rsidRPr="00083FBC">
              <w:rPr>
                <w:rFonts w:eastAsia="Times New Roman"/>
                <w:szCs w:val="24"/>
                <w:lang w:eastAsia="de-DE"/>
              </w:rPr>
              <w:t>A. Norkin</w:t>
            </w:r>
            <w:r w:rsidR="00796F0B" w:rsidRPr="00083FBC">
              <w:rPr>
                <w:rFonts w:eastAsia="Times New Roman"/>
                <w:szCs w:val="24"/>
                <w:lang w:eastAsia="de-DE"/>
              </w:rPr>
              <w:t>, A. Segall, Y. Ye</w:t>
            </w:r>
            <w:r w:rsidR="00832E71" w:rsidRPr="00083FBC">
              <w:rPr>
                <w:rFonts w:eastAsia="Times New Roman"/>
                <w:szCs w:val="24"/>
                <w:lang w:eastAsia="de-DE"/>
              </w:rPr>
              <w:t xml:space="preserve"> (</w:t>
            </w:r>
            <w:r w:rsidR="00D91FAB" w:rsidRPr="00083FBC">
              <w:rPr>
                <w:rFonts w:eastAsia="Times New Roman"/>
                <w:szCs w:val="24"/>
                <w:lang w:eastAsia="de-DE"/>
              </w:rPr>
              <w:t>vice</w:t>
            </w:r>
            <w:r w:rsidR="00832E71" w:rsidRPr="00083FBC">
              <w:rPr>
                <w:rFonts w:eastAsia="Times New Roman"/>
                <w:szCs w:val="24"/>
                <w:lang w:eastAsia="de-DE"/>
              </w:rPr>
              <w:t>-chairs)</w:t>
            </w:r>
          </w:p>
        </w:tc>
        <w:tc>
          <w:tcPr>
            <w:tcW w:w="1872" w:type="dxa"/>
          </w:tcPr>
          <w:p w14:paraId="759E5015" w14:textId="77777777" w:rsidR="00AB4064" w:rsidRPr="00083FBC" w:rsidRDefault="00AB4064" w:rsidP="00AB4064">
            <w:pPr>
              <w:jc w:val="left"/>
            </w:pPr>
            <w:r w:rsidRPr="00083FBC">
              <w:t>Tel.</w:t>
            </w:r>
          </w:p>
          <w:p w14:paraId="6EC6D5E4" w14:textId="0FBD052E" w:rsidR="00AB4064" w:rsidRPr="00083FBC" w:rsidRDefault="00AB4064" w:rsidP="00ED14DA">
            <w:pPr>
              <w:jc w:val="left"/>
            </w:pPr>
            <w:r w:rsidRPr="00083FBC">
              <w:t>2 weeks notice</w:t>
            </w:r>
          </w:p>
        </w:tc>
      </w:tr>
      <w:tr w:rsidR="00832E71" w:rsidRPr="00083FBC" w14:paraId="0A371C22" w14:textId="77777777" w:rsidTr="00ED14DA">
        <w:trPr>
          <w:cantSplit/>
          <w:jc w:val="center"/>
        </w:trPr>
        <w:tc>
          <w:tcPr>
            <w:tcW w:w="5040" w:type="dxa"/>
          </w:tcPr>
          <w:p w14:paraId="281CACD4" w14:textId="2EA5AF02" w:rsidR="00832E71" w:rsidRPr="00083FBC" w:rsidRDefault="00092661" w:rsidP="00BE577C">
            <w:pPr>
              <w:jc w:val="left"/>
              <w:rPr>
                <w:b/>
              </w:rPr>
            </w:pPr>
            <w:r w:rsidRPr="00083FBC">
              <w:rPr>
                <w:b/>
              </w:rPr>
              <w:t>Conformance testing</w:t>
            </w:r>
            <w:r w:rsidR="00832E71" w:rsidRPr="00083FBC">
              <w:rPr>
                <w:b/>
              </w:rPr>
              <w:t xml:space="preserve"> (AHG5)</w:t>
            </w:r>
          </w:p>
          <w:p w14:paraId="6F1F1A2E" w14:textId="77777777" w:rsidR="00832E71" w:rsidRPr="00083FBC" w:rsidRDefault="00832E71" w:rsidP="00BE577C">
            <w:pPr>
              <w:ind w:left="360"/>
              <w:jc w:val="left"/>
            </w:pPr>
            <w:r w:rsidRPr="00083FBC">
              <w:t>(</w:t>
            </w:r>
            <w:hyperlink r:id="rId164" w:history="1">
              <w:r w:rsidRPr="00083FBC">
                <w:rPr>
                  <w:rStyle w:val="Hyperlink"/>
                </w:rPr>
                <w:t>jvet@lists.rwth-aachen.de</w:t>
              </w:r>
            </w:hyperlink>
            <w:r w:rsidRPr="00083FBC">
              <w:t>)</w:t>
            </w:r>
          </w:p>
          <w:p w14:paraId="5D53C120" w14:textId="587B90B4" w:rsidR="006A4E89" w:rsidRPr="00083FBC" w:rsidRDefault="006A4E89" w:rsidP="006A4E89">
            <w:pPr>
              <w:numPr>
                <w:ilvl w:val="0"/>
                <w:numId w:val="14"/>
              </w:numPr>
              <w:jc w:val="left"/>
              <w:rPr>
                <w:rFonts w:eastAsia="Gulim"/>
                <w:color w:val="222222"/>
              </w:rPr>
            </w:pPr>
            <w:r w:rsidRPr="00083FBC">
              <w:rPr>
                <w:color w:val="222222"/>
              </w:rPr>
              <w:t>Produce the JVET-</w:t>
            </w:r>
            <w:r w:rsidR="00FC6EDA" w:rsidRPr="00083FBC">
              <w:rPr>
                <w:color w:val="222222"/>
              </w:rPr>
              <w:t>S</w:t>
            </w:r>
            <w:r w:rsidRPr="00083FBC">
              <w:rPr>
                <w:color w:val="222222"/>
              </w:rPr>
              <w:t>2008 draft conformance testing specification and develop proposed improvements</w:t>
            </w:r>
            <w:r w:rsidRPr="00083FBC">
              <w:rPr>
                <w:rFonts w:eastAsia="Gulim"/>
                <w:color w:val="222222"/>
              </w:rPr>
              <w:t>.</w:t>
            </w:r>
          </w:p>
          <w:p w14:paraId="75FF7BA3" w14:textId="03584365" w:rsidR="00092661" w:rsidRPr="00083FBC" w:rsidRDefault="00092661" w:rsidP="00BE577C">
            <w:pPr>
              <w:numPr>
                <w:ilvl w:val="0"/>
                <w:numId w:val="14"/>
              </w:numPr>
              <w:jc w:val="left"/>
            </w:pPr>
            <w:r w:rsidRPr="00083FBC">
              <w:t>Study the requirements of VVC conformance testing to ensure interoperability.</w:t>
            </w:r>
          </w:p>
          <w:p w14:paraId="6C1E1E67" w14:textId="59C5AB55" w:rsidR="007E1247" w:rsidRPr="00083FBC" w:rsidRDefault="007E1247" w:rsidP="00BE577C">
            <w:pPr>
              <w:numPr>
                <w:ilvl w:val="0"/>
                <w:numId w:val="14"/>
              </w:numPr>
              <w:jc w:val="left"/>
            </w:pPr>
            <w:r w:rsidRPr="00083FBC">
              <w:t>Maintain and update the conformance bitstream database</w:t>
            </w:r>
          </w:p>
          <w:p w14:paraId="0FA2F71A" w14:textId="72126A7D" w:rsidR="00092661" w:rsidRPr="00083FBC" w:rsidRDefault="00092661" w:rsidP="00BE577C">
            <w:pPr>
              <w:numPr>
                <w:ilvl w:val="0"/>
                <w:numId w:val="14"/>
              </w:numPr>
              <w:jc w:val="left"/>
            </w:pPr>
            <w:r w:rsidRPr="00083FBC">
              <w:t xml:space="preserve">Study </w:t>
            </w:r>
            <w:r w:rsidR="007E1247" w:rsidRPr="00083FBC">
              <w:t xml:space="preserve">additional </w:t>
            </w:r>
            <w:r w:rsidRPr="00083FBC">
              <w:t>testing methodolog</w:t>
            </w:r>
            <w:r w:rsidR="007E1247" w:rsidRPr="00083FBC">
              <w:t>ies</w:t>
            </w:r>
            <w:r w:rsidRPr="00083FBC">
              <w:t xml:space="preserve"> to fulfil the </w:t>
            </w:r>
            <w:r w:rsidR="007E1247" w:rsidRPr="00083FBC">
              <w:t>needs for</w:t>
            </w:r>
            <w:r w:rsidRPr="00083FBC">
              <w:t xml:space="preserve"> VVC conformance testing.</w:t>
            </w:r>
          </w:p>
          <w:p w14:paraId="686E9BCB" w14:textId="77777777" w:rsidR="00BD049F" w:rsidRPr="00083FBC" w:rsidRDefault="00BD049F" w:rsidP="00BE577C">
            <w:pPr>
              <w:jc w:val="left"/>
            </w:pPr>
          </w:p>
        </w:tc>
        <w:tc>
          <w:tcPr>
            <w:tcW w:w="2448" w:type="dxa"/>
          </w:tcPr>
          <w:p w14:paraId="765BAD9C" w14:textId="7143F2F5" w:rsidR="00832E71" w:rsidRPr="00083FBC" w:rsidRDefault="00092661" w:rsidP="00BE577C">
            <w:pPr>
              <w:jc w:val="left"/>
            </w:pPr>
            <w:r w:rsidRPr="00083FBC">
              <w:t>J.</w:t>
            </w:r>
            <w:r w:rsidR="000C5949" w:rsidRPr="00083FBC">
              <w:t> </w:t>
            </w:r>
            <w:r w:rsidRPr="00083FBC">
              <w:t>Boyce</w:t>
            </w:r>
            <w:r w:rsidR="00832E71" w:rsidRPr="00083FBC">
              <w:rPr>
                <w:lang w:eastAsia="de-DE"/>
              </w:rPr>
              <w:t xml:space="preserve"> </w:t>
            </w:r>
            <w:r w:rsidR="000C5949" w:rsidRPr="00083FBC">
              <w:rPr>
                <w:lang w:eastAsia="de-DE"/>
              </w:rPr>
              <w:t xml:space="preserve">and </w:t>
            </w:r>
            <w:r w:rsidR="000C5949" w:rsidRPr="00083FBC">
              <w:t>W. Wan</w:t>
            </w:r>
            <w:r w:rsidR="000C5949" w:rsidRPr="00083FBC">
              <w:rPr>
                <w:lang w:eastAsia="de-DE"/>
              </w:rPr>
              <w:t xml:space="preserve"> </w:t>
            </w:r>
            <w:r w:rsidR="00832E71" w:rsidRPr="00083FBC">
              <w:rPr>
                <w:lang w:eastAsia="de-DE"/>
              </w:rPr>
              <w:t>(</w:t>
            </w:r>
            <w:r w:rsidR="000C5949" w:rsidRPr="00083FBC">
              <w:rPr>
                <w:lang w:eastAsia="de-DE"/>
              </w:rPr>
              <w:t>co-</w:t>
            </w:r>
            <w:r w:rsidR="00832E71" w:rsidRPr="00083FBC">
              <w:rPr>
                <w:lang w:eastAsia="de-DE"/>
              </w:rPr>
              <w:t>chair</w:t>
            </w:r>
            <w:r w:rsidR="000C5949" w:rsidRPr="00083FBC">
              <w:rPr>
                <w:lang w:eastAsia="de-DE"/>
              </w:rPr>
              <w:t>s</w:t>
            </w:r>
            <w:r w:rsidR="00832E71" w:rsidRPr="00083FBC">
              <w:rPr>
                <w:lang w:eastAsia="de-DE"/>
              </w:rPr>
              <w:t xml:space="preserve">), </w:t>
            </w:r>
            <w:r w:rsidRPr="00083FBC">
              <w:t>E.</w:t>
            </w:r>
            <w:r w:rsidR="000C5949" w:rsidRPr="00083FBC">
              <w:t> </w:t>
            </w:r>
            <w:r w:rsidRPr="00083FBC">
              <w:t xml:space="preserve">Alshina, </w:t>
            </w:r>
            <w:r w:rsidR="00FC6EDA" w:rsidRPr="00083FBC">
              <w:t xml:space="preserve">F. Bossen, </w:t>
            </w:r>
            <w:r w:rsidRPr="00083FBC">
              <w:t>I.</w:t>
            </w:r>
            <w:r w:rsidR="000C5949" w:rsidRPr="00083FBC">
              <w:t> </w:t>
            </w:r>
            <w:r w:rsidRPr="00083FBC">
              <w:t>Moccagatta, K.</w:t>
            </w:r>
            <w:r w:rsidR="000C5949" w:rsidRPr="00083FBC">
              <w:t> </w:t>
            </w:r>
            <w:r w:rsidRPr="00083FBC">
              <w:t xml:space="preserve">Kawamura, </w:t>
            </w:r>
            <w:r w:rsidR="000C5949" w:rsidRPr="00083FBC">
              <w:t>K. Sühring</w:t>
            </w:r>
            <w:r w:rsidR="006A4E89" w:rsidRPr="00083FBC">
              <w:t>,</w:t>
            </w:r>
            <w:r w:rsidRPr="00083FBC">
              <w:t xml:space="preserve"> </w:t>
            </w:r>
            <w:r w:rsidR="006A4E89" w:rsidRPr="00083FBC">
              <w:t xml:space="preserve">X. Xu </w:t>
            </w:r>
            <w:r w:rsidR="00832E71" w:rsidRPr="00083FBC">
              <w:rPr>
                <w:lang w:eastAsia="de-DE"/>
              </w:rPr>
              <w:t>(vice</w:t>
            </w:r>
            <w:r w:rsidR="008775DB" w:rsidRPr="00083FBC">
              <w:rPr>
                <w:lang w:eastAsia="de-DE"/>
              </w:rPr>
              <w:t>-</w:t>
            </w:r>
            <w:r w:rsidR="00832E71" w:rsidRPr="00083FBC">
              <w:rPr>
                <w:lang w:eastAsia="de-DE"/>
              </w:rPr>
              <w:t>chairs)</w:t>
            </w:r>
          </w:p>
        </w:tc>
        <w:tc>
          <w:tcPr>
            <w:tcW w:w="1872" w:type="dxa"/>
          </w:tcPr>
          <w:p w14:paraId="362024F8" w14:textId="77777777" w:rsidR="00832E71" w:rsidRPr="00083FBC" w:rsidRDefault="00832E71" w:rsidP="00ED14DA">
            <w:pPr>
              <w:jc w:val="left"/>
            </w:pPr>
            <w:r w:rsidRPr="00083FBC">
              <w:t>N</w:t>
            </w:r>
          </w:p>
        </w:tc>
      </w:tr>
      <w:tr w:rsidR="00832E71" w:rsidRPr="00083FBC" w14:paraId="6B40DFD1" w14:textId="77777777" w:rsidTr="00ED14DA">
        <w:trPr>
          <w:cantSplit/>
          <w:jc w:val="center"/>
        </w:trPr>
        <w:tc>
          <w:tcPr>
            <w:tcW w:w="5040" w:type="dxa"/>
          </w:tcPr>
          <w:p w14:paraId="210A04A7" w14:textId="56CC8482" w:rsidR="00A904C8" w:rsidRPr="00083FBC" w:rsidRDefault="00A904C8" w:rsidP="00BE577C">
            <w:pPr>
              <w:jc w:val="left"/>
              <w:rPr>
                <w:b/>
              </w:rPr>
            </w:pPr>
            <w:r w:rsidRPr="00083FBC">
              <w:rPr>
                <w:b/>
              </w:rPr>
              <w:lastRenderedPageBreak/>
              <w:t>360° video coding, software and test conditions (AHG</w:t>
            </w:r>
            <w:r w:rsidR="00726054" w:rsidRPr="00083FBC">
              <w:rPr>
                <w:b/>
              </w:rPr>
              <w:t>6</w:t>
            </w:r>
            <w:r w:rsidRPr="00083FBC">
              <w:rPr>
                <w:b/>
              </w:rPr>
              <w:t>)</w:t>
            </w:r>
          </w:p>
          <w:p w14:paraId="2D79F468" w14:textId="65C99FDA" w:rsidR="00832E71" w:rsidRPr="00083FBC" w:rsidRDefault="00832E71" w:rsidP="00BE577C">
            <w:pPr>
              <w:ind w:left="360"/>
              <w:jc w:val="left"/>
            </w:pPr>
            <w:r w:rsidRPr="00083FBC">
              <w:t>(</w:t>
            </w:r>
            <w:hyperlink r:id="rId165" w:history="1">
              <w:r w:rsidRPr="00083FBC">
                <w:rPr>
                  <w:rStyle w:val="Hyperlink"/>
                </w:rPr>
                <w:t>jvet@lists.rwth-aachen.de</w:t>
              </w:r>
            </w:hyperlink>
            <w:r w:rsidRPr="00083FBC">
              <w:t>)</w:t>
            </w:r>
          </w:p>
          <w:p w14:paraId="6988CE54" w14:textId="77777777" w:rsidR="00A904C8" w:rsidRPr="00083FBC" w:rsidRDefault="00A904C8" w:rsidP="00BE577C">
            <w:pPr>
              <w:numPr>
                <w:ilvl w:val="0"/>
                <w:numId w:val="14"/>
              </w:numPr>
              <w:jc w:val="left"/>
              <w:rPr>
                <w:lang w:eastAsia="de-DE"/>
              </w:rPr>
            </w:pPr>
            <w:r w:rsidRPr="00083FBC">
              <w:t>Study the effect on compression and subjective quality of different projections formats, resolutions, and packing layouts.</w:t>
            </w:r>
          </w:p>
          <w:p w14:paraId="4DF8635C" w14:textId="4F52227F" w:rsidR="00A904C8" w:rsidRPr="00083FBC" w:rsidRDefault="00A904C8" w:rsidP="00BE577C">
            <w:pPr>
              <w:numPr>
                <w:ilvl w:val="0"/>
                <w:numId w:val="14"/>
              </w:numPr>
              <w:jc w:val="left"/>
            </w:pPr>
            <w:r w:rsidRPr="00083FBC">
              <w:t>Solicit additional test sequences, and evaluate suitability of test sequences on head-mounted displays and normal 2D displays.</w:t>
            </w:r>
          </w:p>
          <w:p w14:paraId="601836BB" w14:textId="77777777" w:rsidR="00A904C8" w:rsidRPr="00083FBC" w:rsidRDefault="00A904C8" w:rsidP="00BE577C">
            <w:pPr>
              <w:numPr>
                <w:ilvl w:val="0"/>
                <w:numId w:val="14"/>
              </w:numPr>
              <w:jc w:val="left"/>
            </w:pPr>
            <w:r w:rsidRPr="00083FBC">
              <w:t>Study the effect of viewport resolution, field of view, and viewport speed/direction on visual comfort.</w:t>
            </w:r>
          </w:p>
          <w:p w14:paraId="3AA1F6B3" w14:textId="6B0679B3" w:rsidR="00832E71" w:rsidRPr="00083FBC" w:rsidRDefault="00F435F0" w:rsidP="00BE577C">
            <w:pPr>
              <w:numPr>
                <w:ilvl w:val="0"/>
                <w:numId w:val="14"/>
              </w:numPr>
              <w:jc w:val="left"/>
            </w:pPr>
            <w:r w:rsidRPr="00083FBC">
              <w:t xml:space="preserve">Prepare and </w:t>
            </w:r>
            <w:r w:rsidR="00832E71" w:rsidRPr="00083FBC">
              <w:t xml:space="preserve">deliver </w:t>
            </w:r>
            <w:r w:rsidR="008775DB" w:rsidRPr="00083FBC">
              <w:t xml:space="preserve">the </w:t>
            </w:r>
            <w:r w:rsidR="00832E71" w:rsidRPr="00083FBC">
              <w:t>360Lib-</w:t>
            </w:r>
            <w:r w:rsidR="008A0A21" w:rsidRPr="00083FBC">
              <w:t>1</w:t>
            </w:r>
            <w:r w:rsidR="007E1247" w:rsidRPr="00083FBC">
              <w:t>1</w:t>
            </w:r>
            <w:r w:rsidR="0064348E" w:rsidRPr="00083FBC">
              <w:t xml:space="preserve"> </w:t>
            </w:r>
            <w:r w:rsidR="00832E71" w:rsidRPr="00083FBC">
              <w:t>software version and common test condition configuration files according to JVET-</w:t>
            </w:r>
            <w:r w:rsidR="007E1247" w:rsidRPr="00083FBC">
              <w:t>L</w:t>
            </w:r>
            <w:r w:rsidR="00FA79DC" w:rsidRPr="00083FBC">
              <w:t>1012</w:t>
            </w:r>
            <w:r w:rsidR="00832E71" w:rsidRPr="00083FBC">
              <w:t>.</w:t>
            </w:r>
          </w:p>
          <w:p w14:paraId="20EBCA00" w14:textId="7277B45F" w:rsidR="001F381D" w:rsidRPr="00083FBC" w:rsidRDefault="00832E71" w:rsidP="001F381D">
            <w:pPr>
              <w:numPr>
                <w:ilvl w:val="0"/>
                <w:numId w:val="14"/>
              </w:numPr>
              <w:jc w:val="left"/>
            </w:pPr>
            <w:r w:rsidRPr="00083FBC">
              <w:t>Generate CTC anchors</w:t>
            </w:r>
            <w:r w:rsidR="005C6406" w:rsidRPr="00083FBC">
              <w:t xml:space="preserve"> and PERP results for </w:t>
            </w:r>
            <w:r w:rsidR="002A7E27" w:rsidRPr="00083FBC">
              <w:t xml:space="preserve">the </w:t>
            </w:r>
            <w:r w:rsidR="005C6406" w:rsidRPr="00083FBC">
              <w:t xml:space="preserve">VTM </w:t>
            </w:r>
            <w:r w:rsidRPr="00083FBC">
              <w:t>according to JVET-</w:t>
            </w:r>
            <w:r w:rsidR="00305983" w:rsidRPr="00083FBC">
              <w:t>L</w:t>
            </w:r>
            <w:r w:rsidR="00FA79DC" w:rsidRPr="00083FBC">
              <w:t xml:space="preserve">1012 </w:t>
            </w:r>
            <w:r w:rsidR="008A0A21" w:rsidRPr="00083FBC">
              <w:t>within two weeks of availability of SDR CTC anchors</w:t>
            </w:r>
            <w:r w:rsidRPr="00083FBC">
              <w:t>.</w:t>
            </w:r>
          </w:p>
          <w:p w14:paraId="7281FE5A" w14:textId="1F5CE543" w:rsidR="00832E71" w:rsidRPr="00083FBC" w:rsidRDefault="001F381D" w:rsidP="001F381D">
            <w:pPr>
              <w:numPr>
                <w:ilvl w:val="0"/>
                <w:numId w:val="14"/>
              </w:numPr>
              <w:jc w:val="left"/>
            </w:pPr>
            <w:r w:rsidRPr="00083FBC">
              <w:t>Coordinate with AHG4 in preparation for verification testing for 360° video content.</w:t>
            </w:r>
          </w:p>
          <w:p w14:paraId="0007ADEC" w14:textId="77777777" w:rsidR="00832E71" w:rsidRPr="00083FBC" w:rsidRDefault="00832E71" w:rsidP="00BE577C">
            <w:pPr>
              <w:numPr>
                <w:ilvl w:val="0"/>
                <w:numId w:val="14"/>
              </w:numPr>
              <w:jc w:val="left"/>
            </w:pPr>
            <w:r w:rsidRPr="00083FBC">
              <w:t>Produce documentation of software usage for distribution with the software.</w:t>
            </w:r>
          </w:p>
          <w:p w14:paraId="41A7E783" w14:textId="77777777" w:rsidR="00BD049F" w:rsidRPr="00083FBC" w:rsidRDefault="00BD049F" w:rsidP="00BE577C">
            <w:pPr>
              <w:jc w:val="left"/>
            </w:pPr>
          </w:p>
        </w:tc>
        <w:tc>
          <w:tcPr>
            <w:tcW w:w="2448" w:type="dxa"/>
          </w:tcPr>
          <w:p w14:paraId="61696FF2" w14:textId="69846DA6" w:rsidR="00832E71" w:rsidRPr="00083FBC" w:rsidRDefault="00A904C8" w:rsidP="00BE577C">
            <w:pPr>
              <w:jc w:val="left"/>
            </w:pPr>
            <w:r w:rsidRPr="00083FBC">
              <w:t>J. Boyce and Y. He (co-chair</w:t>
            </w:r>
            <w:r w:rsidR="00AD28F7" w:rsidRPr="00083FBC">
              <w:t>s</w:t>
            </w:r>
            <w:r w:rsidRPr="00083FBC">
              <w:t>), K. Choi, J.-L.</w:t>
            </w:r>
            <w:r w:rsidR="00B4748C" w:rsidRPr="00083FBC">
              <w:t xml:space="preserve"> </w:t>
            </w:r>
            <w:r w:rsidRPr="00083FBC">
              <w:t>Lin</w:t>
            </w:r>
            <w:r w:rsidR="001230D1" w:rsidRPr="00083FBC">
              <w:t>, Y. Ye</w:t>
            </w:r>
            <w:r w:rsidRPr="00083FBC">
              <w:t xml:space="preserve"> (vice-chairs)</w:t>
            </w:r>
          </w:p>
        </w:tc>
        <w:tc>
          <w:tcPr>
            <w:tcW w:w="1872" w:type="dxa"/>
          </w:tcPr>
          <w:p w14:paraId="24F878D9" w14:textId="77777777" w:rsidR="00832E71" w:rsidRPr="00083FBC" w:rsidRDefault="00832E71" w:rsidP="00ED14DA">
            <w:pPr>
              <w:jc w:val="left"/>
            </w:pPr>
            <w:r w:rsidRPr="00083FBC">
              <w:t>N</w:t>
            </w:r>
          </w:p>
        </w:tc>
      </w:tr>
      <w:tr w:rsidR="00832E71" w:rsidRPr="00083FBC" w14:paraId="09282204" w14:textId="77777777" w:rsidTr="00ED14DA">
        <w:trPr>
          <w:cantSplit/>
          <w:jc w:val="center"/>
        </w:trPr>
        <w:tc>
          <w:tcPr>
            <w:tcW w:w="5040" w:type="dxa"/>
          </w:tcPr>
          <w:p w14:paraId="32D73D9A" w14:textId="77777777" w:rsidR="00832E71" w:rsidRPr="00083FBC" w:rsidRDefault="00832E71" w:rsidP="00BE577C">
            <w:pPr>
              <w:jc w:val="left"/>
              <w:rPr>
                <w:b/>
              </w:rPr>
            </w:pPr>
            <w:r w:rsidRPr="00083FBC">
              <w:rPr>
                <w:b/>
              </w:rPr>
              <w:lastRenderedPageBreak/>
              <w:t>Coding of HDR/WCG material (AHG7)</w:t>
            </w:r>
          </w:p>
          <w:p w14:paraId="06630D59" w14:textId="77777777" w:rsidR="00832E71" w:rsidRPr="00083FBC" w:rsidRDefault="00832E71" w:rsidP="00BE577C">
            <w:pPr>
              <w:ind w:left="360"/>
              <w:jc w:val="left"/>
            </w:pPr>
            <w:r w:rsidRPr="00083FBC">
              <w:t>(</w:t>
            </w:r>
            <w:hyperlink r:id="rId166" w:history="1">
              <w:r w:rsidRPr="00083FBC">
                <w:rPr>
                  <w:rStyle w:val="Hyperlink"/>
                </w:rPr>
                <w:t>jvet@lists.rwth-aachen.de</w:t>
              </w:r>
            </w:hyperlink>
            <w:r w:rsidRPr="00083FBC">
              <w:t>)</w:t>
            </w:r>
          </w:p>
          <w:p w14:paraId="2103BEFD" w14:textId="7FF98526" w:rsidR="00832E71" w:rsidRPr="00083FBC" w:rsidRDefault="00832E71" w:rsidP="00BE577C">
            <w:pPr>
              <w:numPr>
                <w:ilvl w:val="0"/>
                <w:numId w:val="14"/>
              </w:numPr>
              <w:jc w:val="left"/>
              <w:rPr>
                <w:lang w:eastAsia="de-DE"/>
              </w:rPr>
            </w:pPr>
            <w:r w:rsidRPr="00083FBC">
              <w:t>Study and evaluate available HDR/WCG test content.</w:t>
            </w:r>
          </w:p>
          <w:p w14:paraId="27C2B778" w14:textId="278CBED3" w:rsidR="00832E71" w:rsidRPr="00083FBC" w:rsidRDefault="00832E71" w:rsidP="00BE577C">
            <w:pPr>
              <w:numPr>
                <w:ilvl w:val="0"/>
                <w:numId w:val="14"/>
              </w:numPr>
              <w:jc w:val="left"/>
            </w:pPr>
            <w:r w:rsidRPr="00083FBC">
              <w:t>Study objective metrics for quality assessment of HDR/WCG material, including investigation of the correlation between subjective and objective results.</w:t>
            </w:r>
          </w:p>
          <w:p w14:paraId="74053BF9" w14:textId="77777777" w:rsidR="008775DB" w:rsidRPr="00083FBC" w:rsidRDefault="008775DB" w:rsidP="00BE577C">
            <w:pPr>
              <w:numPr>
                <w:ilvl w:val="0"/>
                <w:numId w:val="14"/>
              </w:numPr>
              <w:jc w:val="left"/>
            </w:pPr>
            <w:r w:rsidRPr="00083FBC">
              <w:t>Compare the performance of the VTM and HM for HDR/WCG content.</w:t>
            </w:r>
          </w:p>
          <w:p w14:paraId="3CD5F387" w14:textId="754F9386" w:rsidR="002A7E27" w:rsidRPr="00083FBC" w:rsidRDefault="002A7E27" w:rsidP="00BE577C">
            <w:pPr>
              <w:numPr>
                <w:ilvl w:val="0"/>
                <w:numId w:val="14"/>
              </w:numPr>
              <w:jc w:val="left"/>
            </w:pPr>
            <w:r w:rsidRPr="00083FBC">
              <w:t>Generate CTC anchors for the VTM according to JVET-</w:t>
            </w:r>
            <w:r w:rsidR="00305983" w:rsidRPr="00083FBC">
              <w:t>S</w:t>
            </w:r>
            <w:r w:rsidRPr="00083FBC">
              <w:t>2011 within two weeks of availability of SDR CTC anchors.</w:t>
            </w:r>
          </w:p>
          <w:p w14:paraId="545B053A" w14:textId="18961471" w:rsidR="00305983" w:rsidRPr="00083FBC" w:rsidRDefault="00305983" w:rsidP="00BE577C">
            <w:pPr>
              <w:numPr>
                <w:ilvl w:val="0"/>
                <w:numId w:val="14"/>
              </w:numPr>
              <w:jc w:val="left"/>
            </w:pPr>
            <w:r w:rsidRPr="00083FBC">
              <w:t>Study the luma/chroma bit allocation in the HDR CTC, especially for HLG content.</w:t>
            </w:r>
          </w:p>
          <w:p w14:paraId="3C3CDE49" w14:textId="6A978551" w:rsidR="00832E71" w:rsidRPr="00083FBC" w:rsidRDefault="00F435F0" w:rsidP="00BE577C">
            <w:pPr>
              <w:numPr>
                <w:ilvl w:val="0"/>
                <w:numId w:val="14"/>
              </w:numPr>
              <w:jc w:val="left"/>
            </w:pPr>
            <w:r w:rsidRPr="00083FBC">
              <w:t>Coordinate</w:t>
            </w:r>
            <w:r w:rsidR="00832E71" w:rsidRPr="00083FBC">
              <w:t xml:space="preserve"> implementation of HDR anchor aspects in the test model software</w:t>
            </w:r>
            <w:r w:rsidRPr="00083FBC">
              <w:t xml:space="preserve"> with AHG3</w:t>
            </w:r>
            <w:r w:rsidR="00604A7A" w:rsidRPr="00083FBC">
              <w:t>.</w:t>
            </w:r>
          </w:p>
          <w:p w14:paraId="51E258AE" w14:textId="118DAA35" w:rsidR="001F381D" w:rsidRPr="00083FBC" w:rsidRDefault="001F381D" w:rsidP="00BE577C">
            <w:pPr>
              <w:numPr>
                <w:ilvl w:val="0"/>
                <w:numId w:val="14"/>
              </w:numPr>
              <w:jc w:val="left"/>
            </w:pPr>
            <w:r w:rsidRPr="00083FBC">
              <w:t>Coordinate with AHG4 in preparation for verification testing for HDR video content.</w:t>
            </w:r>
          </w:p>
          <w:p w14:paraId="0628607A" w14:textId="77777777" w:rsidR="00832E71" w:rsidRPr="00083FBC" w:rsidRDefault="00832E71" w:rsidP="00BE577C">
            <w:pPr>
              <w:numPr>
                <w:ilvl w:val="0"/>
                <w:numId w:val="14"/>
              </w:numPr>
              <w:jc w:val="left"/>
            </w:pPr>
            <w:r w:rsidRPr="00083FBC">
              <w:t>Study additional aspects of coding HDR/WCG content.</w:t>
            </w:r>
          </w:p>
          <w:p w14:paraId="5609E683" w14:textId="77777777" w:rsidR="00BD049F" w:rsidRPr="00083FBC" w:rsidRDefault="00BD049F" w:rsidP="00BE577C">
            <w:pPr>
              <w:jc w:val="left"/>
            </w:pPr>
          </w:p>
        </w:tc>
        <w:tc>
          <w:tcPr>
            <w:tcW w:w="2448" w:type="dxa"/>
          </w:tcPr>
          <w:p w14:paraId="54DD0049" w14:textId="7EAEB603" w:rsidR="00832E71" w:rsidRPr="00083FBC" w:rsidRDefault="00832E71" w:rsidP="00BE577C">
            <w:pPr>
              <w:jc w:val="left"/>
            </w:pPr>
            <w:r w:rsidRPr="00083FBC">
              <w:rPr>
                <w:rFonts w:eastAsia="Times New Roman"/>
                <w:szCs w:val="24"/>
                <w:lang w:eastAsia="de-DE"/>
              </w:rPr>
              <w:t xml:space="preserve">A. Segall (chair), </w:t>
            </w:r>
            <w:r w:rsidRPr="00083FBC">
              <w:t xml:space="preserve">E. François, </w:t>
            </w:r>
            <w:r w:rsidR="008775DB" w:rsidRPr="00083FBC">
              <w:t xml:space="preserve">W. Husak, </w:t>
            </w:r>
            <w:r w:rsidR="001230D1" w:rsidRPr="00083FBC">
              <w:t>S. </w:t>
            </w:r>
            <w:proofErr w:type="spellStart"/>
            <w:r w:rsidR="001230D1" w:rsidRPr="00083FBC">
              <w:t>Iwamura</w:t>
            </w:r>
            <w:proofErr w:type="spellEnd"/>
            <w:r w:rsidR="001230D1" w:rsidRPr="00083FBC">
              <w:t xml:space="preserve">, </w:t>
            </w:r>
            <w:r w:rsidRPr="00083FBC">
              <w:t>D. Rusanovskyy (vice</w:t>
            </w:r>
            <w:r w:rsidR="008775DB" w:rsidRPr="00083FBC">
              <w:t>-</w:t>
            </w:r>
            <w:r w:rsidRPr="00083FBC">
              <w:t>chairs)</w:t>
            </w:r>
          </w:p>
        </w:tc>
        <w:tc>
          <w:tcPr>
            <w:tcW w:w="1872" w:type="dxa"/>
          </w:tcPr>
          <w:p w14:paraId="48DAB394" w14:textId="0296A325" w:rsidR="00832E71" w:rsidRPr="00083FBC" w:rsidRDefault="007705C3" w:rsidP="00ED14DA">
            <w:pPr>
              <w:jc w:val="left"/>
            </w:pPr>
            <w:r w:rsidRPr="00083FBC">
              <w:t>N</w:t>
            </w:r>
          </w:p>
        </w:tc>
      </w:tr>
      <w:tr w:rsidR="00AD28F7" w:rsidRPr="00083FBC" w14:paraId="38C82B28" w14:textId="77777777" w:rsidTr="00ED14DA">
        <w:trPr>
          <w:cantSplit/>
          <w:jc w:val="center"/>
        </w:trPr>
        <w:tc>
          <w:tcPr>
            <w:tcW w:w="5040" w:type="dxa"/>
          </w:tcPr>
          <w:p w14:paraId="4B9F76AD" w14:textId="4C64036D" w:rsidR="00AD28F7" w:rsidRPr="00083FBC" w:rsidRDefault="00AD28F7" w:rsidP="00BE577C">
            <w:pPr>
              <w:jc w:val="left"/>
              <w:rPr>
                <w:b/>
                <w:bCs/>
              </w:rPr>
            </w:pPr>
            <w:r w:rsidRPr="00083FBC">
              <w:rPr>
                <w:b/>
                <w:bCs/>
              </w:rPr>
              <w:t>Layered coding and resolution adaptivity (AHG8)</w:t>
            </w:r>
          </w:p>
          <w:p w14:paraId="5D26BCA7" w14:textId="103C8DDA" w:rsidR="00AD28F7" w:rsidRPr="00083FBC" w:rsidRDefault="00AD28F7" w:rsidP="00BE577C">
            <w:pPr>
              <w:ind w:left="360"/>
              <w:jc w:val="left"/>
            </w:pPr>
            <w:r w:rsidRPr="00083FBC">
              <w:t>(</w:t>
            </w:r>
            <w:hyperlink r:id="rId167" w:history="1">
              <w:r w:rsidRPr="00083FBC">
                <w:rPr>
                  <w:rStyle w:val="Hyperlink"/>
                </w:rPr>
                <w:t>jvet@lists.rwth-aachen.de</w:t>
              </w:r>
            </w:hyperlink>
            <w:r w:rsidRPr="00083FBC">
              <w:t>)</w:t>
            </w:r>
          </w:p>
          <w:p w14:paraId="47382314" w14:textId="707E3A3A" w:rsidR="00766C52" w:rsidRPr="00083FBC" w:rsidRDefault="00305983" w:rsidP="006F465E">
            <w:pPr>
              <w:numPr>
                <w:ilvl w:val="0"/>
                <w:numId w:val="27"/>
              </w:numPr>
              <w:jc w:val="left"/>
            </w:pPr>
            <w:r w:rsidRPr="00083FBC">
              <w:t xml:space="preserve">Study approaches for support of layered </w:t>
            </w:r>
            <w:r w:rsidR="00766C52" w:rsidRPr="00083FBC">
              <w:t xml:space="preserve">scalable </w:t>
            </w:r>
            <w:r w:rsidRPr="00083FBC">
              <w:t xml:space="preserve">coding and adaptive-resolution </w:t>
            </w:r>
            <w:r w:rsidR="00766C52" w:rsidRPr="00083FBC">
              <w:t xml:space="preserve">coding, </w:t>
            </w:r>
            <w:r w:rsidRPr="00083FBC">
              <w:t xml:space="preserve">including spatial, temporal, quality, view, subpicture, and region-of-interest </w:t>
            </w:r>
            <w:r w:rsidR="00766C52" w:rsidRPr="00083FBC">
              <w:t>aspects</w:t>
            </w:r>
            <w:r w:rsidRPr="00083FBC">
              <w:t>; and analyse their coding efficiency and complexity characteristics</w:t>
            </w:r>
            <w:r w:rsidR="00766C52" w:rsidRPr="00083FBC">
              <w:t>.</w:t>
            </w:r>
          </w:p>
          <w:p w14:paraId="0939953D" w14:textId="12B3FC1F" w:rsidR="00305983" w:rsidRPr="00083FBC" w:rsidRDefault="00766C52" w:rsidP="006F465E">
            <w:pPr>
              <w:numPr>
                <w:ilvl w:val="0"/>
                <w:numId w:val="27"/>
              </w:numPr>
              <w:jc w:val="left"/>
            </w:pPr>
            <w:r w:rsidRPr="00083FBC">
              <w:t>Consider 360° viewport-dependent streaming and real-time communication applications of layered coding and resolution adaptivity.</w:t>
            </w:r>
          </w:p>
          <w:p w14:paraId="6EA77D52" w14:textId="58A5B5B1" w:rsidR="006F465E" w:rsidRPr="00083FBC" w:rsidRDefault="006F465E" w:rsidP="006F465E">
            <w:pPr>
              <w:numPr>
                <w:ilvl w:val="0"/>
                <w:numId w:val="27"/>
              </w:numPr>
              <w:jc w:val="left"/>
              <w:rPr>
                <w:b/>
              </w:rPr>
            </w:pPr>
            <w:r w:rsidRPr="00083FBC">
              <w:rPr>
                <w:rFonts w:eastAsia="Times New Roman"/>
              </w:rPr>
              <w:t xml:space="preserve">Coordinate with AHG2 and AHG3 for text drafting and software development for the </w:t>
            </w:r>
            <w:r w:rsidRPr="00083FBC">
              <w:t xml:space="preserve">layered coding and resolution adaptivity </w:t>
            </w:r>
            <w:r w:rsidRPr="00083FBC">
              <w:rPr>
                <w:rFonts w:eastAsia="Times New Roman"/>
              </w:rPr>
              <w:t>aspects of the VVC design.</w:t>
            </w:r>
          </w:p>
          <w:p w14:paraId="7E20E9BE" w14:textId="3800F03E" w:rsidR="006F465E" w:rsidRPr="00083FBC" w:rsidRDefault="007924F2" w:rsidP="006F465E">
            <w:pPr>
              <w:numPr>
                <w:ilvl w:val="0"/>
                <w:numId w:val="27"/>
              </w:numPr>
              <w:jc w:val="left"/>
            </w:pPr>
            <w:r w:rsidRPr="00083FBC">
              <w:t>S</w:t>
            </w:r>
            <w:r w:rsidR="006F465E" w:rsidRPr="00083FBC">
              <w:t>tudy and develop improvements of the JVET-Q2015 functionality testing condition description.</w:t>
            </w:r>
          </w:p>
          <w:p w14:paraId="0401E171" w14:textId="49F913DB" w:rsidR="00014288" w:rsidRPr="00083FBC" w:rsidRDefault="00014288" w:rsidP="006F465E">
            <w:pPr>
              <w:numPr>
                <w:ilvl w:val="0"/>
                <w:numId w:val="27"/>
              </w:numPr>
              <w:jc w:val="left"/>
            </w:pPr>
            <w:r w:rsidRPr="00083FBC">
              <w:t>Propose common test conditions for layered coding and resolution adaptivity.</w:t>
            </w:r>
          </w:p>
          <w:p w14:paraId="56B5FBD1" w14:textId="6536EF3F" w:rsidR="00AD28F7" w:rsidRPr="00083FBC" w:rsidRDefault="00AD28F7" w:rsidP="00C76B43">
            <w:pPr>
              <w:jc w:val="left"/>
            </w:pPr>
          </w:p>
        </w:tc>
        <w:tc>
          <w:tcPr>
            <w:tcW w:w="2448" w:type="dxa"/>
          </w:tcPr>
          <w:p w14:paraId="1E8A5D3D" w14:textId="1C7B5016" w:rsidR="00AD28F7" w:rsidRPr="00083FBC" w:rsidRDefault="00AD28F7" w:rsidP="00BE577C">
            <w:pPr>
              <w:jc w:val="left"/>
            </w:pPr>
            <w:r w:rsidRPr="00083FBC">
              <w:t>S. Wenger and A. Segall (co-chairs), M. M. Hannuksela, Hendry, S. McCarthy, Y.-C. Sun, P.</w:t>
            </w:r>
            <w:r w:rsidR="00E37BE3" w:rsidRPr="00083FBC">
              <w:t> </w:t>
            </w:r>
            <w:r w:rsidRPr="00083FBC">
              <w:t>Top</w:t>
            </w:r>
            <w:r w:rsidR="00907815" w:rsidRPr="00083FBC">
              <w:t>i</w:t>
            </w:r>
            <w:r w:rsidRPr="00083FBC">
              <w:t xml:space="preserve">wala, </w:t>
            </w:r>
            <w:r w:rsidR="004176E9" w:rsidRPr="00083FBC">
              <w:t>Y.-K</w:t>
            </w:r>
            <w:r w:rsidRPr="00083FBC">
              <w:t>.</w:t>
            </w:r>
            <w:r w:rsidR="00E37BE3" w:rsidRPr="00083FBC">
              <w:t> </w:t>
            </w:r>
            <w:r w:rsidR="004176E9" w:rsidRPr="00083FBC">
              <w:t>Wang</w:t>
            </w:r>
            <w:r w:rsidRPr="00083FBC">
              <w:t xml:space="preserve"> (vice-chairs)</w:t>
            </w:r>
          </w:p>
        </w:tc>
        <w:tc>
          <w:tcPr>
            <w:tcW w:w="1872" w:type="dxa"/>
          </w:tcPr>
          <w:p w14:paraId="3D27BE9C" w14:textId="4809ABD8" w:rsidR="00AD28F7" w:rsidRPr="00083FBC" w:rsidRDefault="004176E9" w:rsidP="00ED14DA">
            <w:pPr>
              <w:jc w:val="left"/>
            </w:pPr>
            <w:r w:rsidRPr="00083FBC">
              <w:t>N</w:t>
            </w:r>
          </w:p>
        </w:tc>
      </w:tr>
      <w:tr w:rsidR="00271ED9" w:rsidRPr="00083FBC" w14:paraId="0D61E294" w14:textId="77777777" w:rsidTr="00ED14DA">
        <w:trPr>
          <w:cantSplit/>
          <w:jc w:val="center"/>
        </w:trPr>
        <w:tc>
          <w:tcPr>
            <w:tcW w:w="5040" w:type="dxa"/>
          </w:tcPr>
          <w:p w14:paraId="5DF6FA19" w14:textId="6A89C833" w:rsidR="00271ED9" w:rsidRPr="00083FBC" w:rsidRDefault="00271ED9" w:rsidP="00271ED9">
            <w:pPr>
              <w:jc w:val="left"/>
              <w:rPr>
                <w:b/>
                <w:bCs/>
              </w:rPr>
            </w:pPr>
            <w:r w:rsidRPr="00083FBC">
              <w:rPr>
                <w:b/>
                <w:bCs/>
              </w:rPr>
              <w:lastRenderedPageBreak/>
              <w:t>SEI message studies (AHG9)</w:t>
            </w:r>
          </w:p>
          <w:p w14:paraId="66E574BC" w14:textId="77777777" w:rsidR="00271ED9" w:rsidRPr="00083FBC" w:rsidRDefault="00271ED9" w:rsidP="00271ED9">
            <w:pPr>
              <w:ind w:left="360"/>
              <w:jc w:val="left"/>
            </w:pPr>
            <w:r w:rsidRPr="00083FBC">
              <w:t>(</w:t>
            </w:r>
            <w:hyperlink r:id="rId168" w:history="1">
              <w:r w:rsidRPr="00083FBC">
                <w:rPr>
                  <w:rStyle w:val="Hyperlink"/>
                </w:rPr>
                <w:t>jvet@lists.rwth-aachen.de</w:t>
              </w:r>
            </w:hyperlink>
            <w:r w:rsidRPr="00083FBC">
              <w:t>)</w:t>
            </w:r>
          </w:p>
          <w:p w14:paraId="0BBC4078" w14:textId="77777777" w:rsidR="00271ED9" w:rsidRPr="00083FBC" w:rsidRDefault="00271ED9" w:rsidP="0021586C">
            <w:pPr>
              <w:numPr>
                <w:ilvl w:val="0"/>
                <w:numId w:val="29"/>
              </w:numPr>
              <w:jc w:val="left"/>
            </w:pPr>
            <w:r w:rsidRPr="00083FBC">
              <w:t>Study the SEI messages in VVC and VSEI.</w:t>
            </w:r>
          </w:p>
          <w:p w14:paraId="5001EBD9" w14:textId="77777777" w:rsidR="00271ED9" w:rsidRPr="00083FBC" w:rsidRDefault="00271ED9" w:rsidP="0021586C">
            <w:pPr>
              <w:numPr>
                <w:ilvl w:val="0"/>
                <w:numId w:val="29"/>
              </w:numPr>
              <w:jc w:val="left"/>
            </w:pPr>
            <w:r w:rsidRPr="00083FBC">
              <w:t>Collect software and SEI showcase information for SEI messages, including encoder and decoder implementations and bitstreams for demonstration and testing.</w:t>
            </w:r>
          </w:p>
          <w:p w14:paraId="74C1BCC5" w14:textId="77777777" w:rsidR="00271ED9" w:rsidRPr="00083FBC" w:rsidRDefault="00271ED9" w:rsidP="0021586C">
            <w:pPr>
              <w:numPr>
                <w:ilvl w:val="0"/>
                <w:numId w:val="29"/>
              </w:numPr>
              <w:jc w:val="left"/>
            </w:pPr>
            <w:r w:rsidRPr="00083FBC">
              <w:t xml:space="preserve">Identify potential needs for additional SEI messages, particularly including those in the </w:t>
            </w:r>
            <w:proofErr w:type="spellStart"/>
            <w:r w:rsidRPr="00083FBC">
              <w:t>TuC</w:t>
            </w:r>
            <w:proofErr w:type="spellEnd"/>
            <w:r w:rsidRPr="00083FBC">
              <w:t xml:space="preserve"> JVET-S2xxx.</w:t>
            </w:r>
          </w:p>
          <w:p w14:paraId="4773C2B5" w14:textId="77777777" w:rsidR="00271ED9" w:rsidRPr="00083FBC" w:rsidRDefault="00271ED9" w:rsidP="0021586C">
            <w:pPr>
              <w:numPr>
                <w:ilvl w:val="0"/>
                <w:numId w:val="29"/>
              </w:numPr>
              <w:jc w:val="left"/>
            </w:pPr>
            <w:r w:rsidRPr="00083FBC">
              <w:t>Study SEI messages defined in HEVC and AVC for potential use in the VVC context.</w:t>
            </w:r>
          </w:p>
          <w:p w14:paraId="458918D1" w14:textId="77777777" w:rsidR="00271ED9" w:rsidRPr="00083FBC" w:rsidRDefault="00271ED9" w:rsidP="00271ED9">
            <w:pPr>
              <w:numPr>
                <w:ilvl w:val="0"/>
                <w:numId w:val="27"/>
              </w:numPr>
              <w:jc w:val="left"/>
            </w:pPr>
          </w:p>
        </w:tc>
        <w:tc>
          <w:tcPr>
            <w:tcW w:w="2448" w:type="dxa"/>
          </w:tcPr>
          <w:p w14:paraId="3789E078" w14:textId="718CBB93" w:rsidR="00271ED9" w:rsidRPr="00083FBC" w:rsidRDefault="00271ED9" w:rsidP="00271ED9">
            <w:pPr>
              <w:jc w:val="left"/>
            </w:pPr>
            <w:r w:rsidRPr="00083FBC">
              <w:t>S. McCarthy (chair), J. Boyce, P. de Lagrange, A. Luthra, A. Tourapis, Y.-K. Wang, S. Wenger (vice-chairs)</w:t>
            </w:r>
          </w:p>
        </w:tc>
        <w:tc>
          <w:tcPr>
            <w:tcW w:w="1872" w:type="dxa"/>
          </w:tcPr>
          <w:p w14:paraId="3F752D91" w14:textId="489F1183" w:rsidR="00271ED9" w:rsidRPr="00083FBC" w:rsidRDefault="00271ED9" w:rsidP="00271ED9">
            <w:pPr>
              <w:jc w:val="left"/>
            </w:pPr>
            <w:r w:rsidRPr="00083FBC">
              <w:t>N</w:t>
            </w:r>
          </w:p>
        </w:tc>
      </w:tr>
      <w:tr w:rsidR="00832E71" w:rsidRPr="00083FBC" w14:paraId="544EA57E" w14:textId="77777777" w:rsidTr="00ED14DA">
        <w:trPr>
          <w:cantSplit/>
          <w:jc w:val="center"/>
        </w:trPr>
        <w:tc>
          <w:tcPr>
            <w:tcW w:w="5040" w:type="dxa"/>
          </w:tcPr>
          <w:p w14:paraId="7F3E0581" w14:textId="77777777" w:rsidR="00832E71" w:rsidRPr="00083FBC" w:rsidRDefault="00832E71" w:rsidP="00BE577C">
            <w:pPr>
              <w:jc w:val="left"/>
              <w:rPr>
                <w:b/>
              </w:rPr>
            </w:pPr>
            <w:r w:rsidRPr="00083FBC">
              <w:rPr>
                <w:b/>
              </w:rPr>
              <w:t>Encoding algorithm optimization (AHG10)</w:t>
            </w:r>
          </w:p>
          <w:p w14:paraId="0966197B" w14:textId="77777777" w:rsidR="00832E71" w:rsidRPr="00083FBC" w:rsidRDefault="00832E71" w:rsidP="00BE577C">
            <w:pPr>
              <w:ind w:left="360"/>
              <w:jc w:val="left"/>
            </w:pPr>
            <w:r w:rsidRPr="00083FBC">
              <w:t>(</w:t>
            </w:r>
            <w:hyperlink r:id="rId169" w:history="1">
              <w:r w:rsidRPr="00083FBC">
                <w:rPr>
                  <w:rStyle w:val="Hyperlink"/>
                </w:rPr>
                <w:t>jvet@lists.rwth-aachen.de</w:t>
              </w:r>
            </w:hyperlink>
            <w:r w:rsidRPr="00083FBC">
              <w:t>)</w:t>
            </w:r>
          </w:p>
          <w:p w14:paraId="2CEC41A7" w14:textId="77777777" w:rsidR="009D029F" w:rsidRPr="00083FBC" w:rsidRDefault="00F435F0" w:rsidP="00BE577C">
            <w:pPr>
              <w:numPr>
                <w:ilvl w:val="0"/>
                <w:numId w:val="22"/>
              </w:numPr>
              <w:jc w:val="left"/>
              <w:rPr>
                <w:sz w:val="20"/>
                <w:lang w:eastAsia="ja-JP"/>
              </w:rPr>
            </w:pPr>
            <w:r w:rsidRPr="00083FBC">
              <w:t>Study the impact of using techniques such as GOP structures and perceptually optimized adaptive quantization for encoder optimization.</w:t>
            </w:r>
          </w:p>
          <w:p w14:paraId="165DA00F" w14:textId="69C5EAD7" w:rsidR="00305CAC" w:rsidRPr="00083FBC" w:rsidRDefault="00305CAC" w:rsidP="00BE577C">
            <w:pPr>
              <w:numPr>
                <w:ilvl w:val="0"/>
                <w:numId w:val="22"/>
              </w:numPr>
              <w:jc w:val="left"/>
            </w:pPr>
            <w:r w:rsidRPr="00083FBC">
              <w:t xml:space="preserve">Study </w:t>
            </w:r>
            <w:r w:rsidR="003878E9" w:rsidRPr="00083FBC">
              <w:t xml:space="preserve">encoding techniques of optimization for objective </w:t>
            </w:r>
            <w:r w:rsidRPr="00083FBC">
              <w:t xml:space="preserve">quality metrics </w:t>
            </w:r>
            <w:r w:rsidR="00145135" w:rsidRPr="00083FBC">
              <w:t>and their relationship to</w:t>
            </w:r>
            <w:r w:rsidRPr="00083FBC">
              <w:t xml:space="preserve"> subjective quality.</w:t>
            </w:r>
          </w:p>
          <w:p w14:paraId="431E09C2" w14:textId="26F719FD" w:rsidR="00F435F0" w:rsidRPr="00083FBC" w:rsidRDefault="00F435F0" w:rsidP="00BE577C">
            <w:pPr>
              <w:numPr>
                <w:ilvl w:val="0"/>
                <w:numId w:val="22"/>
              </w:numPr>
              <w:jc w:val="left"/>
            </w:pPr>
            <w:r w:rsidRPr="00083FBC">
              <w:t>Study the impact of adaptive quantization</w:t>
            </w:r>
            <w:r w:rsidR="00F45FC7" w:rsidRPr="00083FBC">
              <w:t>.</w:t>
            </w:r>
          </w:p>
          <w:p w14:paraId="22A82114" w14:textId="59C29ED8" w:rsidR="00F435F0" w:rsidRPr="00083FBC" w:rsidRDefault="00F435F0" w:rsidP="00BE577C">
            <w:pPr>
              <w:numPr>
                <w:ilvl w:val="0"/>
                <w:numId w:val="22"/>
              </w:numPr>
              <w:jc w:val="left"/>
            </w:pPr>
            <w:r w:rsidRPr="00083FBC">
              <w:rPr>
                <w:rFonts w:eastAsia="Times New Roman" w:cs="Helvetica"/>
              </w:rPr>
              <w:t>Investigate other methods of improving objective and/or subjective quality, including adaptive coding structures and multi-pass encoding.</w:t>
            </w:r>
          </w:p>
          <w:p w14:paraId="2709C360" w14:textId="51453EFE" w:rsidR="00F45FC7" w:rsidRPr="00083FBC" w:rsidRDefault="00F45FC7" w:rsidP="00BE577C">
            <w:pPr>
              <w:numPr>
                <w:ilvl w:val="0"/>
                <w:numId w:val="22"/>
              </w:numPr>
              <w:jc w:val="left"/>
            </w:pPr>
            <w:r w:rsidRPr="00083FBC">
              <w:rPr>
                <w:rFonts w:eastAsia="Times New Roman" w:cs="Helvetica"/>
              </w:rPr>
              <w:t xml:space="preserve">Study methods of rate control and </w:t>
            </w:r>
            <w:r w:rsidR="00145135" w:rsidRPr="00083FBC">
              <w:rPr>
                <w:rFonts w:eastAsia="Times New Roman" w:cs="Helvetica"/>
              </w:rPr>
              <w:t xml:space="preserve">rate-distortion optimization and </w:t>
            </w:r>
            <w:r w:rsidRPr="00083FBC">
              <w:rPr>
                <w:rFonts w:eastAsia="Times New Roman" w:cs="Helvetica"/>
              </w:rPr>
              <w:t>their impact on performance, subjective and objective quality.</w:t>
            </w:r>
          </w:p>
          <w:p w14:paraId="3C98FBD0" w14:textId="77777777" w:rsidR="00832E71" w:rsidRPr="00083FBC" w:rsidRDefault="00832E71" w:rsidP="00BE577C">
            <w:pPr>
              <w:jc w:val="left"/>
            </w:pPr>
          </w:p>
        </w:tc>
        <w:tc>
          <w:tcPr>
            <w:tcW w:w="2448" w:type="dxa"/>
          </w:tcPr>
          <w:p w14:paraId="54012E68" w14:textId="3CC0A458" w:rsidR="00832E71" w:rsidRPr="00083FBC" w:rsidRDefault="008775DB" w:rsidP="00BE577C">
            <w:pPr>
              <w:jc w:val="left"/>
            </w:pPr>
            <w:r w:rsidRPr="00083FBC">
              <w:t>A. Duenas</w:t>
            </w:r>
            <w:r w:rsidR="00D91FAB" w:rsidRPr="00083FBC">
              <w:t>,</w:t>
            </w:r>
            <w:r w:rsidRPr="00083FBC">
              <w:t xml:space="preserve"> A. Tourapis</w:t>
            </w:r>
            <w:r w:rsidR="00832E71" w:rsidRPr="00083FBC">
              <w:t xml:space="preserve"> (</w:t>
            </w:r>
            <w:r w:rsidRPr="00083FBC">
              <w:t>co-</w:t>
            </w:r>
            <w:r w:rsidR="00832E71" w:rsidRPr="00083FBC">
              <w:t>chair</w:t>
            </w:r>
            <w:r w:rsidRPr="00083FBC">
              <w:t>s</w:t>
            </w:r>
            <w:r w:rsidR="00832E71" w:rsidRPr="00083FBC">
              <w:t>), S. Ikonin, A. Norkin</w:t>
            </w:r>
            <w:r w:rsidRPr="00083FBC">
              <w:t>, R. Sjöberg</w:t>
            </w:r>
            <w:r w:rsidR="00075BE0" w:rsidRPr="00083FBC">
              <w:t>, J. Le </w:t>
            </w:r>
            <w:proofErr w:type="spellStart"/>
            <w:r w:rsidR="00075BE0" w:rsidRPr="00083FBC">
              <w:t>Tanou</w:t>
            </w:r>
            <w:proofErr w:type="spellEnd"/>
            <w:r w:rsidR="00075BE0" w:rsidRPr="00083FBC">
              <w:t>, J.-M. Thiesse</w:t>
            </w:r>
            <w:r w:rsidR="003F05F9" w:rsidRPr="00083FBC">
              <w:t xml:space="preserve"> </w:t>
            </w:r>
            <w:r w:rsidR="00832E71" w:rsidRPr="00083FBC">
              <w:t>(vice</w:t>
            </w:r>
            <w:r w:rsidRPr="00083FBC">
              <w:t>-</w:t>
            </w:r>
            <w:r w:rsidR="00832E71" w:rsidRPr="00083FBC">
              <w:t>chairs)</w:t>
            </w:r>
          </w:p>
        </w:tc>
        <w:tc>
          <w:tcPr>
            <w:tcW w:w="1872" w:type="dxa"/>
          </w:tcPr>
          <w:p w14:paraId="4C5E2F6F" w14:textId="77777777" w:rsidR="00832E71" w:rsidRPr="00083FBC" w:rsidRDefault="00832E71" w:rsidP="00ED14DA">
            <w:pPr>
              <w:jc w:val="left"/>
            </w:pPr>
            <w:r w:rsidRPr="00083FBC">
              <w:t>N</w:t>
            </w:r>
          </w:p>
        </w:tc>
      </w:tr>
      <w:tr w:rsidR="00832E71" w:rsidRPr="00083FBC" w14:paraId="73FBBD97" w14:textId="77777777" w:rsidTr="00ED14DA">
        <w:trPr>
          <w:cantSplit/>
          <w:jc w:val="center"/>
        </w:trPr>
        <w:tc>
          <w:tcPr>
            <w:tcW w:w="5040" w:type="dxa"/>
          </w:tcPr>
          <w:p w14:paraId="682FA963" w14:textId="70ACCE42" w:rsidR="00832E71" w:rsidRPr="00083FBC" w:rsidRDefault="00CA6B39" w:rsidP="00BE577C">
            <w:pPr>
              <w:jc w:val="left"/>
              <w:rPr>
                <w:b/>
              </w:rPr>
            </w:pPr>
            <w:bookmarkStart w:id="4125" w:name="_Hlk44504950"/>
            <w:r w:rsidRPr="00083FBC">
              <w:rPr>
                <w:b/>
              </w:rPr>
              <w:lastRenderedPageBreak/>
              <w:t>Neural-network-based video coding</w:t>
            </w:r>
            <w:r w:rsidR="00832E71" w:rsidRPr="00083FBC">
              <w:rPr>
                <w:b/>
              </w:rPr>
              <w:t xml:space="preserve"> (AHG11)</w:t>
            </w:r>
          </w:p>
          <w:p w14:paraId="07823A46" w14:textId="77777777" w:rsidR="00832E71" w:rsidRPr="00083FBC" w:rsidRDefault="00832E71" w:rsidP="00BE577C">
            <w:pPr>
              <w:ind w:left="360"/>
              <w:jc w:val="left"/>
            </w:pPr>
            <w:r w:rsidRPr="00083FBC">
              <w:t>(</w:t>
            </w:r>
            <w:hyperlink r:id="rId170" w:history="1">
              <w:r w:rsidRPr="00083FBC">
                <w:rPr>
                  <w:rStyle w:val="Hyperlink"/>
                </w:rPr>
                <w:t>jvet@lists.rwth-aachen.de</w:t>
              </w:r>
            </w:hyperlink>
            <w:r w:rsidRPr="00083FBC">
              <w:t>)</w:t>
            </w:r>
          </w:p>
          <w:p w14:paraId="7DB35530" w14:textId="767BABFA" w:rsidR="00F741EA" w:rsidRPr="00083FBC" w:rsidRDefault="00562B2D" w:rsidP="00BE577C">
            <w:pPr>
              <w:numPr>
                <w:ilvl w:val="0"/>
                <w:numId w:val="14"/>
              </w:numPr>
              <w:jc w:val="left"/>
            </w:pPr>
            <w:r w:rsidRPr="00083FBC">
              <w:t>Study p</w:t>
            </w:r>
            <w:r w:rsidR="00F741EA" w:rsidRPr="00083FBC">
              <w:t>otential extension</w:t>
            </w:r>
            <w:r w:rsidRPr="00083FBC">
              <w:t>s</w:t>
            </w:r>
            <w:r w:rsidR="00F741EA" w:rsidRPr="00083FBC">
              <w:t xml:space="preserve"> of VVC with NN-based coding tools</w:t>
            </w:r>
            <w:r w:rsidRPr="00083FBC">
              <w:t xml:space="preserve"> for video coding, such as intra or inter prediction modes, partitioning, transforms, and in-loop or post filtering</w:t>
            </w:r>
            <w:r w:rsidR="00CA6B39" w:rsidRPr="00083FBC">
              <w:t>.</w:t>
            </w:r>
          </w:p>
          <w:p w14:paraId="2192963F" w14:textId="4F74CB8B" w:rsidR="007E1247" w:rsidRPr="00083FBC" w:rsidRDefault="00562B2D" w:rsidP="00BE577C">
            <w:pPr>
              <w:numPr>
                <w:ilvl w:val="0"/>
                <w:numId w:val="14"/>
              </w:numPr>
              <w:jc w:val="left"/>
            </w:pPr>
            <w:r w:rsidRPr="00083FBC">
              <w:t xml:space="preserve">Study </w:t>
            </w:r>
            <w:r w:rsidR="00F741EA" w:rsidRPr="00083FBC">
              <w:t>NN</w:t>
            </w:r>
            <w:r w:rsidRPr="00083FBC">
              <w:t>-based</w:t>
            </w:r>
            <w:r w:rsidR="00F741EA" w:rsidRPr="00083FBC">
              <w:t xml:space="preserve"> encoding optimization for VVC</w:t>
            </w:r>
            <w:r w:rsidR="00CA6B39" w:rsidRPr="00083FBC">
              <w:t>.</w:t>
            </w:r>
          </w:p>
          <w:p w14:paraId="4EB16564" w14:textId="2CA97612" w:rsidR="00280AD6" w:rsidRPr="00083FBC" w:rsidRDefault="00280AD6" w:rsidP="00BE577C">
            <w:pPr>
              <w:numPr>
                <w:ilvl w:val="0"/>
                <w:numId w:val="14"/>
              </w:numPr>
              <w:jc w:val="left"/>
            </w:pPr>
            <w:r w:rsidRPr="00083FBC">
              <w:t>Study the impact of training on the performance of candidate technology.</w:t>
            </w:r>
          </w:p>
          <w:p w14:paraId="7C235865" w14:textId="6355E13C" w:rsidR="00280AD6" w:rsidRPr="00083FBC" w:rsidRDefault="005B7671" w:rsidP="00BE577C">
            <w:pPr>
              <w:numPr>
                <w:ilvl w:val="0"/>
                <w:numId w:val="14"/>
              </w:numPr>
              <w:jc w:val="left"/>
            </w:pPr>
            <w:r w:rsidRPr="00083FBC">
              <w:t>Analyse complexity characteristics and p</w:t>
            </w:r>
            <w:r w:rsidR="00280AD6" w:rsidRPr="00083FBC">
              <w:t>erform complexity analysis of candidate technology.</w:t>
            </w:r>
          </w:p>
          <w:p w14:paraId="2006A61D" w14:textId="1DBE1B63" w:rsidR="0096700B" w:rsidRPr="00083FBC" w:rsidRDefault="000E5594" w:rsidP="00BE577C">
            <w:pPr>
              <w:numPr>
                <w:ilvl w:val="0"/>
                <w:numId w:val="14"/>
              </w:numPr>
              <w:jc w:val="left"/>
            </w:pPr>
            <w:r w:rsidRPr="00083FBC">
              <w:t>Identify video test materials</w:t>
            </w:r>
            <w:r w:rsidR="00280AD6" w:rsidRPr="00083FBC">
              <w:t>, training set materials, and</w:t>
            </w:r>
            <w:r w:rsidRPr="00083FBC">
              <w:t xml:space="preserve"> testing methods</w:t>
            </w:r>
            <w:r w:rsidR="00C24840" w:rsidRPr="00083FBC">
              <w:t xml:space="preserve"> for assessment of the effectiveness </w:t>
            </w:r>
            <w:r w:rsidR="00280AD6" w:rsidRPr="00083FBC">
              <w:t xml:space="preserve">and complexity </w:t>
            </w:r>
            <w:r w:rsidR="00C24840" w:rsidRPr="00083FBC">
              <w:t>of considered tools.</w:t>
            </w:r>
          </w:p>
          <w:p w14:paraId="796B9B17" w14:textId="7902F4C2" w:rsidR="00280AD6" w:rsidRPr="00083FBC" w:rsidRDefault="00280AD6" w:rsidP="00BE577C">
            <w:pPr>
              <w:numPr>
                <w:ilvl w:val="0"/>
                <w:numId w:val="14"/>
              </w:numPr>
              <w:jc w:val="left"/>
              <w:rPr>
                <w:rFonts w:eastAsia="Times New Roman"/>
              </w:rPr>
            </w:pPr>
            <w:r w:rsidRPr="00083FBC">
              <w:rPr>
                <w:lang w:eastAsia="ja-JP"/>
              </w:rPr>
              <w:t xml:space="preserve">Develop reporting templates for </w:t>
            </w:r>
            <w:r w:rsidR="005B7671" w:rsidRPr="00083FBC">
              <w:rPr>
                <w:lang w:eastAsia="ja-JP"/>
              </w:rPr>
              <w:t xml:space="preserve">test results and </w:t>
            </w:r>
            <w:r w:rsidR="00BC5B7D" w:rsidRPr="00083FBC">
              <w:rPr>
                <w:lang w:eastAsia="ja-JP"/>
              </w:rPr>
              <w:t>analysis of candidate technology.</w:t>
            </w:r>
          </w:p>
          <w:p w14:paraId="17320315" w14:textId="449AEBCB" w:rsidR="00C24840" w:rsidRPr="00083FBC" w:rsidRDefault="00C24840" w:rsidP="00BE577C">
            <w:pPr>
              <w:numPr>
                <w:ilvl w:val="0"/>
                <w:numId w:val="14"/>
              </w:numPr>
              <w:jc w:val="left"/>
              <w:rPr>
                <w:rFonts w:eastAsia="Times New Roman"/>
              </w:rPr>
            </w:pPr>
            <w:r w:rsidRPr="00083FBC">
              <w:t>Coordinate with relevant activities of the parent bodies.</w:t>
            </w:r>
          </w:p>
          <w:p w14:paraId="5ACF3901" w14:textId="77777777" w:rsidR="00BD049F" w:rsidRPr="00083FBC" w:rsidRDefault="00BD049F" w:rsidP="00BE577C">
            <w:pPr>
              <w:jc w:val="left"/>
            </w:pPr>
          </w:p>
        </w:tc>
        <w:tc>
          <w:tcPr>
            <w:tcW w:w="2448" w:type="dxa"/>
          </w:tcPr>
          <w:p w14:paraId="5ACAD160" w14:textId="74AA9721" w:rsidR="00C24840" w:rsidRPr="00083FBC" w:rsidRDefault="00280AD6" w:rsidP="00BE577C">
            <w:pPr>
              <w:jc w:val="left"/>
            </w:pPr>
            <w:r w:rsidRPr="00083FBC">
              <w:t xml:space="preserve">E. Alshina, </w:t>
            </w:r>
            <w:r w:rsidR="00832E71" w:rsidRPr="00083FBC">
              <w:t>S.</w:t>
            </w:r>
            <w:r w:rsidR="008775DB" w:rsidRPr="00083FBC">
              <w:t> </w:t>
            </w:r>
            <w:r w:rsidR="00832E71" w:rsidRPr="00083FBC">
              <w:t>Liu</w:t>
            </w:r>
            <w:r w:rsidR="00CA6B39" w:rsidRPr="00083FBC">
              <w:t xml:space="preserve">, </w:t>
            </w:r>
            <w:r w:rsidR="00C24840" w:rsidRPr="00083FBC">
              <w:t>J. Pfaff, M. Wien, P.</w:t>
            </w:r>
            <w:r w:rsidRPr="00083FBC">
              <w:t> </w:t>
            </w:r>
            <w:r w:rsidR="00C24840" w:rsidRPr="00083FBC">
              <w:t xml:space="preserve">Wu, </w:t>
            </w:r>
            <w:r w:rsidR="00CA6B39" w:rsidRPr="00083FBC">
              <w:t>Y. Ye</w:t>
            </w:r>
            <w:r w:rsidR="00832E71" w:rsidRPr="00083FBC">
              <w:t xml:space="preserve"> (</w:t>
            </w:r>
            <w:r w:rsidR="00CA6B39" w:rsidRPr="00083FBC">
              <w:t>co-</w:t>
            </w:r>
            <w:r w:rsidR="00832E71" w:rsidRPr="00083FBC">
              <w:t>chair</w:t>
            </w:r>
            <w:r w:rsidR="00CA6B39" w:rsidRPr="00083FBC">
              <w:t>s</w:t>
            </w:r>
            <w:r w:rsidR="00832E71" w:rsidRPr="00083FBC">
              <w:t>)</w:t>
            </w:r>
          </w:p>
        </w:tc>
        <w:tc>
          <w:tcPr>
            <w:tcW w:w="1872" w:type="dxa"/>
          </w:tcPr>
          <w:p w14:paraId="35648DF3" w14:textId="77777777" w:rsidR="00211CAE" w:rsidRPr="00083FBC" w:rsidRDefault="00211CAE" w:rsidP="00211CAE">
            <w:pPr>
              <w:jc w:val="left"/>
            </w:pPr>
            <w:r w:rsidRPr="00083FBC">
              <w:t>Tel.</w:t>
            </w:r>
          </w:p>
          <w:p w14:paraId="31CF2CF0" w14:textId="6541C63A" w:rsidR="00832E71" w:rsidRPr="00083FBC" w:rsidRDefault="00211CAE" w:rsidP="00211CAE">
            <w:pPr>
              <w:jc w:val="left"/>
            </w:pPr>
            <w:r w:rsidRPr="00083FBC">
              <w:t>2 weeks notice</w:t>
            </w:r>
          </w:p>
        </w:tc>
      </w:tr>
      <w:bookmarkEnd w:id="4125"/>
      <w:tr w:rsidR="00271ED9" w:rsidRPr="00083FBC" w14:paraId="4FEE5B29" w14:textId="77777777" w:rsidTr="00ED14DA">
        <w:trPr>
          <w:cantSplit/>
          <w:jc w:val="center"/>
        </w:trPr>
        <w:tc>
          <w:tcPr>
            <w:tcW w:w="5040" w:type="dxa"/>
          </w:tcPr>
          <w:p w14:paraId="0A539167" w14:textId="74E67FA8" w:rsidR="00271ED9" w:rsidRPr="00083FBC" w:rsidRDefault="00271ED9" w:rsidP="00271ED9">
            <w:pPr>
              <w:jc w:val="left"/>
              <w:rPr>
                <w:b/>
                <w:bCs/>
              </w:rPr>
            </w:pPr>
            <w:r w:rsidRPr="00083FBC">
              <w:rPr>
                <w:b/>
              </w:rPr>
              <w:t xml:space="preserve">High bit depth, high bit rate, and high frame rate coding </w:t>
            </w:r>
            <w:r w:rsidRPr="00083FBC">
              <w:rPr>
                <w:b/>
                <w:bCs/>
              </w:rPr>
              <w:t>(AHG12)</w:t>
            </w:r>
          </w:p>
          <w:p w14:paraId="42FDC541" w14:textId="77777777" w:rsidR="00271ED9" w:rsidRPr="00083FBC" w:rsidRDefault="00271ED9" w:rsidP="00271ED9">
            <w:pPr>
              <w:ind w:left="360"/>
              <w:jc w:val="left"/>
            </w:pPr>
            <w:r w:rsidRPr="00083FBC">
              <w:t>(</w:t>
            </w:r>
            <w:hyperlink r:id="rId171" w:history="1">
              <w:r w:rsidRPr="00083FBC">
                <w:rPr>
                  <w:rStyle w:val="Hyperlink"/>
                </w:rPr>
                <w:t>jvet@lists.rwth-aachen.de</w:t>
              </w:r>
            </w:hyperlink>
            <w:r w:rsidRPr="00083FBC">
              <w:t>)</w:t>
            </w:r>
          </w:p>
          <w:p w14:paraId="1C85283B" w14:textId="77777777" w:rsidR="00271ED9" w:rsidRPr="00083FBC" w:rsidRDefault="00271ED9" w:rsidP="00271ED9">
            <w:pPr>
              <w:numPr>
                <w:ilvl w:val="0"/>
                <w:numId w:val="27"/>
              </w:numPr>
              <w:jc w:val="left"/>
            </w:pPr>
            <w:r w:rsidRPr="00083FBC">
              <w:t>Study the benefits and characteristics of VVC coding tools for high bit depth, high bit rate, and high frame rate coding.</w:t>
            </w:r>
          </w:p>
          <w:p w14:paraId="3B651C33" w14:textId="77777777" w:rsidR="00271ED9" w:rsidRPr="00083FBC" w:rsidRDefault="00271ED9" w:rsidP="00271ED9">
            <w:pPr>
              <w:numPr>
                <w:ilvl w:val="0"/>
                <w:numId w:val="27"/>
              </w:numPr>
              <w:jc w:val="left"/>
            </w:pPr>
            <w:r w:rsidRPr="00083FBC">
              <w:t>Identify potential needs for future extension of VVC to support such application usage.</w:t>
            </w:r>
          </w:p>
          <w:p w14:paraId="30F7B648" w14:textId="77777777" w:rsidR="00271ED9" w:rsidRPr="00083FBC" w:rsidRDefault="00271ED9" w:rsidP="00271ED9">
            <w:pPr>
              <w:numPr>
                <w:ilvl w:val="0"/>
                <w:numId w:val="27"/>
              </w:numPr>
              <w:jc w:val="left"/>
              <w:rPr>
                <w:rFonts w:eastAsia="Times New Roman"/>
              </w:rPr>
            </w:pPr>
            <w:r w:rsidRPr="00083FBC">
              <w:rPr>
                <w:rFonts w:eastAsia="Times New Roman"/>
              </w:rPr>
              <w:t>Define testing conditions and test sequences for high bit depth, high bit rate, and high frame rate coding in coordination with AHG 4.</w:t>
            </w:r>
          </w:p>
          <w:p w14:paraId="5D5F03AD" w14:textId="77777777" w:rsidR="00271ED9" w:rsidRPr="00083FBC" w:rsidRDefault="00271ED9" w:rsidP="00271ED9">
            <w:pPr>
              <w:jc w:val="left"/>
              <w:rPr>
                <w:b/>
              </w:rPr>
            </w:pPr>
          </w:p>
        </w:tc>
        <w:tc>
          <w:tcPr>
            <w:tcW w:w="2448" w:type="dxa"/>
          </w:tcPr>
          <w:p w14:paraId="211CE688" w14:textId="1EF4B8FD" w:rsidR="00271ED9" w:rsidRPr="00083FBC" w:rsidRDefault="00271ED9" w:rsidP="00271ED9">
            <w:pPr>
              <w:jc w:val="left"/>
            </w:pPr>
            <w:r w:rsidRPr="00083FBC">
              <w:t>A. Browne, T. Ikai, X. Xiu (co-chairs)</w:t>
            </w:r>
          </w:p>
        </w:tc>
        <w:tc>
          <w:tcPr>
            <w:tcW w:w="1872" w:type="dxa"/>
          </w:tcPr>
          <w:p w14:paraId="6CC4AB59" w14:textId="2D698E14" w:rsidR="00271ED9" w:rsidRPr="00083FBC" w:rsidRDefault="00271ED9" w:rsidP="00271ED9">
            <w:pPr>
              <w:jc w:val="left"/>
            </w:pPr>
            <w:r w:rsidRPr="00083FBC">
              <w:t>N</w:t>
            </w:r>
          </w:p>
        </w:tc>
      </w:tr>
      <w:tr w:rsidR="00F45FC7" w:rsidRPr="00083FBC" w14:paraId="7656A16C" w14:textId="77777777" w:rsidTr="00ED14DA">
        <w:trPr>
          <w:cantSplit/>
          <w:jc w:val="center"/>
        </w:trPr>
        <w:tc>
          <w:tcPr>
            <w:tcW w:w="5040" w:type="dxa"/>
          </w:tcPr>
          <w:p w14:paraId="062C080B" w14:textId="429E3836" w:rsidR="00F45FC7" w:rsidRPr="00083FBC" w:rsidRDefault="00F45FC7" w:rsidP="00BE577C">
            <w:pPr>
              <w:jc w:val="left"/>
              <w:rPr>
                <w:b/>
              </w:rPr>
            </w:pPr>
            <w:r w:rsidRPr="00083FBC">
              <w:rPr>
                <w:b/>
              </w:rPr>
              <w:lastRenderedPageBreak/>
              <w:t>Tool reporting procedure</w:t>
            </w:r>
            <w:r w:rsidR="00D459D8" w:rsidRPr="00083FBC">
              <w:rPr>
                <w:b/>
              </w:rPr>
              <w:t xml:space="preserve"> and testing</w:t>
            </w:r>
            <w:r w:rsidRPr="00083FBC">
              <w:rPr>
                <w:b/>
              </w:rPr>
              <w:t xml:space="preserve"> (AHG13)</w:t>
            </w:r>
          </w:p>
          <w:p w14:paraId="623D40CC" w14:textId="77777777" w:rsidR="00F45FC7" w:rsidRPr="00083FBC" w:rsidRDefault="00F45FC7" w:rsidP="00BE577C">
            <w:pPr>
              <w:ind w:left="360"/>
              <w:jc w:val="left"/>
            </w:pPr>
            <w:r w:rsidRPr="00083FBC">
              <w:t>(</w:t>
            </w:r>
            <w:hyperlink r:id="rId172" w:history="1">
              <w:r w:rsidRPr="00083FBC">
                <w:rPr>
                  <w:rStyle w:val="Hyperlink"/>
                </w:rPr>
                <w:t>jvet@lists.rwth-aachen.de</w:t>
              </w:r>
            </w:hyperlink>
            <w:r w:rsidRPr="00083FBC">
              <w:t>)</w:t>
            </w:r>
          </w:p>
          <w:p w14:paraId="62EBB1CA" w14:textId="1657591D" w:rsidR="008775DB" w:rsidRPr="00083FBC" w:rsidRDefault="008775DB" w:rsidP="00BE577C">
            <w:pPr>
              <w:numPr>
                <w:ilvl w:val="0"/>
                <w:numId w:val="14"/>
              </w:numPr>
              <w:jc w:val="left"/>
            </w:pPr>
            <w:r w:rsidRPr="00083FBC">
              <w:t>Prepare output document JVET-</w:t>
            </w:r>
            <w:r w:rsidR="0026093B" w:rsidRPr="00083FBC">
              <w:t>S</w:t>
            </w:r>
            <w:r w:rsidR="00907815" w:rsidRPr="00083FBC">
              <w:t>2</w:t>
            </w:r>
            <w:r w:rsidRPr="00083FBC">
              <w:t>005, which describes the methodology of tool-off testing and a list of tools to be tested by identified testers</w:t>
            </w:r>
            <w:r w:rsidR="00D459D8" w:rsidRPr="00083FBC">
              <w:t>, including non-CTC configurations as appropriate</w:t>
            </w:r>
            <w:r w:rsidRPr="00083FBC">
              <w:t>.</w:t>
            </w:r>
          </w:p>
          <w:p w14:paraId="55A11B2E" w14:textId="3E5BFE77" w:rsidR="00B43D1C" w:rsidRPr="00083FBC" w:rsidRDefault="00706BCE" w:rsidP="00BE577C">
            <w:pPr>
              <w:numPr>
                <w:ilvl w:val="0"/>
                <w:numId w:val="14"/>
              </w:numPr>
              <w:jc w:val="left"/>
            </w:pPr>
            <w:r w:rsidRPr="00083FBC">
              <w:t>Produce, study and develop improvements of the JVET-</w:t>
            </w:r>
            <w:r w:rsidR="00142857" w:rsidRPr="00083FBC">
              <w:t>R</w:t>
            </w:r>
            <w:r w:rsidRPr="00083FBC">
              <w:t>2013</w:t>
            </w:r>
            <w:r w:rsidR="006F465E" w:rsidRPr="00083FBC">
              <w:t xml:space="preserve"> </w:t>
            </w:r>
            <w:r w:rsidRPr="00083FBC">
              <w:t>testing condition description</w:t>
            </w:r>
            <w:r w:rsidR="006F465E" w:rsidRPr="00083FBC">
              <w:t xml:space="preserve"> for non-4:2:0 colour format coding</w:t>
            </w:r>
            <w:r w:rsidRPr="00083FBC">
              <w:t>.</w:t>
            </w:r>
          </w:p>
          <w:p w14:paraId="071090DE" w14:textId="5DE8066E" w:rsidR="008775DB" w:rsidRPr="00083FBC" w:rsidRDefault="008775DB" w:rsidP="00BE577C">
            <w:pPr>
              <w:numPr>
                <w:ilvl w:val="0"/>
                <w:numId w:val="14"/>
              </w:numPr>
              <w:jc w:val="left"/>
            </w:pPr>
            <w:r w:rsidRPr="00083FBC">
              <w:t>Provide configurations files, bitstreams, and results of tool-on/tool-off testing.</w:t>
            </w:r>
          </w:p>
          <w:p w14:paraId="294B91E3" w14:textId="5C7884A6" w:rsidR="00706BCE" w:rsidRPr="00083FBC" w:rsidRDefault="00706BCE" w:rsidP="00BE577C">
            <w:pPr>
              <w:numPr>
                <w:ilvl w:val="0"/>
                <w:numId w:val="14"/>
              </w:numPr>
              <w:jc w:val="left"/>
            </w:pPr>
            <w:r w:rsidRPr="00083FBC">
              <w:t>Develop and collect test results for additional testing of VVC capabilities.</w:t>
            </w:r>
          </w:p>
          <w:p w14:paraId="68A8A69B" w14:textId="77851F26" w:rsidR="00305CAC" w:rsidRPr="00083FBC" w:rsidRDefault="00305CAC" w:rsidP="00BE577C">
            <w:pPr>
              <w:numPr>
                <w:ilvl w:val="0"/>
                <w:numId w:val="14"/>
              </w:numPr>
              <w:jc w:val="left"/>
            </w:pPr>
            <w:r w:rsidRPr="00083FBC">
              <w:t>Maintain VTM software aspects for memory bandwidth analysis in coordination with AHG3.</w:t>
            </w:r>
          </w:p>
          <w:p w14:paraId="21923924" w14:textId="77777777" w:rsidR="008775DB" w:rsidRPr="00083FBC" w:rsidRDefault="008775DB" w:rsidP="00BE577C">
            <w:pPr>
              <w:numPr>
                <w:ilvl w:val="0"/>
                <w:numId w:val="14"/>
              </w:numPr>
              <w:jc w:val="left"/>
            </w:pPr>
            <w:r w:rsidRPr="00083FBC">
              <w:t>Use the tool usage counts and memory bandwidth usage to study the decoder complexity of features in on/off testing.</w:t>
            </w:r>
          </w:p>
          <w:p w14:paraId="01A6DF2B" w14:textId="77777777" w:rsidR="00F45FC7" w:rsidRPr="00083FBC" w:rsidRDefault="008775DB" w:rsidP="00BE577C">
            <w:pPr>
              <w:numPr>
                <w:ilvl w:val="0"/>
                <w:numId w:val="14"/>
              </w:numPr>
              <w:jc w:val="left"/>
            </w:pPr>
            <w:r w:rsidRPr="00083FBC">
              <w:t>Prepare a report with results of the tests.</w:t>
            </w:r>
          </w:p>
          <w:p w14:paraId="79CC13DD" w14:textId="77777777" w:rsidR="00F45FC7" w:rsidRPr="00083FBC" w:rsidRDefault="00F45FC7" w:rsidP="00BE577C">
            <w:pPr>
              <w:jc w:val="left"/>
              <w:rPr>
                <w:b/>
              </w:rPr>
            </w:pPr>
          </w:p>
        </w:tc>
        <w:tc>
          <w:tcPr>
            <w:tcW w:w="2448" w:type="dxa"/>
          </w:tcPr>
          <w:p w14:paraId="2522FBAD" w14:textId="00231034" w:rsidR="00F45FC7" w:rsidRPr="00083FBC" w:rsidRDefault="008775DB" w:rsidP="00BE577C">
            <w:pPr>
              <w:jc w:val="left"/>
            </w:pPr>
            <w:r w:rsidRPr="00083FBC">
              <w:rPr>
                <w:lang w:eastAsia="zh-TW"/>
              </w:rPr>
              <w:t xml:space="preserve">W.-J. Chien, J. Boyce (co-chairs), </w:t>
            </w:r>
            <w:r w:rsidR="00004496" w:rsidRPr="00083FBC">
              <w:rPr>
                <w:lang w:eastAsia="zh-TW"/>
              </w:rPr>
              <w:t xml:space="preserve">Y.-W. Chen, </w:t>
            </w:r>
            <w:r w:rsidRPr="00083FBC">
              <w:rPr>
                <w:lang w:eastAsia="zh-TW"/>
              </w:rPr>
              <w:t xml:space="preserve">R. Chernyak, K. Choi, </w:t>
            </w:r>
            <w:r w:rsidRPr="00083FBC">
              <w:rPr>
                <w:lang w:eastAsia="de-DE"/>
              </w:rPr>
              <w:t xml:space="preserve">R. Hashimoto, </w:t>
            </w:r>
            <w:r w:rsidRPr="00083FBC">
              <w:rPr>
                <w:lang w:eastAsia="zh-TW"/>
              </w:rPr>
              <w:t>Y.</w:t>
            </w:r>
            <w:r w:rsidRPr="00083FBC">
              <w:rPr>
                <w:b/>
                <w:lang w:eastAsia="zh-TW"/>
              </w:rPr>
              <w:t>-</w:t>
            </w:r>
            <w:r w:rsidRPr="00083FBC">
              <w:rPr>
                <w:lang w:eastAsia="zh-TW"/>
              </w:rPr>
              <w:t xml:space="preserve">W. Huang, </w:t>
            </w:r>
            <w:r w:rsidR="00D83AC5" w:rsidRPr="00083FBC">
              <w:rPr>
                <w:lang w:eastAsia="zh-TW"/>
              </w:rPr>
              <w:t xml:space="preserve">H. Jang, </w:t>
            </w:r>
            <w:r w:rsidR="00A904C8" w:rsidRPr="00083FBC">
              <w:rPr>
                <w:lang w:eastAsia="zh-TW"/>
              </w:rPr>
              <w:t>R.</w:t>
            </w:r>
            <w:r w:rsidR="008E7B74" w:rsidRPr="00083FBC">
              <w:rPr>
                <w:lang w:eastAsia="zh-TW"/>
              </w:rPr>
              <w:t>-</w:t>
            </w:r>
            <w:r w:rsidR="00A904C8" w:rsidRPr="00083FBC">
              <w:rPr>
                <w:lang w:eastAsia="zh-TW"/>
              </w:rPr>
              <w:t xml:space="preserve">L. Liao, </w:t>
            </w:r>
            <w:r w:rsidRPr="00083FBC">
              <w:rPr>
                <w:lang w:eastAsia="zh-TW"/>
              </w:rPr>
              <w:t>S. Liu</w:t>
            </w:r>
            <w:r w:rsidR="00A84015" w:rsidRPr="00083FBC">
              <w:rPr>
                <w:lang w:eastAsia="zh-TW"/>
              </w:rPr>
              <w:t xml:space="preserve"> </w:t>
            </w:r>
            <w:r w:rsidRPr="00083FBC">
              <w:rPr>
                <w:lang w:eastAsia="zh-TW"/>
              </w:rPr>
              <w:t>(vice-chairs)</w:t>
            </w:r>
          </w:p>
        </w:tc>
        <w:tc>
          <w:tcPr>
            <w:tcW w:w="1872" w:type="dxa"/>
          </w:tcPr>
          <w:p w14:paraId="4A1DDA90" w14:textId="77777777" w:rsidR="00F45FC7" w:rsidRPr="00083FBC" w:rsidRDefault="0073577B" w:rsidP="00ED14DA">
            <w:pPr>
              <w:jc w:val="left"/>
            </w:pPr>
            <w:r w:rsidRPr="00083FBC">
              <w:t>N</w:t>
            </w:r>
          </w:p>
        </w:tc>
      </w:tr>
    </w:tbl>
    <w:p w14:paraId="245D407B" w14:textId="44B8EFC2" w:rsidR="00481B67" w:rsidRPr="00083FBC" w:rsidRDefault="00481B67" w:rsidP="00832E71"/>
    <w:p w14:paraId="05D2CF21" w14:textId="0FE44D38" w:rsidR="008B713C" w:rsidRPr="00083FBC" w:rsidRDefault="008B713C" w:rsidP="00832E71">
      <w:pPr>
        <w:rPr>
          <w:i/>
          <w:u w:val="single"/>
        </w:rPr>
      </w:pPr>
      <w:r w:rsidRPr="00083FBC">
        <w:rPr>
          <w:i/>
          <w:u w:val="single"/>
        </w:rPr>
        <w:t>Former JCT-VC AHGs (</w:t>
      </w:r>
      <w:r w:rsidRPr="00083FBC">
        <w:rPr>
          <w:i/>
          <w:highlight w:val="yellow"/>
          <w:u w:val="single"/>
        </w:rPr>
        <w:t>change reflector</w:t>
      </w:r>
      <w:r w:rsidR="00104DFC" w:rsidRPr="00083FBC">
        <w:rPr>
          <w:i/>
          <w:highlight w:val="yellow"/>
          <w:u w:val="single"/>
        </w:rPr>
        <w:t>, and merge some</w:t>
      </w:r>
      <w:r w:rsidRPr="00083FBC">
        <w:rPr>
          <w:i/>
          <w:u w:val="single"/>
        </w:rPr>
        <w:t>)</w:t>
      </w:r>
    </w:p>
    <w:p w14:paraId="53D5BF97" w14:textId="77777777" w:rsidR="008B713C" w:rsidRPr="00083FBC" w:rsidRDefault="008B713C" w:rsidP="00832E7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286"/>
        <w:gridCol w:w="2448"/>
        <w:gridCol w:w="1440"/>
      </w:tblGrid>
      <w:tr w:rsidR="008B713C" w:rsidRPr="00083FBC" w14:paraId="10A498A0" w14:textId="77777777" w:rsidTr="005D1FAC">
        <w:trPr>
          <w:cantSplit/>
          <w:jc w:val="center"/>
        </w:trPr>
        <w:tc>
          <w:tcPr>
            <w:tcW w:w="5286" w:type="dxa"/>
          </w:tcPr>
          <w:p w14:paraId="54736E88" w14:textId="77777777" w:rsidR="008B713C" w:rsidRPr="00083FBC" w:rsidRDefault="008B713C" w:rsidP="005D1FAC">
            <w:pPr>
              <w:keepNext/>
              <w:spacing w:before="40" w:after="40"/>
              <w:rPr>
                <w:b/>
                <w:sz w:val="28"/>
              </w:rPr>
            </w:pPr>
            <w:r w:rsidRPr="00083FBC">
              <w:rPr>
                <w:b/>
                <w:sz w:val="28"/>
              </w:rPr>
              <w:t>Title and Email Reflector</w:t>
            </w:r>
          </w:p>
        </w:tc>
        <w:tc>
          <w:tcPr>
            <w:tcW w:w="2448" w:type="dxa"/>
          </w:tcPr>
          <w:p w14:paraId="6B643ECE" w14:textId="77777777" w:rsidR="008B713C" w:rsidRPr="00083FBC" w:rsidRDefault="008B713C" w:rsidP="005D1FAC">
            <w:pPr>
              <w:keepNext/>
              <w:spacing w:before="40" w:after="40"/>
              <w:rPr>
                <w:b/>
                <w:sz w:val="28"/>
              </w:rPr>
            </w:pPr>
            <w:r w:rsidRPr="00083FBC">
              <w:rPr>
                <w:b/>
                <w:sz w:val="28"/>
              </w:rPr>
              <w:t>Chairs</w:t>
            </w:r>
          </w:p>
        </w:tc>
        <w:tc>
          <w:tcPr>
            <w:tcW w:w="1440" w:type="dxa"/>
          </w:tcPr>
          <w:p w14:paraId="7FCA5826" w14:textId="77777777" w:rsidR="008B713C" w:rsidRPr="00083FBC" w:rsidRDefault="008B713C" w:rsidP="005D1FAC">
            <w:pPr>
              <w:keepNext/>
              <w:spacing w:before="40" w:after="40"/>
              <w:rPr>
                <w:b/>
                <w:sz w:val="28"/>
              </w:rPr>
            </w:pPr>
            <w:r w:rsidRPr="00083FBC">
              <w:rPr>
                <w:b/>
                <w:sz w:val="28"/>
              </w:rPr>
              <w:t>Mtg</w:t>
            </w:r>
          </w:p>
        </w:tc>
      </w:tr>
      <w:tr w:rsidR="008B713C" w:rsidRPr="00083FBC" w14:paraId="649CCB82" w14:textId="77777777" w:rsidTr="005D1FAC">
        <w:trPr>
          <w:cantSplit/>
          <w:jc w:val="center"/>
        </w:trPr>
        <w:tc>
          <w:tcPr>
            <w:tcW w:w="5286" w:type="dxa"/>
          </w:tcPr>
          <w:p w14:paraId="157FFE7B" w14:textId="07A8D935" w:rsidR="008B713C" w:rsidRPr="00083FBC" w:rsidRDefault="008B713C" w:rsidP="005D1FAC">
            <w:pPr>
              <w:spacing w:before="40" w:after="40"/>
              <w:rPr>
                <w:b/>
              </w:rPr>
            </w:pPr>
            <w:r w:rsidRPr="00083FBC">
              <w:rPr>
                <w:b/>
              </w:rPr>
              <w:t xml:space="preserve">JCT-VC project management (AHG1) </w:t>
            </w:r>
            <w:r w:rsidR="00104DFC" w:rsidRPr="00083FBC">
              <w:rPr>
                <w:b/>
                <w:highlight w:val="yellow"/>
              </w:rPr>
              <w:t>merge</w:t>
            </w:r>
          </w:p>
          <w:p w14:paraId="6A526BAE" w14:textId="77777777" w:rsidR="008B713C" w:rsidRPr="00083FBC" w:rsidRDefault="008B713C" w:rsidP="005D1FAC">
            <w:pPr>
              <w:spacing w:before="40" w:after="40"/>
              <w:ind w:left="360"/>
            </w:pPr>
            <w:r w:rsidRPr="00083FBC">
              <w:t>(</w:t>
            </w:r>
            <w:hyperlink r:id="rId173" w:history="1">
              <w:r w:rsidRPr="00083FBC">
                <w:rPr>
                  <w:rStyle w:val="Hyperlink"/>
                </w:rPr>
                <w:t>jct-vc@lists.rwth-aachen.de</w:t>
              </w:r>
            </w:hyperlink>
            <w:r w:rsidRPr="00083FBC">
              <w:t>)</w:t>
            </w:r>
          </w:p>
          <w:p w14:paraId="76F9D87C" w14:textId="77777777" w:rsidR="008B713C" w:rsidRPr="00083FBC" w:rsidRDefault="008B713C" w:rsidP="008B713C">
            <w:pPr>
              <w:numPr>
                <w:ilvl w:val="0"/>
                <w:numId w:val="14"/>
              </w:numPr>
              <w:tabs>
                <w:tab w:val="left" w:pos="360"/>
                <w:tab w:val="left" w:pos="720"/>
                <w:tab w:val="left" w:pos="1080"/>
                <w:tab w:val="left" w:pos="1440"/>
              </w:tabs>
              <w:adjustRightInd w:val="0"/>
              <w:jc w:val="left"/>
              <w:textAlignment w:val="baseline"/>
            </w:pPr>
            <w:r w:rsidRPr="00083FBC">
              <w:t>Coordinate overall JCT-VC interim efforts.</w:t>
            </w:r>
          </w:p>
          <w:p w14:paraId="69F30AED" w14:textId="77777777" w:rsidR="008B713C" w:rsidRPr="00083FBC" w:rsidRDefault="008B713C" w:rsidP="008B713C">
            <w:pPr>
              <w:numPr>
                <w:ilvl w:val="0"/>
                <w:numId w:val="14"/>
              </w:numPr>
              <w:tabs>
                <w:tab w:val="left" w:pos="360"/>
                <w:tab w:val="left" w:pos="720"/>
                <w:tab w:val="left" w:pos="1080"/>
                <w:tab w:val="left" w:pos="1440"/>
              </w:tabs>
              <w:adjustRightInd w:val="0"/>
              <w:jc w:val="left"/>
              <w:textAlignment w:val="baseline"/>
            </w:pPr>
            <w:r w:rsidRPr="00083FBC">
              <w:t>Report on project status to JCT-VC reflector.</w:t>
            </w:r>
          </w:p>
          <w:p w14:paraId="2BF705EF" w14:textId="77777777" w:rsidR="008B713C" w:rsidRPr="00083FBC" w:rsidRDefault="008B713C" w:rsidP="008B713C">
            <w:pPr>
              <w:numPr>
                <w:ilvl w:val="0"/>
                <w:numId w:val="14"/>
              </w:numPr>
              <w:tabs>
                <w:tab w:val="left" w:pos="360"/>
                <w:tab w:val="left" w:pos="720"/>
                <w:tab w:val="left" w:pos="1080"/>
                <w:tab w:val="left" w:pos="1440"/>
              </w:tabs>
              <w:adjustRightInd w:val="0"/>
              <w:jc w:val="left"/>
              <w:textAlignment w:val="baseline"/>
            </w:pPr>
            <w:r w:rsidRPr="00083FBC">
              <w:t>Provide a report to next meeting on project coordination status.</w:t>
            </w:r>
          </w:p>
        </w:tc>
        <w:tc>
          <w:tcPr>
            <w:tcW w:w="2448" w:type="dxa"/>
          </w:tcPr>
          <w:p w14:paraId="3EAB6184" w14:textId="77777777" w:rsidR="008B713C" w:rsidRPr="00083FBC" w:rsidRDefault="008B713C" w:rsidP="005D1FAC">
            <w:r w:rsidRPr="00083FBC">
              <w:t>G. J. Sullivan, J.-R. Ohm (co</w:t>
            </w:r>
            <w:r w:rsidRPr="00083FBC">
              <w:noBreakHyphen/>
              <w:t>chairs)</w:t>
            </w:r>
          </w:p>
        </w:tc>
        <w:tc>
          <w:tcPr>
            <w:tcW w:w="1440" w:type="dxa"/>
          </w:tcPr>
          <w:p w14:paraId="4FC8C790" w14:textId="77777777" w:rsidR="008B713C" w:rsidRPr="00083FBC" w:rsidRDefault="008B713C" w:rsidP="005D1FAC">
            <w:r w:rsidRPr="00083FBC">
              <w:t>N</w:t>
            </w:r>
          </w:p>
        </w:tc>
      </w:tr>
      <w:tr w:rsidR="008B713C" w:rsidRPr="00083FBC" w14:paraId="6F933F94" w14:textId="77777777" w:rsidTr="005D1FAC">
        <w:trPr>
          <w:cantSplit/>
          <w:trHeight w:val="3168"/>
          <w:jc w:val="center"/>
        </w:trPr>
        <w:tc>
          <w:tcPr>
            <w:tcW w:w="5286" w:type="dxa"/>
          </w:tcPr>
          <w:p w14:paraId="6E381F27" w14:textId="77777777" w:rsidR="008B713C" w:rsidRPr="00083FBC" w:rsidRDefault="008B713C" w:rsidP="005D1FAC">
            <w:pPr>
              <w:spacing w:before="40" w:after="40"/>
              <w:rPr>
                <w:b/>
              </w:rPr>
            </w:pPr>
            <w:r w:rsidRPr="00083FBC">
              <w:rPr>
                <w:b/>
              </w:rPr>
              <w:lastRenderedPageBreak/>
              <w:t>Test model editing and errata reporting (AHG2)</w:t>
            </w:r>
          </w:p>
          <w:p w14:paraId="7A100EB4" w14:textId="77777777" w:rsidR="008B713C" w:rsidRPr="00083FBC" w:rsidRDefault="008B713C" w:rsidP="005D1FAC">
            <w:pPr>
              <w:spacing w:before="40" w:after="40"/>
              <w:ind w:left="360"/>
            </w:pPr>
            <w:r w:rsidRPr="00083FBC">
              <w:t>(</w:t>
            </w:r>
            <w:hyperlink r:id="rId174" w:history="1">
              <w:r w:rsidRPr="00083FBC">
                <w:rPr>
                  <w:rStyle w:val="Hyperlink"/>
                </w:rPr>
                <w:t>jct-vc@lists.rwth-aachen.de</w:t>
              </w:r>
            </w:hyperlink>
            <w:r w:rsidRPr="00083FBC">
              <w:t>)</w:t>
            </w:r>
          </w:p>
          <w:p w14:paraId="55111330" w14:textId="77777777" w:rsidR="008B713C" w:rsidRPr="00083FBC" w:rsidRDefault="008B713C" w:rsidP="0021586C">
            <w:pPr>
              <w:numPr>
                <w:ilvl w:val="0"/>
                <w:numId w:val="37"/>
              </w:numPr>
              <w:tabs>
                <w:tab w:val="left" w:pos="360"/>
                <w:tab w:val="left" w:pos="720"/>
                <w:tab w:val="left" w:pos="1080"/>
                <w:tab w:val="left" w:pos="1440"/>
              </w:tabs>
              <w:adjustRightInd w:val="0"/>
              <w:jc w:val="left"/>
              <w:textAlignment w:val="baseline"/>
            </w:pPr>
            <w:r w:rsidRPr="00083FBC">
              <w:t>Propose improvements to the JCTVC-AL1002 HEVC Test Model 16 (HM 16) Update 13 of Encoder Description</w:t>
            </w:r>
          </w:p>
          <w:p w14:paraId="0B1A05C3" w14:textId="77777777" w:rsidR="008B713C" w:rsidRPr="00083FBC" w:rsidRDefault="008B713C" w:rsidP="0021586C">
            <w:pPr>
              <w:numPr>
                <w:ilvl w:val="0"/>
                <w:numId w:val="37"/>
              </w:numPr>
              <w:tabs>
                <w:tab w:val="left" w:pos="360"/>
                <w:tab w:val="left" w:pos="720"/>
                <w:tab w:val="left" w:pos="1080"/>
                <w:tab w:val="left" w:pos="1440"/>
              </w:tabs>
              <w:adjustRightInd w:val="0"/>
              <w:jc w:val="left"/>
              <w:textAlignment w:val="baseline"/>
            </w:pPr>
            <w:r w:rsidRPr="00083FBC">
              <w:t xml:space="preserve">Collect reports of errata for the HEVC, </w:t>
            </w:r>
            <w:r w:rsidRPr="00083FBC">
              <w:rPr>
                <w:highlight w:val="yellow"/>
              </w:rPr>
              <w:t>AVC</w:t>
            </w:r>
            <w:r w:rsidRPr="00083FBC">
              <w:t>, CICP, the codepoint u</w:t>
            </w:r>
            <w:r w:rsidRPr="00083FBC">
              <w:rPr>
                <w:highlight w:val="yellow"/>
              </w:rPr>
              <w:t>sage TR</w:t>
            </w:r>
            <w:r w:rsidRPr="00083FBC">
              <w:t xml:space="preserve"> specification and the published HDR-related technical reports.</w:t>
            </w:r>
          </w:p>
          <w:p w14:paraId="005BBDD8" w14:textId="77777777" w:rsidR="008B713C" w:rsidRPr="00083FBC" w:rsidRDefault="008B713C" w:rsidP="0021586C">
            <w:pPr>
              <w:numPr>
                <w:ilvl w:val="0"/>
                <w:numId w:val="37"/>
              </w:numPr>
              <w:tabs>
                <w:tab w:val="left" w:pos="360"/>
                <w:tab w:val="left" w:pos="720"/>
                <w:tab w:val="left" w:pos="1080"/>
                <w:tab w:val="left" w:pos="1440"/>
              </w:tabs>
              <w:adjustRightInd w:val="0"/>
              <w:jc w:val="left"/>
              <w:textAlignment w:val="baseline"/>
            </w:pPr>
            <w:r w:rsidRPr="00083FBC">
              <w:t>Gather and address comments for refinement of these documents.</w:t>
            </w:r>
          </w:p>
          <w:p w14:paraId="5A8EBD31" w14:textId="77777777" w:rsidR="008B713C" w:rsidRPr="00083FBC" w:rsidRDefault="008B713C" w:rsidP="0021586C">
            <w:pPr>
              <w:numPr>
                <w:ilvl w:val="0"/>
                <w:numId w:val="37"/>
              </w:numPr>
              <w:tabs>
                <w:tab w:val="left" w:pos="360"/>
                <w:tab w:val="left" w:pos="720"/>
                <w:tab w:val="left" w:pos="1080"/>
                <w:tab w:val="left" w:pos="1440"/>
              </w:tabs>
              <w:adjustRightInd w:val="0"/>
              <w:jc w:val="left"/>
              <w:textAlignment w:val="baseline"/>
            </w:pPr>
            <w:r w:rsidRPr="00083FBC">
              <w:t>Coordinate with AHG3 on software development and software technical evaluation to address issues relating to mismatches between software and text.</w:t>
            </w:r>
          </w:p>
        </w:tc>
        <w:tc>
          <w:tcPr>
            <w:tcW w:w="2448" w:type="dxa"/>
          </w:tcPr>
          <w:p w14:paraId="30FCE3B5" w14:textId="77777777" w:rsidR="008B713C" w:rsidRPr="00083FBC" w:rsidRDefault="008B713C" w:rsidP="005D1FAC">
            <w:r w:rsidRPr="00083FBC">
              <w:t>B. Bross, C. Rosewarne (co</w:t>
            </w:r>
            <w:r w:rsidRPr="00083FBC">
              <w:noBreakHyphen/>
              <w:t>chairs), J.</w:t>
            </w:r>
            <w:r w:rsidRPr="00083FBC">
              <w:noBreakHyphen/>
              <w:t>R. Ohm, K. Sharman, G. J. Sullivan, A. Tourapis, Y.</w:t>
            </w:r>
            <w:r w:rsidRPr="00083FBC">
              <w:noBreakHyphen/>
              <w:t>K. Wang (vice</w:t>
            </w:r>
            <w:r w:rsidRPr="00083FBC">
              <w:noBreakHyphen/>
              <w:t>chairs)</w:t>
            </w:r>
          </w:p>
        </w:tc>
        <w:tc>
          <w:tcPr>
            <w:tcW w:w="1440" w:type="dxa"/>
          </w:tcPr>
          <w:p w14:paraId="70B875FC" w14:textId="77777777" w:rsidR="008B713C" w:rsidRPr="00083FBC" w:rsidRDefault="008B713C" w:rsidP="005D1FAC">
            <w:r w:rsidRPr="00083FBC">
              <w:t>N</w:t>
            </w:r>
          </w:p>
        </w:tc>
      </w:tr>
      <w:tr w:rsidR="008B713C" w:rsidRPr="00083FBC" w14:paraId="71F265C8" w14:textId="77777777" w:rsidTr="005D1FAC">
        <w:trPr>
          <w:cantSplit/>
          <w:jc w:val="center"/>
        </w:trPr>
        <w:tc>
          <w:tcPr>
            <w:tcW w:w="5286" w:type="dxa"/>
          </w:tcPr>
          <w:p w14:paraId="7EFAF47E" w14:textId="77777777" w:rsidR="008B713C" w:rsidRPr="00083FBC" w:rsidRDefault="008B713C" w:rsidP="005D1FAC">
            <w:pPr>
              <w:spacing w:before="40" w:after="40"/>
              <w:rPr>
                <w:b/>
              </w:rPr>
            </w:pPr>
            <w:r w:rsidRPr="00083FBC">
              <w:rPr>
                <w:b/>
              </w:rPr>
              <w:t>Software development and software technical evaluation (AHG3)</w:t>
            </w:r>
          </w:p>
          <w:p w14:paraId="7C827CFB" w14:textId="77777777" w:rsidR="008B713C" w:rsidRPr="00083FBC" w:rsidRDefault="008B713C" w:rsidP="005D1FAC">
            <w:pPr>
              <w:spacing w:before="40" w:after="40"/>
              <w:ind w:left="360"/>
            </w:pPr>
            <w:r w:rsidRPr="00083FBC">
              <w:t>(</w:t>
            </w:r>
            <w:hyperlink r:id="rId175" w:history="1">
              <w:r w:rsidRPr="00083FBC">
                <w:rPr>
                  <w:rStyle w:val="Hyperlink"/>
                </w:rPr>
                <w:t>jct-vc@lists.rwth-aachen.de</w:t>
              </w:r>
            </w:hyperlink>
            <w:r w:rsidRPr="00083FBC">
              <w:t>)</w:t>
            </w:r>
          </w:p>
          <w:p w14:paraId="3501A916" w14:textId="77777777" w:rsidR="008B713C" w:rsidRPr="00083FBC" w:rsidRDefault="008B713C" w:rsidP="0021586C">
            <w:pPr>
              <w:numPr>
                <w:ilvl w:val="0"/>
                <w:numId w:val="38"/>
              </w:numPr>
              <w:tabs>
                <w:tab w:val="left" w:pos="360"/>
                <w:tab w:val="left" w:pos="720"/>
                <w:tab w:val="left" w:pos="1080"/>
                <w:tab w:val="left" w:pos="1440"/>
              </w:tabs>
              <w:adjustRightInd w:val="0"/>
              <w:jc w:val="left"/>
              <w:textAlignment w:val="baseline"/>
            </w:pPr>
            <w:r w:rsidRPr="00083FBC">
              <w:t xml:space="preserve">Coordinate development of the HM, SCM, SHM, HTM, MFC, MFCD, JM, JSVM, JMVM, 3DV-ATM, and </w:t>
            </w:r>
            <w:proofErr w:type="spellStart"/>
            <w:r w:rsidRPr="00083FBC">
              <w:t>HDRTools</w:t>
            </w:r>
            <w:proofErr w:type="spellEnd"/>
            <w:r w:rsidRPr="00083FBC">
              <w:t xml:space="preserve"> software and their distribution.</w:t>
            </w:r>
          </w:p>
          <w:p w14:paraId="1BC08D3B" w14:textId="77777777" w:rsidR="008B713C" w:rsidRPr="00083FBC" w:rsidRDefault="008B713C" w:rsidP="0021586C">
            <w:pPr>
              <w:numPr>
                <w:ilvl w:val="0"/>
                <w:numId w:val="38"/>
              </w:numPr>
              <w:tabs>
                <w:tab w:val="left" w:pos="360"/>
                <w:tab w:val="left" w:pos="720"/>
                <w:tab w:val="left" w:pos="1080"/>
                <w:tab w:val="left" w:pos="1440"/>
              </w:tabs>
              <w:adjustRightInd w:val="0"/>
              <w:jc w:val="left"/>
              <w:textAlignment w:val="baseline"/>
            </w:pPr>
            <w:r w:rsidRPr="00083FBC">
              <w:t>Enable software support for recently standardized additional SEI messages.</w:t>
            </w:r>
          </w:p>
          <w:p w14:paraId="44F6DAEA" w14:textId="77777777" w:rsidR="008B713C" w:rsidRPr="00083FBC" w:rsidRDefault="008B713C" w:rsidP="0021586C">
            <w:pPr>
              <w:numPr>
                <w:ilvl w:val="0"/>
                <w:numId w:val="38"/>
              </w:numPr>
              <w:tabs>
                <w:tab w:val="left" w:pos="360"/>
                <w:tab w:val="left" w:pos="720"/>
                <w:tab w:val="left" w:pos="1080"/>
                <w:tab w:val="left" w:pos="1440"/>
              </w:tabs>
              <w:adjustRightInd w:val="0"/>
              <w:jc w:val="left"/>
              <w:textAlignment w:val="baseline"/>
            </w:pPr>
            <w:r w:rsidRPr="00083FBC">
              <w:t>Produce documentation of software usage for distribution with the software.</w:t>
            </w:r>
          </w:p>
          <w:p w14:paraId="4D390B9D" w14:textId="77777777" w:rsidR="008B713C" w:rsidRPr="00083FBC" w:rsidRDefault="008B713C" w:rsidP="0021586C">
            <w:pPr>
              <w:numPr>
                <w:ilvl w:val="0"/>
                <w:numId w:val="38"/>
              </w:numPr>
              <w:tabs>
                <w:tab w:val="left" w:pos="360"/>
                <w:tab w:val="left" w:pos="720"/>
                <w:tab w:val="left" w:pos="1080"/>
                <w:tab w:val="left" w:pos="1440"/>
              </w:tabs>
              <w:adjustRightInd w:val="0"/>
              <w:jc w:val="left"/>
              <w:textAlignment w:val="baseline"/>
            </w:pPr>
            <w:r w:rsidRPr="00083FBC">
              <w:t>Prepare and deliver results, reporting templates, and anchor test results according to JCT-VC common conditions.</w:t>
            </w:r>
          </w:p>
          <w:p w14:paraId="207F6040" w14:textId="77777777" w:rsidR="008B713C" w:rsidRPr="00083FBC" w:rsidRDefault="008B713C" w:rsidP="0021586C">
            <w:pPr>
              <w:numPr>
                <w:ilvl w:val="0"/>
                <w:numId w:val="38"/>
              </w:numPr>
              <w:tabs>
                <w:tab w:val="left" w:pos="360"/>
                <w:tab w:val="left" w:pos="720"/>
                <w:tab w:val="left" w:pos="1080"/>
                <w:tab w:val="left" w:pos="1440"/>
              </w:tabs>
              <w:adjustRightInd w:val="0"/>
              <w:jc w:val="left"/>
              <w:textAlignment w:val="baseline"/>
            </w:pPr>
            <w:r w:rsidRPr="00083FBC">
              <w:t>Suggest configuration files for additional testing of tools.</w:t>
            </w:r>
          </w:p>
          <w:p w14:paraId="519C4566" w14:textId="77777777" w:rsidR="008B713C" w:rsidRPr="00083FBC" w:rsidRDefault="008B713C" w:rsidP="0021586C">
            <w:pPr>
              <w:numPr>
                <w:ilvl w:val="0"/>
                <w:numId w:val="38"/>
              </w:numPr>
              <w:tabs>
                <w:tab w:val="left" w:pos="360"/>
                <w:tab w:val="left" w:pos="720"/>
                <w:tab w:val="left" w:pos="1080"/>
                <w:tab w:val="left" w:pos="1440"/>
              </w:tabs>
              <w:adjustRightInd w:val="0"/>
              <w:jc w:val="left"/>
              <w:textAlignment w:val="baseline"/>
            </w:pPr>
            <w:r w:rsidRPr="00083FBC">
              <w:t>Investigate how to minimize the number of separate codebases maintained for group reference software.</w:t>
            </w:r>
          </w:p>
          <w:p w14:paraId="731F4533" w14:textId="77777777" w:rsidR="008B713C" w:rsidRPr="00083FBC" w:rsidRDefault="008B713C" w:rsidP="0021586C">
            <w:pPr>
              <w:numPr>
                <w:ilvl w:val="0"/>
                <w:numId w:val="38"/>
              </w:numPr>
              <w:tabs>
                <w:tab w:val="left" w:pos="360"/>
                <w:tab w:val="left" w:pos="720"/>
                <w:tab w:val="left" w:pos="1080"/>
                <w:tab w:val="left" w:pos="1440"/>
              </w:tabs>
              <w:adjustRightInd w:val="0"/>
              <w:jc w:val="left"/>
              <w:textAlignment w:val="baseline"/>
            </w:pPr>
            <w:r w:rsidRPr="00083FBC">
              <w:t>Coordinate with AHG2 on HEVC and AVC test model editing and errata reporting to identify any mismatches between software and text.</w:t>
            </w:r>
          </w:p>
        </w:tc>
        <w:tc>
          <w:tcPr>
            <w:tcW w:w="2448" w:type="dxa"/>
          </w:tcPr>
          <w:p w14:paraId="11AEABFE" w14:textId="77777777" w:rsidR="008B713C" w:rsidRPr="00083FBC" w:rsidRDefault="008B713C" w:rsidP="005D1FAC">
            <w:pPr>
              <w:rPr>
                <w:highlight w:val="yellow"/>
              </w:rPr>
            </w:pPr>
            <w:r w:rsidRPr="00083FBC">
              <w:t>K. Sühring (chair),</w:t>
            </w:r>
            <w:r w:rsidRPr="00083FBC">
              <w:br/>
              <w:t>B. Li, K. Sharman, V. Seregin, G. Tech, A. Tourapis (vice</w:t>
            </w:r>
            <w:r w:rsidRPr="00083FBC">
              <w:noBreakHyphen/>
              <w:t>chairs)</w:t>
            </w:r>
          </w:p>
        </w:tc>
        <w:tc>
          <w:tcPr>
            <w:tcW w:w="1440" w:type="dxa"/>
          </w:tcPr>
          <w:p w14:paraId="7508E97D" w14:textId="77777777" w:rsidR="008B713C" w:rsidRPr="00083FBC" w:rsidRDefault="008B713C" w:rsidP="005D1FAC">
            <w:r w:rsidRPr="00083FBC">
              <w:t>N</w:t>
            </w:r>
          </w:p>
        </w:tc>
      </w:tr>
      <w:tr w:rsidR="008B713C" w:rsidRPr="00083FBC" w14:paraId="4002937F" w14:textId="77777777" w:rsidTr="005D1FAC">
        <w:trPr>
          <w:cantSplit/>
          <w:jc w:val="center"/>
        </w:trPr>
        <w:tc>
          <w:tcPr>
            <w:tcW w:w="5286" w:type="dxa"/>
          </w:tcPr>
          <w:p w14:paraId="7B378FC8" w14:textId="0D40BA06" w:rsidR="008B713C" w:rsidRPr="00083FBC" w:rsidRDefault="008B713C" w:rsidP="005D1FAC">
            <w:pPr>
              <w:spacing w:before="40" w:after="40"/>
              <w:rPr>
                <w:b/>
              </w:rPr>
            </w:pPr>
            <w:r w:rsidRPr="00083FBC">
              <w:rPr>
                <w:b/>
              </w:rPr>
              <w:t xml:space="preserve">Supplemental enhancement information (AHG4) </w:t>
            </w:r>
            <w:r w:rsidRPr="00083FBC">
              <w:rPr>
                <w:b/>
                <w:highlight w:val="yellow"/>
              </w:rPr>
              <w:t>merge</w:t>
            </w:r>
          </w:p>
          <w:p w14:paraId="1D93DBAD" w14:textId="77777777" w:rsidR="008B713C" w:rsidRPr="00083FBC" w:rsidRDefault="008B713C" w:rsidP="005D1FAC">
            <w:pPr>
              <w:spacing w:before="40" w:after="40"/>
              <w:ind w:left="360"/>
            </w:pPr>
            <w:r w:rsidRPr="00083FBC">
              <w:t>(</w:t>
            </w:r>
            <w:hyperlink r:id="rId176" w:history="1">
              <w:r w:rsidRPr="00083FBC">
                <w:rPr>
                  <w:rStyle w:val="Hyperlink"/>
                </w:rPr>
                <w:t>jct-vc@lists.rwth-aachen.de</w:t>
              </w:r>
            </w:hyperlink>
            <w:r w:rsidRPr="00083FBC">
              <w:t>)</w:t>
            </w:r>
          </w:p>
          <w:p w14:paraId="4C5F449A" w14:textId="77777777" w:rsidR="008B713C" w:rsidRPr="00083FBC" w:rsidRDefault="008B713C" w:rsidP="0021586C">
            <w:pPr>
              <w:numPr>
                <w:ilvl w:val="0"/>
                <w:numId w:val="39"/>
              </w:numPr>
              <w:tabs>
                <w:tab w:val="left" w:pos="360"/>
                <w:tab w:val="left" w:pos="720"/>
                <w:tab w:val="left" w:pos="1080"/>
                <w:tab w:val="left" w:pos="1440"/>
              </w:tabs>
              <w:adjustRightInd w:val="0"/>
              <w:jc w:val="left"/>
              <w:textAlignment w:val="baseline"/>
            </w:pPr>
            <w:r w:rsidRPr="00083FBC">
              <w:t>Study the status of text and potential needs for SEI messages for AVC and HEVC.</w:t>
            </w:r>
          </w:p>
          <w:p w14:paraId="7DD7B018" w14:textId="77777777" w:rsidR="008B713C" w:rsidRPr="00083FBC" w:rsidRDefault="008B713C" w:rsidP="0021586C">
            <w:pPr>
              <w:numPr>
                <w:ilvl w:val="0"/>
                <w:numId w:val="39"/>
              </w:numPr>
              <w:tabs>
                <w:tab w:val="left" w:pos="360"/>
                <w:tab w:val="left" w:pos="720"/>
                <w:tab w:val="left" w:pos="1080"/>
                <w:tab w:val="left" w:pos="1440"/>
              </w:tabs>
              <w:adjustRightInd w:val="0"/>
              <w:jc w:val="left"/>
              <w:textAlignment w:val="baseline"/>
            </w:pPr>
            <w:r w:rsidRPr="00083FBC">
              <w:t>Consider proposals for additional SEI message data and associated syntax and semantics specification.</w:t>
            </w:r>
          </w:p>
          <w:p w14:paraId="568B74FD" w14:textId="77777777" w:rsidR="008B713C" w:rsidRPr="00083FBC" w:rsidRDefault="008B713C" w:rsidP="0021586C">
            <w:pPr>
              <w:numPr>
                <w:ilvl w:val="0"/>
                <w:numId w:val="39"/>
              </w:numPr>
              <w:tabs>
                <w:tab w:val="left" w:pos="360"/>
                <w:tab w:val="left" w:pos="720"/>
                <w:tab w:val="left" w:pos="1080"/>
                <w:tab w:val="left" w:pos="1440"/>
              </w:tabs>
              <w:adjustRightInd w:val="0"/>
              <w:jc w:val="left"/>
              <w:textAlignment w:val="baseline"/>
            </w:pPr>
            <w:r w:rsidRPr="00083FBC">
              <w:t>Develop usage scenario descriptions and showcase demonstrations.</w:t>
            </w:r>
          </w:p>
          <w:p w14:paraId="3F13F9E2" w14:textId="77777777" w:rsidR="008B713C" w:rsidRPr="00083FBC" w:rsidRDefault="008B713C" w:rsidP="0021586C">
            <w:pPr>
              <w:numPr>
                <w:ilvl w:val="0"/>
                <w:numId w:val="39"/>
              </w:numPr>
              <w:tabs>
                <w:tab w:val="left" w:pos="360"/>
                <w:tab w:val="left" w:pos="720"/>
                <w:tab w:val="left" w:pos="1080"/>
                <w:tab w:val="left" w:pos="1440"/>
              </w:tabs>
              <w:adjustRightInd w:val="0"/>
              <w:jc w:val="left"/>
              <w:textAlignment w:val="baseline"/>
            </w:pPr>
            <w:r w:rsidRPr="00083FBC">
              <w:t>Coordinate with AHG3 for software support of SEI messages.</w:t>
            </w:r>
          </w:p>
        </w:tc>
        <w:tc>
          <w:tcPr>
            <w:tcW w:w="2448" w:type="dxa"/>
          </w:tcPr>
          <w:p w14:paraId="7C66231F" w14:textId="77777777" w:rsidR="008B713C" w:rsidRPr="00083FBC" w:rsidRDefault="008B713C" w:rsidP="005D1FAC">
            <w:pPr>
              <w:rPr>
                <w:highlight w:val="yellow"/>
              </w:rPr>
            </w:pPr>
            <w:r w:rsidRPr="00083FBC">
              <w:rPr>
                <w:lang w:eastAsia="de-DE"/>
              </w:rPr>
              <w:t>J. Boyce</w:t>
            </w:r>
            <w:r w:rsidRPr="00083FBC" w:rsidDel="00185DA6">
              <w:t xml:space="preserve"> </w:t>
            </w:r>
            <w:r w:rsidRPr="00083FBC">
              <w:t xml:space="preserve">(chair), C. Fogg, S. McCarthy, </w:t>
            </w:r>
            <w:r w:rsidRPr="00083FBC">
              <w:rPr>
                <w:lang w:eastAsia="de-DE"/>
              </w:rPr>
              <w:t>G. J. Sullivan,</w:t>
            </w:r>
            <w:r w:rsidRPr="00083FBC">
              <w:t xml:space="preserve"> Y.-K. Wang</w:t>
            </w:r>
            <w:r w:rsidRPr="00083FBC" w:rsidDel="00185DA6">
              <w:t xml:space="preserve"> </w:t>
            </w:r>
            <w:r w:rsidRPr="00083FBC">
              <w:t>(vice</w:t>
            </w:r>
            <w:r w:rsidRPr="00083FBC">
              <w:noBreakHyphen/>
              <w:t>chairs)</w:t>
            </w:r>
          </w:p>
        </w:tc>
        <w:tc>
          <w:tcPr>
            <w:tcW w:w="1440" w:type="dxa"/>
          </w:tcPr>
          <w:p w14:paraId="755E5C29" w14:textId="77777777" w:rsidR="008B713C" w:rsidRPr="00083FBC" w:rsidRDefault="008B713C" w:rsidP="005D1FAC">
            <w:r w:rsidRPr="00083FBC">
              <w:t>N</w:t>
            </w:r>
          </w:p>
        </w:tc>
      </w:tr>
      <w:tr w:rsidR="008B713C" w:rsidRPr="00083FBC" w14:paraId="6720EA53" w14:textId="77777777" w:rsidTr="005D1FAC">
        <w:trPr>
          <w:cantSplit/>
          <w:jc w:val="center"/>
        </w:trPr>
        <w:tc>
          <w:tcPr>
            <w:tcW w:w="5286" w:type="dxa"/>
          </w:tcPr>
          <w:p w14:paraId="3DE139B1" w14:textId="4AE089CE" w:rsidR="008B713C" w:rsidRPr="00083FBC" w:rsidRDefault="008B713C" w:rsidP="005D1FAC">
            <w:pPr>
              <w:spacing w:before="40" w:after="40"/>
              <w:rPr>
                <w:b/>
              </w:rPr>
            </w:pPr>
            <w:r w:rsidRPr="00083FBC">
              <w:rPr>
                <w:b/>
              </w:rPr>
              <w:lastRenderedPageBreak/>
              <w:t>Test sequence material</w:t>
            </w:r>
            <w:r w:rsidRPr="00083FBC" w:rsidDel="00F41FDB">
              <w:rPr>
                <w:b/>
              </w:rPr>
              <w:t xml:space="preserve"> </w:t>
            </w:r>
            <w:r w:rsidRPr="00083FBC">
              <w:rPr>
                <w:b/>
              </w:rPr>
              <w:t xml:space="preserve">(AHG5) </w:t>
            </w:r>
            <w:r w:rsidRPr="00083FBC">
              <w:rPr>
                <w:b/>
                <w:highlight w:val="yellow"/>
              </w:rPr>
              <w:t>merge</w:t>
            </w:r>
          </w:p>
          <w:p w14:paraId="046F0AE1" w14:textId="77777777" w:rsidR="008B713C" w:rsidRPr="00083FBC" w:rsidRDefault="008B713C" w:rsidP="005D1FAC">
            <w:pPr>
              <w:spacing w:before="40" w:after="40"/>
              <w:ind w:left="360"/>
            </w:pPr>
            <w:r w:rsidRPr="00083FBC">
              <w:t>(</w:t>
            </w:r>
            <w:hyperlink r:id="rId177" w:history="1">
              <w:r w:rsidRPr="00083FBC">
                <w:rPr>
                  <w:rStyle w:val="Hyperlink"/>
                </w:rPr>
                <w:t>jct-vc@lists.rwth-aachen.de</w:t>
              </w:r>
            </w:hyperlink>
            <w:r w:rsidRPr="00083FBC">
              <w:t>)</w:t>
            </w:r>
          </w:p>
          <w:p w14:paraId="33010978" w14:textId="77777777" w:rsidR="008B713C" w:rsidRPr="00083FBC" w:rsidRDefault="008B713C" w:rsidP="0021586C">
            <w:pPr>
              <w:numPr>
                <w:ilvl w:val="0"/>
                <w:numId w:val="40"/>
              </w:numPr>
              <w:tabs>
                <w:tab w:val="left" w:pos="360"/>
                <w:tab w:val="left" w:pos="720"/>
                <w:tab w:val="left" w:pos="1080"/>
                <w:tab w:val="left" w:pos="1440"/>
              </w:tabs>
              <w:adjustRightInd w:val="0"/>
              <w:jc w:val="left"/>
              <w:textAlignment w:val="baseline"/>
            </w:pPr>
            <w:r w:rsidRPr="00083FBC">
              <w:t xml:space="preserve">Maintain the video sequence test material database for development of HEVC and its </w:t>
            </w:r>
            <w:proofErr w:type="spellStart"/>
            <w:r w:rsidRPr="00083FBC">
              <w:t>RExt</w:t>
            </w:r>
            <w:proofErr w:type="spellEnd"/>
            <w:r w:rsidRPr="00083FBC">
              <w:t>, SHVC and SCC extensions.</w:t>
            </w:r>
          </w:p>
          <w:p w14:paraId="49D50F1E" w14:textId="77777777" w:rsidR="008B713C" w:rsidRPr="00083FBC" w:rsidRDefault="008B713C" w:rsidP="0021586C">
            <w:pPr>
              <w:numPr>
                <w:ilvl w:val="0"/>
                <w:numId w:val="40"/>
              </w:numPr>
              <w:tabs>
                <w:tab w:val="left" w:pos="360"/>
                <w:tab w:val="left" w:pos="720"/>
                <w:tab w:val="left" w:pos="1080"/>
                <w:tab w:val="left" w:pos="1440"/>
              </w:tabs>
              <w:adjustRightInd w:val="0"/>
              <w:jc w:val="left"/>
              <w:textAlignment w:val="baseline"/>
            </w:pPr>
            <w:r w:rsidRPr="00083FBC">
              <w:t>Identify, collect, and make available a variety of video sequence test material, especially focusing on new needs for HDR/WCG test material and corresponding SDR test material.</w:t>
            </w:r>
          </w:p>
          <w:p w14:paraId="0DB1D987" w14:textId="77777777" w:rsidR="008B713C" w:rsidRPr="00083FBC" w:rsidRDefault="008B713C" w:rsidP="0021586C">
            <w:pPr>
              <w:numPr>
                <w:ilvl w:val="0"/>
                <w:numId w:val="40"/>
              </w:numPr>
              <w:tabs>
                <w:tab w:val="left" w:pos="360"/>
                <w:tab w:val="left" w:pos="720"/>
                <w:tab w:val="left" w:pos="1080"/>
                <w:tab w:val="left" w:pos="1440"/>
              </w:tabs>
              <w:adjustRightInd w:val="0"/>
              <w:jc w:val="left"/>
              <w:textAlignment w:val="baseline"/>
            </w:pPr>
            <w:r w:rsidRPr="00083FBC">
              <w:t>Collect information about test sequences that have been made available by other organizations.</w:t>
            </w:r>
          </w:p>
          <w:p w14:paraId="7AF2CB88" w14:textId="77777777" w:rsidR="008B713C" w:rsidRPr="00083FBC" w:rsidRDefault="008B713C" w:rsidP="0021586C">
            <w:pPr>
              <w:numPr>
                <w:ilvl w:val="0"/>
                <w:numId w:val="40"/>
              </w:numPr>
              <w:tabs>
                <w:tab w:val="left" w:pos="360"/>
                <w:tab w:val="left" w:pos="720"/>
                <w:tab w:val="left" w:pos="1080"/>
                <w:tab w:val="left" w:pos="1440"/>
              </w:tabs>
              <w:adjustRightInd w:val="0"/>
              <w:jc w:val="left"/>
              <w:textAlignment w:val="baseline"/>
            </w:pPr>
            <w:r w:rsidRPr="00083FBC">
              <w:t>Study coding performance and characteristics in relation to video test materials.</w:t>
            </w:r>
          </w:p>
          <w:p w14:paraId="4F772926" w14:textId="77777777" w:rsidR="008B713C" w:rsidRPr="00083FBC" w:rsidRDefault="008B713C" w:rsidP="0021586C">
            <w:pPr>
              <w:numPr>
                <w:ilvl w:val="0"/>
                <w:numId w:val="40"/>
              </w:numPr>
              <w:tabs>
                <w:tab w:val="left" w:pos="360"/>
                <w:tab w:val="left" w:pos="720"/>
                <w:tab w:val="left" w:pos="1080"/>
                <w:tab w:val="left" w:pos="1440"/>
              </w:tabs>
              <w:adjustRightInd w:val="0"/>
              <w:jc w:val="left"/>
              <w:textAlignment w:val="baseline"/>
            </w:pPr>
            <w:r w:rsidRPr="00083FBC">
              <w:t>Identify and recommend appropriate test materials and corresponding test conditions for use in development of HEVC and its extensions.</w:t>
            </w:r>
          </w:p>
          <w:p w14:paraId="297283AD" w14:textId="77777777" w:rsidR="008B713C" w:rsidRPr="00083FBC" w:rsidRDefault="008B713C" w:rsidP="0021586C">
            <w:pPr>
              <w:numPr>
                <w:ilvl w:val="0"/>
                <w:numId w:val="40"/>
              </w:numPr>
              <w:tabs>
                <w:tab w:val="left" w:pos="360"/>
                <w:tab w:val="left" w:pos="720"/>
                <w:tab w:val="left" w:pos="1080"/>
                <w:tab w:val="left" w:pos="1440"/>
              </w:tabs>
              <w:adjustRightInd w:val="0"/>
              <w:jc w:val="left"/>
              <w:textAlignment w:val="baseline"/>
            </w:pPr>
            <w:r w:rsidRPr="00083FBC">
              <w:t>Coordinate with the activities in AHG3 and AHG6 regarding HDR/WCG testing.</w:t>
            </w:r>
          </w:p>
        </w:tc>
        <w:tc>
          <w:tcPr>
            <w:tcW w:w="2448" w:type="dxa"/>
          </w:tcPr>
          <w:p w14:paraId="29325AC4" w14:textId="77777777" w:rsidR="008B713C" w:rsidRPr="00083FBC" w:rsidRDefault="008B713C" w:rsidP="005D1FAC">
            <w:r w:rsidRPr="00083FBC">
              <w:t>T. Suzuki, V. Baroncini (co</w:t>
            </w:r>
            <w:r w:rsidRPr="00083FBC">
              <w:noBreakHyphen/>
              <w:t>chairs), E. Fran</w:t>
            </w:r>
            <w:r w:rsidRPr="00083FBC">
              <w:rPr>
                <w:lang w:eastAsia="de-DE"/>
              </w:rPr>
              <w:t>ç</w:t>
            </w:r>
            <w:r w:rsidRPr="00083FBC">
              <w:t>ois, P. Topiwala, S. Wenger (vice</w:t>
            </w:r>
            <w:r w:rsidRPr="00083FBC">
              <w:noBreakHyphen/>
              <w:t>chairs)</w:t>
            </w:r>
          </w:p>
        </w:tc>
        <w:tc>
          <w:tcPr>
            <w:tcW w:w="1440" w:type="dxa"/>
          </w:tcPr>
          <w:p w14:paraId="0BD0DFA8" w14:textId="77777777" w:rsidR="008B713C" w:rsidRPr="00083FBC" w:rsidRDefault="008B713C" w:rsidP="005D1FAC">
            <w:r w:rsidRPr="00083FBC">
              <w:t>N</w:t>
            </w:r>
          </w:p>
        </w:tc>
      </w:tr>
    </w:tbl>
    <w:p w14:paraId="74CA5820" w14:textId="77777777" w:rsidR="008B713C" w:rsidRPr="00083FBC" w:rsidRDefault="008B713C" w:rsidP="008B713C"/>
    <w:p w14:paraId="65CBBF36" w14:textId="77777777" w:rsidR="008B713C" w:rsidRPr="00083FBC" w:rsidRDefault="008B713C" w:rsidP="00832E71"/>
    <w:p w14:paraId="4D8D99AF" w14:textId="77777777" w:rsidR="008B713C" w:rsidRPr="00083FBC" w:rsidRDefault="008B713C" w:rsidP="00832E71"/>
    <w:p w14:paraId="336E5CB9" w14:textId="45ADD167" w:rsidR="00A70B10" w:rsidRPr="00083FBC" w:rsidRDefault="00EB267E" w:rsidP="00E52467">
      <w:pPr>
        <w:pStyle w:val="berschrift1"/>
      </w:pPr>
      <w:bookmarkStart w:id="4126" w:name="_Ref518892973"/>
      <w:r w:rsidRPr="00083FBC">
        <w:t xml:space="preserve">Output </w:t>
      </w:r>
      <w:r w:rsidR="007E670E" w:rsidRPr="00083FBC">
        <w:t>d</w:t>
      </w:r>
      <w:r w:rsidRPr="00083FBC">
        <w:t>ocuments</w:t>
      </w:r>
      <w:bookmarkEnd w:id="4123"/>
      <w:bookmarkEnd w:id="4124"/>
      <w:bookmarkEnd w:id="4126"/>
    </w:p>
    <w:p w14:paraId="2BE7E14D" w14:textId="77777777" w:rsidR="00556EEC" w:rsidRPr="00083FBC" w:rsidRDefault="004B0B0A" w:rsidP="00792EBC">
      <w:r w:rsidRPr="00083FBC">
        <w:t xml:space="preserve">The following documents were agreed to be produced or endorsed as outputs of the meeting. Names recorded below indicate </w:t>
      </w:r>
      <w:r w:rsidR="00D17DEB" w:rsidRPr="00083FBC">
        <w:t xml:space="preserve">the editors </w:t>
      </w:r>
      <w:r w:rsidRPr="00083FBC">
        <w:t xml:space="preserve">responsible for </w:t>
      </w:r>
      <w:r w:rsidR="00D17DEB" w:rsidRPr="00083FBC">
        <w:t xml:space="preserve">the </w:t>
      </w:r>
      <w:r w:rsidRPr="00083FBC">
        <w:t>document production.</w:t>
      </w:r>
      <w:r w:rsidR="00296C85" w:rsidRPr="00083FBC">
        <w:t xml:space="preserve"> Where applicable, dates of planned finalization and corresponding parent-body document numbers are also noted.</w:t>
      </w:r>
    </w:p>
    <w:p w14:paraId="79BB145F" w14:textId="77777777" w:rsidR="00A106B2" w:rsidRPr="00083FBC" w:rsidRDefault="00296C85" w:rsidP="00792EBC">
      <w:pPr>
        <w:rPr>
          <w:lang w:eastAsia="de-DE"/>
        </w:rPr>
      </w:pPr>
      <w:r w:rsidRPr="00083FBC">
        <w:rPr>
          <w:lang w:eastAsia="de-DE"/>
        </w:rPr>
        <w:t>It was reminded that in cases where the JVET document is also made available as MPEG output document, a separate version under the MPEG document header should be generated. This version should be sent to GJS and JRO for upload.</w:t>
      </w:r>
    </w:p>
    <w:p w14:paraId="15E6C313" w14:textId="57CA784B" w:rsidR="00FC417C" w:rsidRPr="00083FBC" w:rsidRDefault="00FC417C" w:rsidP="00792EBC"/>
    <w:p w14:paraId="106B5E02" w14:textId="797ECDB2" w:rsidR="00D260C4" w:rsidRPr="00083FBC" w:rsidRDefault="00EA7CA0" w:rsidP="00D260C4">
      <w:pPr>
        <w:pStyle w:val="berschrift9"/>
        <w:rPr>
          <w:szCs w:val="24"/>
          <w:lang w:val="en-CA"/>
        </w:rPr>
      </w:pPr>
      <w:hyperlink r:id="rId178" w:history="1">
        <w:r w:rsidR="000C7E66" w:rsidRPr="00083FBC">
          <w:rPr>
            <w:rStyle w:val="Hyperlink"/>
            <w:bCs/>
            <w:lang w:val="en-CA"/>
          </w:rPr>
          <w:t>JVET-</w:t>
        </w:r>
        <w:r w:rsidR="00502999" w:rsidRPr="00083FBC">
          <w:rPr>
            <w:rStyle w:val="Hyperlink"/>
            <w:bCs/>
            <w:lang w:val="en-CA"/>
          </w:rPr>
          <w:t>S</w:t>
        </w:r>
        <w:r w:rsidR="000C7E66" w:rsidRPr="00083FBC">
          <w:rPr>
            <w:rStyle w:val="Hyperlink"/>
            <w:bCs/>
            <w:lang w:val="en-CA"/>
          </w:rPr>
          <w:t>2000</w:t>
        </w:r>
      </w:hyperlink>
      <w:r w:rsidR="00CB1D61" w:rsidRPr="00083FBC">
        <w:rPr>
          <w:szCs w:val="24"/>
          <w:lang w:val="en-CA"/>
        </w:rPr>
        <w:t xml:space="preserve"> </w:t>
      </w:r>
      <w:r w:rsidR="00D260C4" w:rsidRPr="00083FBC">
        <w:rPr>
          <w:szCs w:val="24"/>
          <w:lang w:val="en-CA"/>
        </w:rPr>
        <w:t xml:space="preserve">Meeting </w:t>
      </w:r>
      <w:r w:rsidR="008767EE" w:rsidRPr="00083FBC">
        <w:rPr>
          <w:szCs w:val="24"/>
          <w:lang w:val="en-CA"/>
        </w:rPr>
        <w:t xml:space="preserve">Report </w:t>
      </w:r>
      <w:r w:rsidR="00D260C4" w:rsidRPr="00083FBC">
        <w:rPr>
          <w:szCs w:val="24"/>
          <w:lang w:val="en-CA"/>
        </w:rPr>
        <w:t xml:space="preserve">of the </w:t>
      </w:r>
      <w:r w:rsidR="00CB1D61" w:rsidRPr="00083FBC">
        <w:rPr>
          <w:szCs w:val="24"/>
          <w:lang w:val="en-CA"/>
        </w:rPr>
        <w:t>1</w:t>
      </w:r>
      <w:r w:rsidR="00B5600E" w:rsidRPr="00083FBC">
        <w:rPr>
          <w:szCs w:val="24"/>
          <w:lang w:val="en-CA"/>
        </w:rPr>
        <w:t>9</w:t>
      </w:r>
      <w:r w:rsidR="00CB1D61" w:rsidRPr="00083FBC">
        <w:rPr>
          <w:szCs w:val="24"/>
          <w:vertAlign w:val="superscript"/>
          <w:lang w:val="en-CA"/>
        </w:rPr>
        <w:t>th</w:t>
      </w:r>
      <w:r w:rsidR="00CB1D61" w:rsidRPr="00083FBC">
        <w:rPr>
          <w:szCs w:val="24"/>
          <w:lang w:val="en-CA"/>
        </w:rPr>
        <w:t xml:space="preserve"> </w:t>
      </w:r>
      <w:r w:rsidR="00D260C4" w:rsidRPr="00083FBC">
        <w:rPr>
          <w:szCs w:val="24"/>
          <w:lang w:val="en-CA"/>
        </w:rPr>
        <w:t xml:space="preserve">JVET Meeting [G. J. Sullivan, J.-R. Ohm] </w:t>
      </w:r>
      <w:r w:rsidR="00296C85" w:rsidRPr="00083FBC">
        <w:rPr>
          <w:szCs w:val="24"/>
          <w:lang w:val="en-CA"/>
        </w:rPr>
        <w:t>(</w:t>
      </w:r>
      <w:r w:rsidR="00354006" w:rsidRPr="00083FBC">
        <w:rPr>
          <w:szCs w:val="24"/>
          <w:lang w:val="en-CA"/>
        </w:rPr>
        <w:t>2020</w:t>
      </w:r>
      <w:r w:rsidR="00D260C4" w:rsidRPr="00083FBC">
        <w:rPr>
          <w:szCs w:val="24"/>
          <w:lang w:val="en-CA"/>
        </w:rPr>
        <w:t>-</w:t>
      </w:r>
      <w:r w:rsidR="00B5600E" w:rsidRPr="00083FBC">
        <w:rPr>
          <w:szCs w:val="24"/>
          <w:lang w:val="en-CA"/>
        </w:rPr>
        <w:t>10</w:t>
      </w:r>
      <w:r w:rsidR="00D1097A" w:rsidRPr="00083FBC">
        <w:rPr>
          <w:szCs w:val="24"/>
          <w:lang w:val="en-CA"/>
        </w:rPr>
        <w:t>-</w:t>
      </w:r>
      <w:r w:rsidR="00B5600E" w:rsidRPr="00083FBC">
        <w:rPr>
          <w:szCs w:val="24"/>
          <w:lang w:val="en-CA"/>
        </w:rPr>
        <w:t>xx</w:t>
      </w:r>
      <w:r w:rsidR="00296C85" w:rsidRPr="00083FBC">
        <w:rPr>
          <w:szCs w:val="24"/>
          <w:lang w:val="en-CA"/>
        </w:rPr>
        <w:t>,</w:t>
      </w:r>
      <w:r w:rsidR="00D260C4" w:rsidRPr="00083FBC">
        <w:rPr>
          <w:szCs w:val="24"/>
          <w:lang w:val="en-CA"/>
        </w:rPr>
        <w:t xml:space="preserve"> near next meeting)</w:t>
      </w:r>
    </w:p>
    <w:p w14:paraId="02022143" w14:textId="53F0CA86" w:rsidR="00556EEC" w:rsidRPr="00083FBC" w:rsidRDefault="00296C85" w:rsidP="00792EBC">
      <w:r w:rsidRPr="00083FBC">
        <w:rPr>
          <w:lang w:eastAsia="de-DE"/>
        </w:rPr>
        <w:t xml:space="preserve">Initial </w:t>
      </w:r>
      <w:r w:rsidR="00397515" w:rsidRPr="00083FBC">
        <w:t>version</w:t>
      </w:r>
      <w:r w:rsidR="00D1097A" w:rsidRPr="00083FBC">
        <w:t>s</w:t>
      </w:r>
      <w:r w:rsidR="00397515" w:rsidRPr="00083FBC">
        <w:t xml:space="preserve"> of the meeting notes </w:t>
      </w:r>
      <w:r w:rsidR="00D1097A" w:rsidRPr="00083FBC">
        <w:t xml:space="preserve">(d0 … </w:t>
      </w:r>
      <w:r w:rsidR="00354006" w:rsidRPr="00083FBC">
        <w:t>d</w:t>
      </w:r>
      <w:r w:rsidR="00B5600E" w:rsidRPr="00083FBC">
        <w:t>8</w:t>
      </w:r>
      <w:r w:rsidR="00D1097A" w:rsidRPr="00083FBC">
        <w:t xml:space="preserve">) </w:t>
      </w:r>
      <w:r w:rsidR="00397515" w:rsidRPr="00083FBC">
        <w:t xml:space="preserve">were made available </w:t>
      </w:r>
      <w:r w:rsidR="00D1097A" w:rsidRPr="00083FBC">
        <w:t xml:space="preserve">on a </w:t>
      </w:r>
      <w:r w:rsidR="00397515" w:rsidRPr="00083FBC">
        <w:t>daily</w:t>
      </w:r>
      <w:r w:rsidR="00D1097A" w:rsidRPr="00083FBC">
        <w:t xml:space="preserve"> basis during the meeting</w:t>
      </w:r>
      <w:r w:rsidR="00397515" w:rsidRPr="00083FBC">
        <w:t>.</w:t>
      </w:r>
    </w:p>
    <w:p w14:paraId="26C2B31A" w14:textId="1393A4A9" w:rsidR="00D260C4" w:rsidRPr="00083FBC" w:rsidRDefault="00EA7CA0" w:rsidP="002F38DF">
      <w:pPr>
        <w:pStyle w:val="berschrift9"/>
        <w:rPr>
          <w:lang w:val="en-CA" w:eastAsia="de-DE"/>
        </w:rPr>
      </w:pPr>
      <w:hyperlink r:id="rId179" w:history="1">
        <w:r w:rsidR="000C7E66" w:rsidRPr="00083FBC">
          <w:rPr>
            <w:rStyle w:val="Hyperlink"/>
            <w:bCs/>
            <w:lang w:val="en-CA"/>
          </w:rPr>
          <w:t>JVET-</w:t>
        </w:r>
        <w:r w:rsidR="00502999" w:rsidRPr="00083FBC">
          <w:rPr>
            <w:rStyle w:val="Hyperlink"/>
            <w:bCs/>
            <w:lang w:val="en-CA"/>
          </w:rPr>
          <w:t>S</w:t>
        </w:r>
        <w:r w:rsidR="000C7E66" w:rsidRPr="00083FBC">
          <w:rPr>
            <w:rStyle w:val="Hyperlink"/>
            <w:bCs/>
            <w:lang w:val="en-CA"/>
          </w:rPr>
          <w:t>2001</w:t>
        </w:r>
      </w:hyperlink>
      <w:r w:rsidR="00CB1D61" w:rsidRPr="00083FBC">
        <w:rPr>
          <w:lang w:val="en-CA" w:eastAsia="de-DE"/>
        </w:rPr>
        <w:t xml:space="preserve"> </w:t>
      </w:r>
      <w:r w:rsidR="006A4776" w:rsidRPr="00083FBC">
        <w:rPr>
          <w:lang w:val="en-CA" w:eastAsia="de-DE"/>
        </w:rPr>
        <w:t>Versatile Video Coding</w:t>
      </w:r>
      <w:r w:rsidR="00845C1A" w:rsidRPr="00083FBC">
        <w:rPr>
          <w:lang w:val="en-CA" w:eastAsia="de-DE"/>
        </w:rPr>
        <w:t xml:space="preserve"> (Draft </w:t>
      </w:r>
      <w:r w:rsidR="00B5600E" w:rsidRPr="00083FBC">
        <w:rPr>
          <w:lang w:val="en-CA" w:eastAsia="de-DE"/>
        </w:rPr>
        <w:t>10</w:t>
      </w:r>
      <w:r w:rsidR="00845C1A" w:rsidRPr="00083FBC">
        <w:rPr>
          <w:lang w:val="en-CA" w:eastAsia="de-DE"/>
        </w:rPr>
        <w:t>)</w:t>
      </w:r>
      <w:r w:rsidR="003B7478" w:rsidRPr="00083FBC">
        <w:rPr>
          <w:lang w:val="en-CA" w:eastAsia="de-DE"/>
        </w:rPr>
        <w:t xml:space="preserve"> </w:t>
      </w:r>
      <w:r w:rsidR="00D260C4" w:rsidRPr="00083FBC">
        <w:rPr>
          <w:lang w:val="en-CA" w:eastAsia="de-DE"/>
        </w:rPr>
        <w:t>[</w:t>
      </w:r>
      <w:r w:rsidR="00D22821" w:rsidRPr="00083FBC">
        <w:rPr>
          <w:lang w:val="en-CA" w:eastAsia="de-DE"/>
        </w:rPr>
        <w:t>B</w:t>
      </w:r>
      <w:r w:rsidR="004F0CCC" w:rsidRPr="00083FBC">
        <w:rPr>
          <w:lang w:val="en-CA" w:eastAsia="de-DE"/>
        </w:rPr>
        <w:t>. </w:t>
      </w:r>
      <w:r w:rsidR="00D22821" w:rsidRPr="00083FBC">
        <w:rPr>
          <w:lang w:val="en-CA" w:eastAsia="de-DE"/>
        </w:rPr>
        <w:t>Bross</w:t>
      </w:r>
      <w:r w:rsidR="008775DB" w:rsidRPr="00083FBC">
        <w:rPr>
          <w:lang w:val="en-CA" w:eastAsia="de-DE"/>
        </w:rPr>
        <w:t>, J. Chen, S. Liu</w:t>
      </w:r>
      <w:r w:rsidR="00DF1FBE" w:rsidRPr="00083FBC">
        <w:rPr>
          <w:lang w:val="en-CA" w:eastAsia="de-DE"/>
        </w:rPr>
        <w:t>, Y.-K. Wang</w:t>
      </w:r>
      <w:r w:rsidR="00D260C4" w:rsidRPr="00083FBC">
        <w:rPr>
          <w:lang w:val="en-CA" w:eastAsia="de-DE"/>
        </w:rPr>
        <w:t>]</w:t>
      </w:r>
      <w:r w:rsidR="00D22821" w:rsidRPr="00083FBC">
        <w:rPr>
          <w:lang w:val="en-CA" w:eastAsia="de-DE"/>
        </w:rPr>
        <w:t xml:space="preserve"> [WG</w:t>
      </w:r>
      <w:r w:rsidR="00C6741B" w:rsidRPr="00083FBC">
        <w:rPr>
          <w:lang w:val="en-CA" w:eastAsia="de-DE"/>
        </w:rPr>
        <w:t> </w:t>
      </w:r>
      <w:r w:rsidR="00D22821" w:rsidRPr="00083FBC">
        <w:rPr>
          <w:lang w:val="en-CA" w:eastAsia="de-DE"/>
        </w:rPr>
        <w:t xml:space="preserve">11 </w:t>
      </w:r>
      <w:r w:rsidR="00AF1C4E" w:rsidRPr="00083FBC">
        <w:rPr>
          <w:lang w:val="en-CA"/>
        </w:rPr>
        <w:t>N</w:t>
      </w:r>
      <w:r w:rsidR="0003265B" w:rsidRPr="00083FBC">
        <w:rPr>
          <w:lang w:val="en-CA"/>
        </w:rPr>
        <w:t> 19</w:t>
      </w:r>
      <w:r w:rsidR="00F47477" w:rsidRPr="00083FBC">
        <w:rPr>
          <w:lang w:val="en-CA"/>
        </w:rPr>
        <w:t>470</w:t>
      </w:r>
      <w:r w:rsidR="00D22821" w:rsidRPr="00083FBC">
        <w:rPr>
          <w:lang w:val="en-CA" w:eastAsia="de-DE"/>
        </w:rPr>
        <w:t xml:space="preserve"> (</w:t>
      </w:r>
      <w:r w:rsidR="00C34FE1" w:rsidRPr="00083FBC">
        <w:rPr>
          <w:lang w:val="en-CA" w:eastAsia="de-DE"/>
        </w:rPr>
        <w:t>2020</w:t>
      </w:r>
      <w:r w:rsidR="00D22821" w:rsidRPr="00083FBC">
        <w:rPr>
          <w:lang w:val="en-CA" w:eastAsia="de-DE"/>
        </w:rPr>
        <w:t>-</w:t>
      </w:r>
      <w:r w:rsidR="008A76EF" w:rsidRPr="00083FBC">
        <w:rPr>
          <w:lang w:val="en-CA" w:eastAsia="de-DE"/>
        </w:rPr>
        <w:t>0</w:t>
      </w:r>
      <w:r w:rsidR="005E52AF" w:rsidRPr="00083FBC">
        <w:rPr>
          <w:lang w:val="en-CA" w:eastAsia="de-DE"/>
        </w:rPr>
        <w:t>7</w:t>
      </w:r>
      <w:r w:rsidR="00567064" w:rsidRPr="00083FBC">
        <w:rPr>
          <w:lang w:val="en-CA" w:eastAsia="de-DE"/>
        </w:rPr>
        <w:t>-</w:t>
      </w:r>
      <w:r w:rsidR="00BD037A" w:rsidRPr="00083FBC">
        <w:rPr>
          <w:lang w:val="en-CA" w:eastAsia="de-DE"/>
        </w:rPr>
        <w:t>29</w:t>
      </w:r>
      <w:r w:rsidR="00D22821" w:rsidRPr="00083FBC">
        <w:rPr>
          <w:lang w:val="en-CA" w:eastAsia="de-DE"/>
        </w:rPr>
        <w:t>)</w:t>
      </w:r>
    </w:p>
    <w:p w14:paraId="165DA2EC" w14:textId="2997FC62" w:rsidR="00556EEC" w:rsidRPr="00083FBC" w:rsidRDefault="00296C85" w:rsidP="00AB311A">
      <w:pPr>
        <w:pStyle w:val="Textkrper"/>
        <w:rPr>
          <w:lang w:eastAsia="de-DE"/>
        </w:rPr>
      </w:pPr>
      <w:r w:rsidRPr="00083FBC">
        <w:rPr>
          <w:lang w:eastAsia="de-DE"/>
        </w:rPr>
        <w:t>(</w:t>
      </w:r>
      <w:r w:rsidR="00502999" w:rsidRPr="00083FBC">
        <w:rPr>
          <w:lang w:eastAsia="de-DE"/>
        </w:rPr>
        <w:t>A t</w:t>
      </w:r>
      <w:r w:rsidR="005E52AF" w:rsidRPr="00083FBC">
        <w:rPr>
          <w:lang w:eastAsia="de-DE"/>
        </w:rPr>
        <w:t>echnically complete draft available by closure of the meeting as -</w:t>
      </w:r>
      <w:proofErr w:type="spellStart"/>
      <w:r w:rsidR="005E52AF" w:rsidRPr="00083FBC">
        <w:rPr>
          <w:lang w:eastAsia="de-DE"/>
        </w:rPr>
        <w:t>v</w:t>
      </w:r>
      <w:r w:rsidR="00211CAE" w:rsidRPr="00083FBC">
        <w:rPr>
          <w:highlight w:val="yellow"/>
          <w:lang w:eastAsia="de-DE"/>
        </w:rPr>
        <w:t>A</w:t>
      </w:r>
      <w:proofErr w:type="spellEnd"/>
      <w:r w:rsidR="005E52AF" w:rsidRPr="00083FBC">
        <w:rPr>
          <w:lang w:eastAsia="de-DE"/>
        </w:rPr>
        <w:t xml:space="preserve">, aside from editorial aspects </w:t>
      </w:r>
      <w:r w:rsidR="00B570A4" w:rsidRPr="00083FBC">
        <w:rPr>
          <w:lang w:eastAsia="de-DE"/>
        </w:rPr>
        <w:t xml:space="preserve">and </w:t>
      </w:r>
      <w:r w:rsidR="00211CAE" w:rsidRPr="00083FBC">
        <w:rPr>
          <w:lang w:eastAsia="de-DE"/>
        </w:rPr>
        <w:t xml:space="preserve">double-checking of </w:t>
      </w:r>
      <w:r w:rsidR="005E52AF" w:rsidRPr="00083FBC">
        <w:rPr>
          <w:lang w:eastAsia="de-DE"/>
        </w:rPr>
        <w:t>CABAC initialization values.</w:t>
      </w:r>
      <w:r w:rsidRPr="00083FBC">
        <w:rPr>
          <w:lang w:eastAsia="de-DE"/>
        </w:rPr>
        <w:t>)</w:t>
      </w:r>
    </w:p>
    <w:p w14:paraId="674B0501" w14:textId="68BC056A" w:rsidR="0003265B" w:rsidRPr="00083FBC" w:rsidRDefault="0003265B" w:rsidP="00AB311A">
      <w:pPr>
        <w:pStyle w:val="Textkrper"/>
        <w:rPr>
          <w:lang w:eastAsia="de-DE"/>
        </w:rPr>
      </w:pPr>
      <w:proofErr w:type="spellStart"/>
      <w:r w:rsidRPr="00083FBC">
        <w:rPr>
          <w:lang w:eastAsia="de-DE"/>
        </w:rPr>
        <w:t>DoCR</w:t>
      </w:r>
      <w:proofErr w:type="spellEnd"/>
      <w:r w:rsidRPr="00083FBC">
        <w:rPr>
          <w:lang w:eastAsia="de-DE"/>
        </w:rPr>
        <w:t xml:space="preserve"> N </w:t>
      </w:r>
      <w:r w:rsidR="00F47477" w:rsidRPr="00083FBC">
        <w:rPr>
          <w:lang w:eastAsia="de-DE"/>
        </w:rPr>
        <w:t>19478</w:t>
      </w:r>
      <w:r w:rsidRPr="00083FBC">
        <w:rPr>
          <w:lang w:eastAsia="de-DE"/>
        </w:rPr>
        <w:t>.</w:t>
      </w:r>
    </w:p>
    <w:p w14:paraId="2140043D" w14:textId="08BBD4BA" w:rsidR="00D05C5A" w:rsidRPr="00083FBC" w:rsidRDefault="00D05C5A" w:rsidP="00AB311A">
      <w:pPr>
        <w:pStyle w:val="Textkrper"/>
        <w:rPr>
          <w:lang w:eastAsia="de-DE"/>
        </w:rPr>
      </w:pPr>
    </w:p>
    <w:p w14:paraId="2FEF5D18" w14:textId="0DCA7FC9" w:rsidR="00D260C4" w:rsidRPr="00083FBC" w:rsidRDefault="00EA7CA0" w:rsidP="002F38DF">
      <w:pPr>
        <w:pStyle w:val="berschrift9"/>
        <w:rPr>
          <w:lang w:val="en-CA" w:eastAsia="de-DE"/>
        </w:rPr>
      </w:pPr>
      <w:hyperlink r:id="rId180" w:history="1">
        <w:r w:rsidR="000C7E66" w:rsidRPr="00083FBC">
          <w:rPr>
            <w:rStyle w:val="Hyperlink"/>
            <w:bCs/>
            <w:lang w:val="en-CA"/>
          </w:rPr>
          <w:t>JVET-</w:t>
        </w:r>
        <w:r w:rsidR="00502999" w:rsidRPr="00083FBC">
          <w:rPr>
            <w:rStyle w:val="Hyperlink"/>
            <w:bCs/>
            <w:lang w:val="en-CA"/>
          </w:rPr>
          <w:t>S</w:t>
        </w:r>
        <w:r w:rsidR="000C7E66" w:rsidRPr="00083FBC">
          <w:rPr>
            <w:rStyle w:val="Hyperlink"/>
            <w:bCs/>
            <w:lang w:val="en-CA"/>
          </w:rPr>
          <w:t>2002</w:t>
        </w:r>
      </w:hyperlink>
      <w:r w:rsidR="00CB1D61" w:rsidRPr="00083FBC">
        <w:rPr>
          <w:lang w:val="en-CA" w:eastAsia="de-DE"/>
        </w:rPr>
        <w:t xml:space="preserve"> </w:t>
      </w:r>
      <w:r w:rsidR="00D22821" w:rsidRPr="00083FBC">
        <w:rPr>
          <w:bCs/>
          <w:lang w:val="en-CA"/>
        </w:rPr>
        <w:t xml:space="preserve">Algorithm description for </w:t>
      </w:r>
      <w:r w:rsidR="006A4776" w:rsidRPr="00083FBC">
        <w:rPr>
          <w:bCs/>
          <w:lang w:val="en-CA"/>
        </w:rPr>
        <w:t>Versatile Video Coding</w:t>
      </w:r>
      <w:r w:rsidR="00D22821" w:rsidRPr="00083FBC">
        <w:rPr>
          <w:bCs/>
          <w:lang w:val="en-CA"/>
        </w:rPr>
        <w:t xml:space="preserve"> and Test Model</w:t>
      </w:r>
      <w:r w:rsidR="00845C1A" w:rsidRPr="00083FBC">
        <w:rPr>
          <w:bCs/>
          <w:lang w:val="en-CA"/>
        </w:rPr>
        <w:t> </w:t>
      </w:r>
      <w:r w:rsidR="00B5600E" w:rsidRPr="00083FBC">
        <w:rPr>
          <w:bCs/>
          <w:lang w:val="en-CA"/>
        </w:rPr>
        <w:t>10</w:t>
      </w:r>
      <w:r w:rsidR="00CB1D61" w:rsidRPr="00083FBC">
        <w:rPr>
          <w:bCs/>
          <w:lang w:val="en-CA"/>
        </w:rPr>
        <w:t xml:space="preserve"> </w:t>
      </w:r>
      <w:r w:rsidR="00D22821" w:rsidRPr="00083FBC">
        <w:rPr>
          <w:bCs/>
          <w:lang w:val="en-CA"/>
        </w:rPr>
        <w:t>(</w:t>
      </w:r>
      <w:r w:rsidR="006A4776" w:rsidRPr="00083FBC">
        <w:rPr>
          <w:bCs/>
          <w:lang w:val="en-CA"/>
        </w:rPr>
        <w:t>VTM</w:t>
      </w:r>
      <w:r w:rsidR="00845C1A" w:rsidRPr="00083FBC">
        <w:rPr>
          <w:bCs/>
          <w:lang w:val="en-CA"/>
        </w:rPr>
        <w:t> </w:t>
      </w:r>
      <w:r w:rsidR="00B5600E" w:rsidRPr="00083FBC">
        <w:rPr>
          <w:bCs/>
          <w:lang w:val="en-CA"/>
        </w:rPr>
        <w:t>10</w:t>
      </w:r>
      <w:r w:rsidR="00D22821" w:rsidRPr="00083FBC">
        <w:rPr>
          <w:bCs/>
          <w:lang w:val="en-CA"/>
        </w:rPr>
        <w:t>)</w:t>
      </w:r>
      <w:r w:rsidR="00436038" w:rsidRPr="00083FBC" w:rsidDel="00436038">
        <w:rPr>
          <w:lang w:val="en-CA" w:eastAsia="de-DE"/>
        </w:rPr>
        <w:t xml:space="preserve"> </w:t>
      </w:r>
      <w:r w:rsidR="00D260C4" w:rsidRPr="00083FBC">
        <w:rPr>
          <w:lang w:val="en-CA" w:eastAsia="de-DE"/>
        </w:rPr>
        <w:t>[</w:t>
      </w:r>
      <w:r w:rsidR="00D22821" w:rsidRPr="00083FBC">
        <w:rPr>
          <w:rFonts w:eastAsia="Times New Roman"/>
          <w:szCs w:val="24"/>
          <w:lang w:val="en-CA" w:eastAsia="de-DE"/>
        </w:rPr>
        <w:t>J</w:t>
      </w:r>
      <w:r w:rsidR="004F0CCC" w:rsidRPr="00083FBC">
        <w:rPr>
          <w:rFonts w:eastAsia="Times New Roman"/>
          <w:szCs w:val="24"/>
          <w:lang w:val="en-CA" w:eastAsia="de-DE"/>
        </w:rPr>
        <w:t>. </w:t>
      </w:r>
      <w:r w:rsidR="00D22821" w:rsidRPr="00083FBC">
        <w:rPr>
          <w:rFonts w:eastAsia="Times New Roman"/>
          <w:szCs w:val="24"/>
          <w:lang w:val="en-CA" w:eastAsia="de-DE"/>
        </w:rPr>
        <w:t xml:space="preserve">Chen, </w:t>
      </w:r>
      <w:r w:rsidR="008775DB" w:rsidRPr="00083FBC">
        <w:rPr>
          <w:rFonts w:eastAsia="Times New Roman"/>
          <w:szCs w:val="24"/>
          <w:lang w:val="en-CA" w:eastAsia="de-DE"/>
        </w:rPr>
        <w:t>Y</w:t>
      </w:r>
      <w:r w:rsidR="004F0CCC" w:rsidRPr="00083FBC">
        <w:rPr>
          <w:rFonts w:eastAsia="Times New Roman"/>
          <w:szCs w:val="24"/>
          <w:lang w:val="en-CA" w:eastAsia="de-DE"/>
        </w:rPr>
        <w:t>. </w:t>
      </w:r>
      <w:r w:rsidR="008775DB" w:rsidRPr="00083FBC">
        <w:rPr>
          <w:rFonts w:eastAsia="Times New Roman"/>
          <w:szCs w:val="24"/>
          <w:lang w:val="en-CA" w:eastAsia="de-DE"/>
        </w:rPr>
        <w:t>Ye, S. Kim</w:t>
      </w:r>
      <w:r w:rsidR="00D260C4" w:rsidRPr="00083FBC">
        <w:rPr>
          <w:lang w:val="en-CA" w:eastAsia="de-DE"/>
        </w:rPr>
        <w:t>]</w:t>
      </w:r>
      <w:r w:rsidR="0071135A" w:rsidRPr="00083FBC">
        <w:rPr>
          <w:lang w:val="en-CA" w:eastAsia="de-DE"/>
        </w:rPr>
        <w:t xml:space="preserve"> </w:t>
      </w:r>
      <w:r w:rsidR="00D22821" w:rsidRPr="00083FBC">
        <w:rPr>
          <w:lang w:val="en-CA" w:eastAsia="de-DE"/>
        </w:rPr>
        <w:t>[WG</w:t>
      </w:r>
      <w:r w:rsidR="00C6741B" w:rsidRPr="00083FBC">
        <w:rPr>
          <w:lang w:val="en-CA" w:eastAsia="de-DE"/>
        </w:rPr>
        <w:t> </w:t>
      </w:r>
      <w:r w:rsidR="00D22821" w:rsidRPr="00083FBC">
        <w:rPr>
          <w:lang w:val="en-CA" w:eastAsia="de-DE"/>
        </w:rPr>
        <w:t xml:space="preserve">11 </w:t>
      </w:r>
      <w:r w:rsidR="002D508E" w:rsidRPr="00083FBC">
        <w:rPr>
          <w:lang w:val="en-CA"/>
        </w:rPr>
        <w:t>N </w:t>
      </w:r>
      <w:r w:rsidR="0003265B" w:rsidRPr="00083FBC">
        <w:rPr>
          <w:lang w:val="en-CA"/>
        </w:rPr>
        <w:t>19</w:t>
      </w:r>
      <w:r w:rsidR="00F47477" w:rsidRPr="00083FBC">
        <w:rPr>
          <w:lang w:val="en-CA"/>
        </w:rPr>
        <w:t>471</w:t>
      </w:r>
      <w:r w:rsidR="00D22821" w:rsidRPr="00083FBC">
        <w:rPr>
          <w:lang w:val="en-CA" w:eastAsia="de-DE"/>
        </w:rPr>
        <w:t>] (20</w:t>
      </w:r>
      <w:r w:rsidR="00B5600E" w:rsidRPr="00083FBC">
        <w:rPr>
          <w:lang w:val="en-CA" w:eastAsia="de-DE"/>
        </w:rPr>
        <w:t>20</w:t>
      </w:r>
      <w:r w:rsidR="00D22821" w:rsidRPr="00083FBC">
        <w:rPr>
          <w:lang w:val="en-CA" w:eastAsia="de-DE"/>
        </w:rPr>
        <w:t>-</w:t>
      </w:r>
      <w:r w:rsidR="00B5600E" w:rsidRPr="00083FBC">
        <w:rPr>
          <w:lang w:val="en-CA" w:eastAsia="de-DE"/>
        </w:rPr>
        <w:t>10</w:t>
      </w:r>
      <w:r w:rsidR="00567064" w:rsidRPr="00083FBC">
        <w:rPr>
          <w:lang w:val="en-CA" w:eastAsia="de-DE"/>
        </w:rPr>
        <w:t>-</w:t>
      </w:r>
      <w:r w:rsidR="00F47477" w:rsidRPr="00083FBC">
        <w:rPr>
          <w:lang w:val="en-CA" w:eastAsia="de-DE"/>
        </w:rPr>
        <w:t>05</w:t>
      </w:r>
      <w:r w:rsidR="00B5600E" w:rsidRPr="00083FBC">
        <w:rPr>
          <w:lang w:val="en-CA" w:eastAsia="de-DE"/>
        </w:rPr>
        <w:t>, near next meeting</w:t>
      </w:r>
      <w:r w:rsidR="00D22821" w:rsidRPr="00083FBC">
        <w:rPr>
          <w:lang w:val="en-CA" w:eastAsia="de-DE"/>
        </w:rPr>
        <w:t>)</w:t>
      </w:r>
    </w:p>
    <w:p w14:paraId="68453209" w14:textId="38D2DBF5" w:rsidR="00BF258D" w:rsidRPr="00083FBC" w:rsidRDefault="00BF258D" w:rsidP="00D22821">
      <w:pPr>
        <w:pStyle w:val="Textkrper"/>
        <w:rPr>
          <w:lang w:eastAsia="de-DE"/>
        </w:rPr>
      </w:pPr>
      <w:r w:rsidRPr="00083FBC">
        <w:rPr>
          <w:lang w:eastAsia="de-DE"/>
        </w:rPr>
        <w:t xml:space="preserve">Software release of the </w:t>
      </w:r>
      <w:r w:rsidR="003A1131" w:rsidRPr="00083FBC">
        <w:rPr>
          <w:lang w:eastAsia="de-DE"/>
        </w:rPr>
        <w:t>10</w:t>
      </w:r>
      <w:r w:rsidRPr="00083FBC">
        <w:rPr>
          <w:lang w:eastAsia="de-DE"/>
        </w:rPr>
        <w:t>.0 version was expected by 2020-0</w:t>
      </w:r>
      <w:r w:rsidR="00B5600E" w:rsidRPr="00083FBC">
        <w:rPr>
          <w:lang w:eastAsia="de-DE"/>
        </w:rPr>
        <w:t>7</w:t>
      </w:r>
      <w:r w:rsidRPr="00083FBC">
        <w:rPr>
          <w:lang w:eastAsia="de-DE"/>
        </w:rPr>
        <w:t>-</w:t>
      </w:r>
      <w:r w:rsidR="00B5600E" w:rsidRPr="00083FBC">
        <w:rPr>
          <w:lang w:eastAsia="de-DE"/>
        </w:rPr>
        <w:t>31, and contributors need to submit their software revisions at least a week in advance of that date (certainly sooner than that is preferred)</w:t>
      </w:r>
      <w:r w:rsidRPr="00083FBC">
        <w:rPr>
          <w:lang w:eastAsia="de-DE"/>
        </w:rPr>
        <w:t>.</w:t>
      </w:r>
    </w:p>
    <w:p w14:paraId="34BF0D08" w14:textId="47C817FD" w:rsidR="008775DB" w:rsidRPr="00083FBC" w:rsidRDefault="00AA55DA" w:rsidP="008775DB">
      <w:pPr>
        <w:pStyle w:val="berschrift9"/>
        <w:rPr>
          <w:lang w:val="en-CA"/>
        </w:rPr>
      </w:pPr>
      <w:r w:rsidRPr="00083FBC">
        <w:rPr>
          <w:lang w:val="en-CA"/>
        </w:rPr>
        <w:t xml:space="preserve">Remains valid – not updated: </w:t>
      </w:r>
      <w:hyperlink r:id="rId181" w:history="1">
        <w:r w:rsidR="008775DB" w:rsidRPr="00083FBC">
          <w:rPr>
            <w:rStyle w:val="Hyperlink"/>
            <w:bCs/>
            <w:lang w:val="en-CA"/>
          </w:rPr>
          <w:t>JVET-</w:t>
        </w:r>
        <w:r w:rsidR="002D508E" w:rsidRPr="00083FBC">
          <w:rPr>
            <w:rStyle w:val="Hyperlink"/>
            <w:lang w:val="en-CA"/>
          </w:rPr>
          <w:t>N</w:t>
        </w:r>
        <w:r w:rsidR="002D508E" w:rsidRPr="00083FBC">
          <w:rPr>
            <w:rStyle w:val="Hyperlink"/>
            <w:bCs/>
            <w:lang w:val="en-CA"/>
          </w:rPr>
          <w:t>1003</w:t>
        </w:r>
      </w:hyperlink>
      <w:r w:rsidR="002D508E" w:rsidRPr="00083FBC">
        <w:rPr>
          <w:lang w:val="en-CA"/>
        </w:rPr>
        <w:t xml:space="preserve"> </w:t>
      </w:r>
      <w:r w:rsidR="008775DB" w:rsidRPr="00083FBC">
        <w:rPr>
          <w:lang w:val="en-CA"/>
        </w:rPr>
        <w:t>Guidelines for VVC reference software development [K</w:t>
      </w:r>
      <w:r w:rsidR="00AD4D35" w:rsidRPr="00083FBC">
        <w:rPr>
          <w:lang w:val="en-CA"/>
        </w:rPr>
        <w:t>. </w:t>
      </w:r>
      <w:r w:rsidR="008775DB" w:rsidRPr="00083FBC">
        <w:rPr>
          <w:lang w:val="en-CA"/>
        </w:rPr>
        <w:t>Sühring]</w:t>
      </w:r>
      <w:r w:rsidR="00111B8F" w:rsidRPr="00083FBC">
        <w:rPr>
          <w:lang w:val="en-CA"/>
        </w:rPr>
        <w:t xml:space="preserve"> </w:t>
      </w:r>
      <w:r w:rsidR="00111B8F" w:rsidRPr="00083FBC">
        <w:rPr>
          <w:lang w:val="en-CA" w:eastAsia="de-DE"/>
        </w:rPr>
        <w:t>(</w:t>
      </w:r>
      <w:r w:rsidR="002D508E" w:rsidRPr="00083FBC">
        <w:rPr>
          <w:lang w:val="en-CA" w:eastAsia="de-DE"/>
        </w:rPr>
        <w:t>2019</w:t>
      </w:r>
      <w:r w:rsidR="00111B8F" w:rsidRPr="00083FBC">
        <w:rPr>
          <w:lang w:val="en-CA" w:eastAsia="de-DE"/>
        </w:rPr>
        <w:t>-</w:t>
      </w:r>
      <w:r w:rsidR="00567064" w:rsidRPr="00083FBC">
        <w:rPr>
          <w:lang w:val="en-CA" w:eastAsia="de-DE"/>
        </w:rPr>
        <w:t>04-01</w:t>
      </w:r>
      <w:r w:rsidR="00111B8F" w:rsidRPr="00083FBC">
        <w:rPr>
          <w:lang w:val="en-CA" w:eastAsia="de-DE"/>
        </w:rPr>
        <w:t>)</w:t>
      </w:r>
    </w:p>
    <w:p w14:paraId="2063A8C0" w14:textId="2F1F64B9" w:rsidR="00890CE8" w:rsidRPr="00083FBC" w:rsidRDefault="00890CE8" w:rsidP="00845C1A">
      <w:pPr>
        <w:rPr>
          <w:lang w:eastAsia="de-DE"/>
        </w:rPr>
      </w:pPr>
    </w:p>
    <w:p w14:paraId="2A4D941C" w14:textId="57B8A96F" w:rsidR="00890CE8" w:rsidRPr="00083FBC" w:rsidRDefault="00EA7CA0" w:rsidP="001301FA">
      <w:pPr>
        <w:pStyle w:val="berschrift9"/>
        <w:rPr>
          <w:lang w:val="en-CA" w:eastAsia="de-DE"/>
        </w:rPr>
      </w:pPr>
      <w:hyperlink r:id="rId182" w:history="1">
        <w:r w:rsidR="000C7E66" w:rsidRPr="00083FBC">
          <w:rPr>
            <w:rStyle w:val="Hyperlink"/>
            <w:bCs/>
            <w:lang w:val="en-CA"/>
          </w:rPr>
          <w:t>JVET-</w:t>
        </w:r>
        <w:r w:rsidR="00B6105B" w:rsidRPr="00083FBC">
          <w:rPr>
            <w:rStyle w:val="Hyperlink"/>
            <w:bCs/>
            <w:lang w:val="en-CA"/>
          </w:rPr>
          <w:t>S</w:t>
        </w:r>
        <w:r w:rsidR="000C7E66" w:rsidRPr="00083FBC">
          <w:rPr>
            <w:rStyle w:val="Hyperlink"/>
            <w:bCs/>
            <w:lang w:val="en-CA"/>
          </w:rPr>
          <w:t>2004</w:t>
        </w:r>
      </w:hyperlink>
      <w:r w:rsidR="00CB1D61" w:rsidRPr="00083FBC">
        <w:rPr>
          <w:lang w:val="en-CA" w:eastAsia="de-DE"/>
        </w:rPr>
        <w:t xml:space="preserve"> </w:t>
      </w:r>
      <w:r w:rsidR="00D33D6C" w:rsidRPr="00083FBC">
        <w:rPr>
          <w:lang w:val="en-CA" w:eastAsia="de-DE"/>
        </w:rPr>
        <w:t xml:space="preserve">Algorithm descriptions of projection format conversion and video quality metrics in 360Lib </w:t>
      </w:r>
      <w:r w:rsidR="004C7892" w:rsidRPr="00083FBC">
        <w:rPr>
          <w:lang w:val="en-CA" w:eastAsia="de-DE"/>
        </w:rPr>
        <w:t>(</w:t>
      </w:r>
      <w:r w:rsidR="00F03449" w:rsidRPr="00083FBC">
        <w:rPr>
          <w:lang w:val="en-CA" w:eastAsia="de-DE"/>
        </w:rPr>
        <w:t xml:space="preserve">Version </w:t>
      </w:r>
      <w:r w:rsidR="00C34FE1" w:rsidRPr="00083FBC">
        <w:rPr>
          <w:lang w:val="en-CA" w:eastAsia="de-DE"/>
        </w:rPr>
        <w:t>1</w:t>
      </w:r>
      <w:r w:rsidR="00B6105B" w:rsidRPr="00083FBC">
        <w:rPr>
          <w:lang w:val="en-CA" w:eastAsia="de-DE"/>
        </w:rPr>
        <w:t>1</w:t>
      </w:r>
      <w:r w:rsidR="004C7892" w:rsidRPr="00083FBC">
        <w:rPr>
          <w:lang w:val="en-CA" w:eastAsia="de-DE"/>
        </w:rPr>
        <w:t>)</w:t>
      </w:r>
      <w:r w:rsidR="00C310BB" w:rsidRPr="00083FBC">
        <w:rPr>
          <w:lang w:val="en-CA" w:eastAsia="de-DE"/>
        </w:rPr>
        <w:t xml:space="preserve"> </w:t>
      </w:r>
      <w:r w:rsidR="00D33D6C" w:rsidRPr="00083FBC">
        <w:rPr>
          <w:lang w:val="en-CA" w:eastAsia="de-DE"/>
        </w:rPr>
        <w:t>[Y</w:t>
      </w:r>
      <w:r w:rsidR="006F7287" w:rsidRPr="00083FBC">
        <w:rPr>
          <w:lang w:val="en-CA" w:eastAsia="de-DE"/>
        </w:rPr>
        <w:t>. </w:t>
      </w:r>
      <w:r w:rsidR="00D33D6C" w:rsidRPr="00083FBC">
        <w:rPr>
          <w:lang w:val="en-CA" w:eastAsia="de-DE"/>
        </w:rPr>
        <w:t>Ye, J</w:t>
      </w:r>
      <w:r w:rsidR="006F7287" w:rsidRPr="00083FBC">
        <w:rPr>
          <w:lang w:val="en-CA" w:eastAsia="de-DE"/>
        </w:rPr>
        <w:t>. </w:t>
      </w:r>
      <w:r w:rsidR="00D33D6C" w:rsidRPr="00083FBC">
        <w:rPr>
          <w:lang w:val="en-CA" w:eastAsia="de-DE"/>
        </w:rPr>
        <w:t>Boyce]</w:t>
      </w:r>
      <w:r w:rsidR="00D44EE0" w:rsidRPr="00083FBC">
        <w:rPr>
          <w:lang w:val="en-CA" w:eastAsia="de-DE"/>
        </w:rPr>
        <w:t xml:space="preserve"> (</w:t>
      </w:r>
      <w:r w:rsidR="00B6105B" w:rsidRPr="00083FBC">
        <w:rPr>
          <w:lang w:val="en-CA" w:eastAsia="de-DE"/>
        </w:rPr>
        <w:t>2020-10-xx, near next meeting</w:t>
      </w:r>
      <w:r w:rsidR="00D44EE0" w:rsidRPr="00083FBC">
        <w:rPr>
          <w:lang w:val="en-CA" w:eastAsia="de-DE"/>
        </w:rPr>
        <w:t>)</w:t>
      </w:r>
    </w:p>
    <w:p w14:paraId="7D37BF26" w14:textId="757DE5DE" w:rsidR="00D33D6C" w:rsidRPr="00083FBC" w:rsidRDefault="00B6105B" w:rsidP="00D77113">
      <w:pPr>
        <w:pStyle w:val="Textkrper"/>
        <w:rPr>
          <w:lang w:eastAsia="de-DE"/>
        </w:rPr>
      </w:pPr>
      <w:r w:rsidRPr="00083FBC">
        <w:rPr>
          <w:lang w:eastAsia="de-DE"/>
        </w:rPr>
        <w:t>It was also noted that a viewport extraction configuration file PCMP was missing from the software package, and other software improvements had been made.</w:t>
      </w:r>
    </w:p>
    <w:p w14:paraId="3EDFEE6F" w14:textId="77777777" w:rsidR="00B6105B" w:rsidRPr="00083FBC" w:rsidRDefault="00B6105B" w:rsidP="00D77113">
      <w:pPr>
        <w:pStyle w:val="Textkrper"/>
        <w:rPr>
          <w:lang w:eastAsia="de-DE"/>
        </w:rPr>
      </w:pPr>
    </w:p>
    <w:p w14:paraId="5EAD11DC" w14:textId="0F5D2D71" w:rsidR="00D22821" w:rsidRPr="00083FBC" w:rsidRDefault="00EA7CA0" w:rsidP="00D22821">
      <w:pPr>
        <w:pStyle w:val="berschrift9"/>
        <w:rPr>
          <w:lang w:val="en-CA" w:eastAsia="de-DE"/>
        </w:rPr>
      </w:pPr>
      <w:hyperlink r:id="rId183" w:history="1">
        <w:r w:rsidR="00CB1D61" w:rsidRPr="00083FBC">
          <w:rPr>
            <w:rStyle w:val="Hyperlink"/>
            <w:bCs/>
            <w:lang w:val="en-CA"/>
          </w:rPr>
          <w:t>JVET-</w:t>
        </w:r>
        <w:r w:rsidR="00502999" w:rsidRPr="00083FBC">
          <w:rPr>
            <w:rStyle w:val="Hyperlink"/>
            <w:bCs/>
            <w:lang w:val="en-CA"/>
          </w:rPr>
          <w:t>S</w:t>
        </w:r>
        <w:r w:rsidR="00CB1D61" w:rsidRPr="00083FBC">
          <w:rPr>
            <w:rStyle w:val="Hyperlink"/>
            <w:bCs/>
            <w:lang w:val="en-CA"/>
          </w:rPr>
          <w:t>2005</w:t>
        </w:r>
      </w:hyperlink>
      <w:r w:rsidR="00567064" w:rsidRPr="00083FBC">
        <w:rPr>
          <w:lang w:val="en-CA" w:eastAsia="de-DE"/>
        </w:rPr>
        <w:t xml:space="preserve"> </w:t>
      </w:r>
      <w:r w:rsidR="00D22821" w:rsidRPr="00083FBC">
        <w:rPr>
          <w:lang w:val="en-CA" w:eastAsia="de-DE"/>
        </w:rPr>
        <w:t xml:space="preserve">Methodology and reporting template </w:t>
      </w:r>
      <w:r w:rsidR="00D22821" w:rsidRPr="00083FBC">
        <w:rPr>
          <w:bCs/>
          <w:lang w:val="en-CA"/>
        </w:rPr>
        <w:t xml:space="preserve">for </w:t>
      </w:r>
      <w:r w:rsidR="00C21237" w:rsidRPr="00083FBC">
        <w:rPr>
          <w:bCs/>
          <w:lang w:val="en-CA"/>
        </w:rPr>
        <w:t xml:space="preserve">coding </w:t>
      </w:r>
      <w:r w:rsidR="00D22821" w:rsidRPr="00083FBC">
        <w:rPr>
          <w:bCs/>
          <w:lang w:val="en-CA"/>
        </w:rPr>
        <w:t xml:space="preserve">tool testing </w:t>
      </w:r>
      <w:r w:rsidR="0049689A" w:rsidRPr="00083FBC">
        <w:rPr>
          <w:lang w:val="en-CA" w:eastAsia="zh-TW"/>
        </w:rPr>
        <w:t>[W.-J. Chien and J</w:t>
      </w:r>
      <w:r w:rsidR="00CC59F9" w:rsidRPr="00083FBC">
        <w:rPr>
          <w:lang w:val="en-CA" w:eastAsia="zh-TW"/>
        </w:rPr>
        <w:t>. </w:t>
      </w:r>
      <w:r w:rsidR="0049689A" w:rsidRPr="00083FBC">
        <w:rPr>
          <w:lang w:val="en-CA" w:eastAsia="zh-TW"/>
        </w:rPr>
        <w:t>Boyce</w:t>
      </w:r>
      <w:r w:rsidR="00D22821" w:rsidRPr="00083FBC">
        <w:rPr>
          <w:lang w:val="en-CA" w:eastAsia="de-DE"/>
        </w:rPr>
        <w:t xml:space="preserve">] </w:t>
      </w:r>
      <w:r w:rsidR="00730C4A" w:rsidRPr="00083FBC">
        <w:rPr>
          <w:lang w:val="en-CA" w:eastAsia="de-DE"/>
        </w:rPr>
        <w:t>(</w:t>
      </w:r>
      <w:r w:rsidR="00485A43" w:rsidRPr="00083FBC">
        <w:rPr>
          <w:lang w:val="en-CA" w:eastAsia="de-DE"/>
        </w:rPr>
        <w:t>2020</w:t>
      </w:r>
      <w:r w:rsidR="00730C4A" w:rsidRPr="00083FBC">
        <w:rPr>
          <w:lang w:val="en-CA" w:eastAsia="de-DE"/>
        </w:rPr>
        <w:t>-</w:t>
      </w:r>
      <w:r w:rsidR="006E680B" w:rsidRPr="00083FBC">
        <w:rPr>
          <w:lang w:val="en-CA" w:eastAsia="de-DE"/>
        </w:rPr>
        <w:t>0</w:t>
      </w:r>
      <w:r w:rsidR="00B6105B" w:rsidRPr="00083FBC">
        <w:rPr>
          <w:lang w:val="en-CA" w:eastAsia="de-DE"/>
        </w:rPr>
        <w:t>8</w:t>
      </w:r>
      <w:r w:rsidR="00567064" w:rsidRPr="00083FBC">
        <w:rPr>
          <w:lang w:val="en-CA"/>
        </w:rPr>
        <w:t>-</w:t>
      </w:r>
      <w:r w:rsidR="00E11ABF" w:rsidRPr="00083FBC">
        <w:rPr>
          <w:lang w:val="en-CA"/>
        </w:rPr>
        <w:t>15</w:t>
      </w:r>
      <w:r w:rsidR="00730C4A" w:rsidRPr="00083FBC">
        <w:rPr>
          <w:lang w:val="en-CA" w:eastAsia="de-DE"/>
        </w:rPr>
        <w:t>)</w:t>
      </w:r>
    </w:p>
    <w:p w14:paraId="309304E8" w14:textId="49C774F9" w:rsidR="008775DB" w:rsidRPr="00083FBC" w:rsidRDefault="008775DB" w:rsidP="00AB311A">
      <w:pPr>
        <w:pStyle w:val="Textkrper"/>
        <w:rPr>
          <w:lang w:eastAsia="de-DE"/>
        </w:rPr>
      </w:pPr>
    </w:p>
    <w:p w14:paraId="133005E9" w14:textId="6B2E36B7" w:rsidR="00C21237" w:rsidRPr="00083FBC" w:rsidRDefault="002D508E" w:rsidP="00F73D04">
      <w:pPr>
        <w:pStyle w:val="berschrift9"/>
        <w:rPr>
          <w:lang w:val="en-CA"/>
        </w:rPr>
      </w:pPr>
      <w:r w:rsidRPr="00083FBC">
        <w:rPr>
          <w:lang w:val="en-CA"/>
        </w:rPr>
        <w:t xml:space="preserve">Remains valid – not updated: </w:t>
      </w:r>
      <w:hyperlink r:id="rId184" w:history="1">
        <w:r w:rsidR="00C21237" w:rsidRPr="00083FBC">
          <w:rPr>
            <w:rStyle w:val="Hyperlink"/>
            <w:lang w:val="en-CA" w:eastAsia="de-DE"/>
          </w:rPr>
          <w:t>JVET-</w:t>
        </w:r>
        <w:r w:rsidR="00A637DA" w:rsidRPr="00083FBC">
          <w:rPr>
            <w:rStyle w:val="Hyperlink"/>
            <w:lang w:val="en-CA" w:eastAsia="de-DE"/>
          </w:rPr>
          <w:t>M</w:t>
        </w:r>
        <w:r w:rsidR="00C21237" w:rsidRPr="00083FBC">
          <w:rPr>
            <w:rStyle w:val="Hyperlink"/>
            <w:lang w:val="en-CA" w:eastAsia="de-DE"/>
          </w:rPr>
          <w:t>1006</w:t>
        </w:r>
      </w:hyperlink>
      <w:r w:rsidR="00C21237" w:rsidRPr="00083FBC">
        <w:rPr>
          <w:lang w:val="en-CA" w:eastAsia="de-DE"/>
        </w:rPr>
        <w:t xml:space="preserve"> Methodology and reporting template </w:t>
      </w:r>
      <w:r w:rsidR="00C21237" w:rsidRPr="00083FBC">
        <w:rPr>
          <w:lang w:val="en-CA"/>
        </w:rPr>
        <w:t>for neural network coding tool testing [</w:t>
      </w:r>
      <w:r w:rsidR="00D83AC5" w:rsidRPr="00083FBC">
        <w:rPr>
          <w:lang w:val="en-CA"/>
        </w:rPr>
        <w:t>Y</w:t>
      </w:r>
      <w:r w:rsidR="009426D4" w:rsidRPr="00083FBC">
        <w:rPr>
          <w:lang w:val="en-CA"/>
        </w:rPr>
        <w:t>. </w:t>
      </w:r>
      <w:r w:rsidR="00D83AC5" w:rsidRPr="00083FBC">
        <w:rPr>
          <w:lang w:val="en-CA"/>
        </w:rPr>
        <w:t>Li, S</w:t>
      </w:r>
      <w:r w:rsidR="009426D4" w:rsidRPr="00083FBC">
        <w:rPr>
          <w:lang w:val="en-CA"/>
        </w:rPr>
        <w:t>. </w:t>
      </w:r>
      <w:r w:rsidR="00D83AC5" w:rsidRPr="00083FBC">
        <w:rPr>
          <w:lang w:val="en-CA"/>
        </w:rPr>
        <w:t>Liu, K</w:t>
      </w:r>
      <w:r w:rsidR="009426D4" w:rsidRPr="00083FBC">
        <w:rPr>
          <w:lang w:val="en-CA"/>
        </w:rPr>
        <w:t>. </w:t>
      </w:r>
      <w:r w:rsidR="00D83AC5" w:rsidRPr="00083FBC">
        <w:rPr>
          <w:lang w:val="en-CA"/>
        </w:rPr>
        <w:t>Kawamura</w:t>
      </w:r>
      <w:r w:rsidR="00C21237" w:rsidRPr="00083FBC">
        <w:rPr>
          <w:lang w:val="en-CA"/>
        </w:rPr>
        <w:t>] (201</w:t>
      </w:r>
      <w:r w:rsidR="00E135A4" w:rsidRPr="00083FBC">
        <w:rPr>
          <w:lang w:val="en-CA"/>
        </w:rPr>
        <w:t>9</w:t>
      </w:r>
      <w:r w:rsidR="00C21237" w:rsidRPr="00083FBC">
        <w:rPr>
          <w:lang w:val="en-CA"/>
        </w:rPr>
        <w:t>-</w:t>
      </w:r>
      <w:r w:rsidR="00E135A4" w:rsidRPr="00083FBC">
        <w:rPr>
          <w:lang w:val="en-CA"/>
        </w:rPr>
        <w:t>02</w:t>
      </w:r>
      <w:r w:rsidR="00C21237" w:rsidRPr="00083FBC">
        <w:rPr>
          <w:lang w:val="en-CA"/>
        </w:rPr>
        <w:t>-</w:t>
      </w:r>
      <w:r w:rsidR="00E135A4" w:rsidRPr="00083FBC">
        <w:rPr>
          <w:lang w:val="en-CA"/>
        </w:rPr>
        <w:t>01</w:t>
      </w:r>
      <w:r w:rsidR="00C21237" w:rsidRPr="00083FBC">
        <w:rPr>
          <w:lang w:val="en-CA"/>
        </w:rPr>
        <w:t>)</w:t>
      </w:r>
    </w:p>
    <w:p w14:paraId="345F7604" w14:textId="0785440F" w:rsidR="00C21237" w:rsidRPr="00083FBC" w:rsidRDefault="00685D55" w:rsidP="00AB311A">
      <w:pPr>
        <w:pStyle w:val="Textkrper"/>
        <w:rPr>
          <w:lang w:eastAsia="de-DE"/>
        </w:rPr>
      </w:pPr>
      <w:r w:rsidRPr="00083FBC">
        <w:rPr>
          <w:lang w:eastAsia="de-DE"/>
        </w:rPr>
        <w:t xml:space="preserve">This </w:t>
      </w:r>
      <w:r w:rsidR="00211CAE" w:rsidRPr="00083FBC">
        <w:rPr>
          <w:lang w:eastAsia="de-DE"/>
        </w:rPr>
        <w:t xml:space="preserve">prior </w:t>
      </w:r>
      <w:r w:rsidRPr="00083FBC">
        <w:rPr>
          <w:lang w:eastAsia="de-DE"/>
        </w:rPr>
        <w:t>output was produce</w:t>
      </w:r>
      <w:r w:rsidR="00D83AC5" w:rsidRPr="00083FBC">
        <w:rPr>
          <w:lang w:eastAsia="de-DE"/>
        </w:rPr>
        <w:t>d</w:t>
      </w:r>
      <w:r w:rsidRPr="00083FBC">
        <w:rPr>
          <w:lang w:eastAsia="de-DE"/>
        </w:rPr>
        <w:t xml:space="preserve"> to capture aspects specific to enable study of neural network techniques.</w:t>
      </w:r>
    </w:p>
    <w:p w14:paraId="090DCB9A" w14:textId="48E277FA" w:rsidR="00175C2D" w:rsidRPr="00083FBC" w:rsidRDefault="00EA7CA0" w:rsidP="00175C2D">
      <w:pPr>
        <w:pStyle w:val="berschrift9"/>
        <w:rPr>
          <w:lang w:val="en-CA" w:eastAsia="de-DE"/>
        </w:rPr>
      </w:pPr>
      <w:hyperlink r:id="rId185" w:history="1">
        <w:r w:rsidR="000C7E66" w:rsidRPr="00083FBC">
          <w:rPr>
            <w:rStyle w:val="Hyperlink"/>
            <w:bCs/>
            <w:lang w:val="en-CA"/>
          </w:rPr>
          <w:t>JVET-</w:t>
        </w:r>
        <w:r w:rsidR="00502999" w:rsidRPr="00083FBC">
          <w:rPr>
            <w:rStyle w:val="Hyperlink"/>
            <w:bCs/>
            <w:lang w:val="en-CA"/>
          </w:rPr>
          <w:t>S</w:t>
        </w:r>
        <w:r w:rsidR="000C7E66" w:rsidRPr="00083FBC">
          <w:rPr>
            <w:rStyle w:val="Hyperlink"/>
            <w:bCs/>
            <w:lang w:val="en-CA"/>
          </w:rPr>
          <w:t>2007</w:t>
        </w:r>
      </w:hyperlink>
      <w:r w:rsidR="00CB1D61" w:rsidRPr="00083FBC">
        <w:rPr>
          <w:lang w:val="en-CA" w:eastAsia="de-DE"/>
        </w:rPr>
        <w:t xml:space="preserve"> </w:t>
      </w:r>
      <w:r w:rsidR="00D319B7" w:rsidRPr="00083FBC">
        <w:rPr>
          <w:lang w:val="en-CA" w:eastAsia="de-DE"/>
        </w:rPr>
        <w:t>Versatile s</w:t>
      </w:r>
      <w:r w:rsidR="00175C2D" w:rsidRPr="00083FBC">
        <w:rPr>
          <w:bCs/>
          <w:lang w:val="en-CA"/>
        </w:rPr>
        <w:t xml:space="preserve">upplemental enhancement information messages for coded video bitstreams </w:t>
      </w:r>
      <w:r w:rsidR="00512BFD" w:rsidRPr="00083FBC">
        <w:rPr>
          <w:bCs/>
          <w:lang w:val="en-CA"/>
        </w:rPr>
        <w:t>(</w:t>
      </w:r>
      <w:r w:rsidR="00CB1D61" w:rsidRPr="00083FBC">
        <w:rPr>
          <w:bCs/>
          <w:lang w:val="en-CA"/>
        </w:rPr>
        <w:t xml:space="preserve">Draft </w:t>
      </w:r>
      <w:r w:rsidR="006310C5" w:rsidRPr="00083FBC">
        <w:rPr>
          <w:bCs/>
          <w:lang w:val="en-CA"/>
        </w:rPr>
        <w:t>5</w:t>
      </w:r>
      <w:r w:rsidR="00512BFD" w:rsidRPr="00083FBC">
        <w:rPr>
          <w:bCs/>
          <w:lang w:val="en-CA"/>
        </w:rPr>
        <w:t>)</w:t>
      </w:r>
      <w:r w:rsidR="00CB1D61" w:rsidRPr="00083FBC">
        <w:rPr>
          <w:bCs/>
          <w:lang w:val="en-CA"/>
        </w:rPr>
        <w:t xml:space="preserve"> </w:t>
      </w:r>
      <w:r w:rsidR="00175C2D" w:rsidRPr="00083FBC">
        <w:rPr>
          <w:lang w:val="en-CA" w:eastAsia="de-DE"/>
        </w:rPr>
        <w:t xml:space="preserve">[J. Boyce, </w:t>
      </w:r>
      <w:r w:rsidR="00C90221" w:rsidRPr="00083FBC">
        <w:rPr>
          <w:lang w:val="en-CA" w:eastAsia="de-DE"/>
        </w:rPr>
        <w:t xml:space="preserve">V. </w:t>
      </w:r>
      <w:r w:rsidR="00E421AB" w:rsidRPr="00083FBC">
        <w:rPr>
          <w:lang w:val="en-CA" w:eastAsia="de-DE"/>
        </w:rPr>
        <w:t xml:space="preserve">Drugeon, </w:t>
      </w:r>
      <w:r w:rsidR="00175C2D" w:rsidRPr="00083FBC">
        <w:rPr>
          <w:lang w:val="en-CA" w:eastAsia="de-DE"/>
        </w:rPr>
        <w:t xml:space="preserve">G. J. Sullivan, Y.-K. Wang] </w:t>
      </w:r>
      <w:r w:rsidR="00DE407D" w:rsidRPr="00083FBC">
        <w:rPr>
          <w:lang w:val="en-CA" w:eastAsia="de-DE"/>
        </w:rPr>
        <w:t xml:space="preserve">[WG 11 </w:t>
      </w:r>
      <w:r w:rsidR="00485A43" w:rsidRPr="00083FBC">
        <w:rPr>
          <w:lang w:val="en-CA"/>
        </w:rPr>
        <w:t>N</w:t>
      </w:r>
      <w:r w:rsidR="0003265B" w:rsidRPr="00083FBC">
        <w:rPr>
          <w:lang w:val="en-CA"/>
        </w:rPr>
        <w:t> </w:t>
      </w:r>
      <w:r w:rsidR="00485A43" w:rsidRPr="00083FBC">
        <w:rPr>
          <w:lang w:val="en-CA"/>
        </w:rPr>
        <w:t>19</w:t>
      </w:r>
      <w:r w:rsidR="00F47477" w:rsidRPr="00083FBC">
        <w:rPr>
          <w:lang w:val="en-CA"/>
        </w:rPr>
        <w:t>472</w:t>
      </w:r>
      <w:r w:rsidR="00DE407D" w:rsidRPr="00083FBC">
        <w:rPr>
          <w:lang w:val="en-CA" w:eastAsia="de-DE"/>
        </w:rPr>
        <w:t>]</w:t>
      </w:r>
      <w:r w:rsidR="00175C2D" w:rsidRPr="00083FBC">
        <w:rPr>
          <w:lang w:val="en-CA" w:eastAsia="de-DE"/>
        </w:rPr>
        <w:t xml:space="preserve"> (</w:t>
      </w:r>
      <w:r w:rsidR="00485A43" w:rsidRPr="00083FBC">
        <w:rPr>
          <w:lang w:val="en-CA" w:eastAsia="de-DE"/>
        </w:rPr>
        <w:t>2020</w:t>
      </w:r>
      <w:r w:rsidR="00175C2D" w:rsidRPr="00083FBC">
        <w:rPr>
          <w:lang w:val="en-CA" w:eastAsia="de-DE"/>
        </w:rPr>
        <w:t>-</w:t>
      </w:r>
      <w:r w:rsidR="00456E22" w:rsidRPr="00083FBC">
        <w:rPr>
          <w:lang w:val="en-CA" w:eastAsia="de-DE"/>
        </w:rPr>
        <w:t>0</w:t>
      </w:r>
      <w:r w:rsidR="005E52AF" w:rsidRPr="00083FBC">
        <w:rPr>
          <w:lang w:val="en-CA" w:eastAsia="de-DE"/>
        </w:rPr>
        <w:t>7</w:t>
      </w:r>
      <w:r w:rsidR="00175C2D" w:rsidRPr="00083FBC">
        <w:rPr>
          <w:lang w:val="en-CA" w:eastAsia="de-DE"/>
        </w:rPr>
        <w:t>-</w:t>
      </w:r>
      <w:r w:rsidR="00BD037A" w:rsidRPr="00083FBC">
        <w:rPr>
          <w:lang w:val="en-CA" w:eastAsia="de-DE"/>
        </w:rPr>
        <w:t>29</w:t>
      </w:r>
      <w:r w:rsidR="00175C2D" w:rsidRPr="00083FBC">
        <w:rPr>
          <w:lang w:val="en-CA" w:eastAsia="de-DE"/>
        </w:rPr>
        <w:t>)</w:t>
      </w:r>
    </w:p>
    <w:p w14:paraId="71524C0D" w14:textId="55AC3936" w:rsidR="005E52AF" w:rsidRPr="00083FBC" w:rsidRDefault="005E52AF" w:rsidP="005E52AF">
      <w:pPr>
        <w:pStyle w:val="Textkrper"/>
        <w:rPr>
          <w:lang w:eastAsia="de-DE"/>
        </w:rPr>
      </w:pPr>
      <w:r w:rsidRPr="00083FBC">
        <w:rPr>
          <w:lang w:eastAsia="de-DE"/>
        </w:rPr>
        <w:t>(Technically complete draft available by closure of the meeting as -v</w:t>
      </w:r>
      <w:r w:rsidRPr="00083FBC">
        <w:rPr>
          <w:highlight w:val="yellow"/>
          <w:lang w:eastAsia="de-DE"/>
        </w:rPr>
        <w:t>3</w:t>
      </w:r>
      <w:r w:rsidRPr="00083FBC">
        <w:rPr>
          <w:lang w:eastAsia="de-DE"/>
        </w:rPr>
        <w:t>, aside from editorial aspects.)</w:t>
      </w:r>
    </w:p>
    <w:p w14:paraId="2FF7F1A5" w14:textId="2939C118" w:rsidR="00485A43" w:rsidRPr="00083FBC" w:rsidRDefault="0003265B" w:rsidP="00485A43">
      <w:pPr>
        <w:pStyle w:val="Textkrper"/>
        <w:rPr>
          <w:lang w:eastAsia="de-DE"/>
        </w:rPr>
      </w:pPr>
      <w:proofErr w:type="spellStart"/>
      <w:r w:rsidRPr="00083FBC">
        <w:rPr>
          <w:lang w:eastAsia="de-DE"/>
        </w:rPr>
        <w:t>DoCR</w:t>
      </w:r>
      <w:proofErr w:type="spellEnd"/>
      <w:r w:rsidRPr="00083FBC">
        <w:rPr>
          <w:lang w:eastAsia="de-DE"/>
        </w:rPr>
        <w:t xml:space="preserve"> WG</w:t>
      </w:r>
      <w:r w:rsidR="0004450E" w:rsidRPr="00083FBC">
        <w:rPr>
          <w:lang w:eastAsia="de-DE"/>
        </w:rPr>
        <w:t> </w:t>
      </w:r>
      <w:r w:rsidRPr="00083FBC">
        <w:rPr>
          <w:lang w:eastAsia="de-DE"/>
        </w:rPr>
        <w:t>11 N</w:t>
      </w:r>
      <w:r w:rsidR="0004450E" w:rsidRPr="00083FBC">
        <w:rPr>
          <w:lang w:eastAsia="de-DE"/>
        </w:rPr>
        <w:t> </w:t>
      </w:r>
      <w:r w:rsidR="00F47477" w:rsidRPr="00083FBC">
        <w:rPr>
          <w:lang w:eastAsia="de-DE"/>
        </w:rPr>
        <w:t>19479</w:t>
      </w:r>
      <w:r w:rsidRPr="00083FBC">
        <w:rPr>
          <w:lang w:eastAsia="de-DE"/>
        </w:rPr>
        <w:t>.</w:t>
      </w:r>
    </w:p>
    <w:p w14:paraId="70DB897F" w14:textId="5C75583E" w:rsidR="00457BB3" w:rsidRPr="00083FBC" w:rsidRDefault="00EA7CA0" w:rsidP="00457BB3">
      <w:pPr>
        <w:pStyle w:val="berschrift9"/>
        <w:rPr>
          <w:lang w:val="en-CA" w:eastAsia="de-DE"/>
        </w:rPr>
      </w:pPr>
      <w:hyperlink r:id="rId186" w:history="1">
        <w:r w:rsidR="000C7E66" w:rsidRPr="00083FBC">
          <w:rPr>
            <w:rStyle w:val="Hyperlink"/>
            <w:bCs/>
            <w:lang w:val="en-CA"/>
          </w:rPr>
          <w:t>JVET-</w:t>
        </w:r>
        <w:r w:rsidR="00502999" w:rsidRPr="00083FBC">
          <w:rPr>
            <w:rStyle w:val="Hyperlink"/>
            <w:bCs/>
            <w:lang w:val="en-CA"/>
          </w:rPr>
          <w:t>S</w:t>
        </w:r>
        <w:r w:rsidR="000C7E66" w:rsidRPr="00083FBC">
          <w:rPr>
            <w:rStyle w:val="Hyperlink"/>
            <w:bCs/>
            <w:lang w:val="en-CA"/>
          </w:rPr>
          <w:t>2008</w:t>
        </w:r>
      </w:hyperlink>
      <w:r w:rsidR="00CB1D61" w:rsidRPr="00083FBC">
        <w:rPr>
          <w:lang w:val="en-CA" w:eastAsia="de-DE"/>
        </w:rPr>
        <w:t xml:space="preserve"> </w:t>
      </w:r>
      <w:r w:rsidR="00457BB3" w:rsidRPr="00083FBC">
        <w:rPr>
          <w:lang w:val="en-CA" w:eastAsia="de-DE"/>
        </w:rPr>
        <w:t xml:space="preserve">Conformance testing for versatile video coding (Draft </w:t>
      </w:r>
      <w:r w:rsidR="006310C5" w:rsidRPr="00083FBC">
        <w:rPr>
          <w:lang w:val="en-CA" w:eastAsia="de-DE"/>
        </w:rPr>
        <w:t>4</w:t>
      </w:r>
      <w:r w:rsidR="00457BB3" w:rsidRPr="00083FBC">
        <w:rPr>
          <w:lang w:val="en-CA" w:eastAsia="de-DE"/>
        </w:rPr>
        <w:t xml:space="preserve">) [J. Boyce, E. Alshina, </w:t>
      </w:r>
      <w:r w:rsidR="00AF1C4E" w:rsidRPr="00083FBC">
        <w:rPr>
          <w:lang w:val="en-CA" w:eastAsia="de-DE"/>
        </w:rPr>
        <w:t xml:space="preserve">F. Bossen, </w:t>
      </w:r>
      <w:r w:rsidR="00457BB3" w:rsidRPr="00083FBC">
        <w:rPr>
          <w:lang w:val="en-CA" w:eastAsia="de-DE"/>
        </w:rPr>
        <w:t xml:space="preserve">K. Kawamura, I. Moccagatta, W. Wan] </w:t>
      </w:r>
      <w:r w:rsidR="00490AB1" w:rsidRPr="00083FBC">
        <w:rPr>
          <w:lang w:val="en-CA" w:eastAsia="de-DE"/>
        </w:rPr>
        <w:t xml:space="preserve">[WG 11 </w:t>
      </w:r>
      <w:r w:rsidR="00AF1C4E" w:rsidRPr="00083FBC">
        <w:rPr>
          <w:lang w:val="en-CA"/>
        </w:rPr>
        <w:t>N</w:t>
      </w:r>
      <w:r w:rsidR="0004450E" w:rsidRPr="00083FBC">
        <w:rPr>
          <w:lang w:val="en-CA"/>
        </w:rPr>
        <w:t> 19</w:t>
      </w:r>
      <w:r w:rsidR="00182F14" w:rsidRPr="00083FBC">
        <w:rPr>
          <w:lang w:val="en-CA"/>
        </w:rPr>
        <w:t>474</w:t>
      </w:r>
      <w:r w:rsidR="00490AB1" w:rsidRPr="00083FBC">
        <w:rPr>
          <w:lang w:val="en-CA" w:eastAsia="de-DE"/>
        </w:rPr>
        <w:t xml:space="preserve">] </w:t>
      </w:r>
      <w:r w:rsidR="00457BB3" w:rsidRPr="00083FBC">
        <w:rPr>
          <w:lang w:val="en-CA" w:eastAsia="de-DE"/>
        </w:rPr>
        <w:t>(</w:t>
      </w:r>
      <w:r w:rsidR="006310C5" w:rsidRPr="00083FBC">
        <w:rPr>
          <w:lang w:val="en-CA" w:eastAsia="de-DE"/>
        </w:rPr>
        <w:t>2020-10-</w:t>
      </w:r>
      <w:r w:rsidR="00182F14" w:rsidRPr="00083FBC">
        <w:rPr>
          <w:lang w:val="en-CA" w:eastAsia="de-DE"/>
        </w:rPr>
        <w:t>05</w:t>
      </w:r>
      <w:r w:rsidR="006310C5" w:rsidRPr="00083FBC">
        <w:rPr>
          <w:lang w:val="en-CA" w:eastAsia="de-DE"/>
        </w:rPr>
        <w:t>, near next meeting</w:t>
      </w:r>
      <w:r w:rsidR="00457BB3" w:rsidRPr="00083FBC">
        <w:rPr>
          <w:lang w:val="en-CA" w:eastAsia="de-DE"/>
        </w:rPr>
        <w:t>)</w:t>
      </w:r>
    </w:p>
    <w:p w14:paraId="7FF1C874" w14:textId="1A2F1C0A" w:rsidR="005D050A" w:rsidRPr="00083FBC" w:rsidRDefault="005D050A" w:rsidP="00457BB3">
      <w:pPr>
        <w:rPr>
          <w:lang w:eastAsia="de-DE"/>
        </w:rPr>
      </w:pPr>
      <w:r w:rsidRPr="00083FBC">
        <w:rPr>
          <w:lang w:eastAsia="de-DE"/>
        </w:rPr>
        <w:t>Bitstream</w:t>
      </w:r>
      <w:r w:rsidR="003A1131" w:rsidRPr="00083FBC">
        <w:rPr>
          <w:lang w:eastAsia="de-DE"/>
        </w:rPr>
        <w:t>s</w:t>
      </w:r>
      <w:r w:rsidRPr="00083FBC">
        <w:rPr>
          <w:lang w:eastAsia="de-DE"/>
        </w:rPr>
        <w:t xml:space="preserve"> were requested to be provided by two weeks after the release of the VTM </w:t>
      </w:r>
      <w:r w:rsidR="003A1131" w:rsidRPr="00083FBC">
        <w:rPr>
          <w:lang w:eastAsia="de-DE"/>
        </w:rPr>
        <w:t>10</w:t>
      </w:r>
      <w:r w:rsidRPr="00083FBC">
        <w:rPr>
          <w:lang w:eastAsia="de-DE"/>
        </w:rPr>
        <w:t>.0 software.</w:t>
      </w:r>
    </w:p>
    <w:p w14:paraId="6B9ECE87" w14:textId="1E33267A" w:rsidR="003A1131" w:rsidRPr="00083FBC" w:rsidRDefault="003A1131" w:rsidP="003A1131">
      <w:r w:rsidRPr="00083FBC">
        <w:rPr>
          <w:highlight w:val="yellow"/>
        </w:rPr>
        <w:t xml:space="preserve">Test bitstream providers </w:t>
      </w:r>
      <w:r w:rsidR="009C31DC" w:rsidRPr="00083FBC">
        <w:rPr>
          <w:highlight w:val="yellow"/>
        </w:rPr>
        <w:t>we</w:t>
      </w:r>
      <w:r w:rsidRPr="00083FBC">
        <w:rPr>
          <w:highlight w:val="yellow"/>
        </w:rPr>
        <w:t xml:space="preserve">re to provide bitstream descriptions in the document at the </w:t>
      </w:r>
      <w:proofErr w:type="spellStart"/>
      <w:r w:rsidRPr="00083FBC">
        <w:rPr>
          <w:highlight w:val="yellow"/>
        </w:rPr>
        <w:t>Nextcloud</w:t>
      </w:r>
      <w:proofErr w:type="spellEnd"/>
      <w:r w:rsidRPr="00083FBC">
        <w:rPr>
          <w:highlight w:val="yellow"/>
        </w:rPr>
        <w:t xml:space="preserve"> link given above.</w:t>
      </w:r>
    </w:p>
    <w:p w14:paraId="0E945573" w14:textId="77777777" w:rsidR="003A1131" w:rsidRPr="00083FBC" w:rsidRDefault="003A1131" w:rsidP="00457BB3">
      <w:pPr>
        <w:rPr>
          <w:lang w:eastAsia="de-DE"/>
        </w:rPr>
      </w:pPr>
    </w:p>
    <w:p w14:paraId="1979715E" w14:textId="75058E47" w:rsidR="00457BB3" w:rsidRPr="00083FBC" w:rsidRDefault="00EA7CA0" w:rsidP="00457BB3">
      <w:pPr>
        <w:pStyle w:val="berschrift9"/>
        <w:rPr>
          <w:lang w:val="en-CA" w:eastAsia="de-DE"/>
        </w:rPr>
      </w:pPr>
      <w:hyperlink r:id="rId187" w:history="1">
        <w:r w:rsidR="008A76EF" w:rsidRPr="00083FBC">
          <w:rPr>
            <w:rStyle w:val="Hyperlink"/>
            <w:bCs/>
            <w:lang w:val="en-CA"/>
          </w:rPr>
          <w:t>JVET-</w:t>
        </w:r>
        <w:r w:rsidR="007A2A9A" w:rsidRPr="00083FBC">
          <w:rPr>
            <w:rStyle w:val="Hyperlink"/>
            <w:bCs/>
            <w:lang w:val="en-CA"/>
          </w:rPr>
          <w:t>S</w:t>
        </w:r>
        <w:r w:rsidR="009A6B50" w:rsidRPr="00083FBC">
          <w:rPr>
            <w:rStyle w:val="Hyperlink"/>
            <w:bCs/>
            <w:lang w:val="en-CA"/>
          </w:rPr>
          <w:t>2009</w:t>
        </w:r>
      </w:hyperlink>
      <w:r w:rsidR="009A6B50" w:rsidRPr="00083FBC">
        <w:rPr>
          <w:lang w:val="en-CA" w:eastAsia="de-DE"/>
        </w:rPr>
        <w:t xml:space="preserve"> </w:t>
      </w:r>
      <w:bookmarkStart w:id="4127" w:name="_Hlk30160321"/>
      <w:r w:rsidR="008A76EF" w:rsidRPr="00083FBC">
        <w:rPr>
          <w:lang w:val="en-CA" w:eastAsia="de-DE"/>
        </w:rPr>
        <w:t>VVC verification test</w:t>
      </w:r>
      <w:bookmarkEnd w:id="4127"/>
      <w:r w:rsidR="007A2A9A" w:rsidRPr="00083FBC">
        <w:rPr>
          <w:lang w:val="en-CA" w:eastAsia="de-DE"/>
        </w:rPr>
        <w:t xml:space="preserve"> plan</w:t>
      </w:r>
      <w:r w:rsidR="00456E22" w:rsidRPr="00083FBC">
        <w:rPr>
          <w:lang w:val="en-CA" w:eastAsia="de-DE"/>
        </w:rPr>
        <w:t xml:space="preserve"> (Draft </w:t>
      </w:r>
      <w:r w:rsidR="007A2A9A" w:rsidRPr="00083FBC">
        <w:rPr>
          <w:lang w:val="en-CA" w:eastAsia="de-DE"/>
        </w:rPr>
        <w:t>3</w:t>
      </w:r>
      <w:r w:rsidR="00456E22" w:rsidRPr="00083FBC">
        <w:rPr>
          <w:lang w:val="en-CA" w:eastAsia="de-DE"/>
        </w:rPr>
        <w:t>) [M. Wien, V. Baroncini</w:t>
      </w:r>
      <w:r w:rsidR="00B37BDC" w:rsidRPr="00083FBC">
        <w:rPr>
          <w:lang w:val="en-CA" w:eastAsia="de-DE"/>
        </w:rPr>
        <w:t>, A. Segall, Y. Ye</w:t>
      </w:r>
      <w:r w:rsidR="00456E22" w:rsidRPr="00083FBC">
        <w:rPr>
          <w:lang w:val="en-CA" w:eastAsia="de-DE"/>
        </w:rPr>
        <w:t xml:space="preserve">] [WG 11 </w:t>
      </w:r>
      <w:r w:rsidR="00AF1C4E" w:rsidRPr="00083FBC">
        <w:rPr>
          <w:lang w:val="en-CA" w:eastAsia="de-DE"/>
        </w:rPr>
        <w:t>N</w:t>
      </w:r>
      <w:r w:rsidR="00502989" w:rsidRPr="00083FBC">
        <w:rPr>
          <w:lang w:val="en-CA" w:eastAsia="de-DE"/>
        </w:rPr>
        <w:t> 19</w:t>
      </w:r>
      <w:r w:rsidR="00182F14" w:rsidRPr="00083FBC">
        <w:rPr>
          <w:lang w:val="en-CA" w:eastAsia="de-DE"/>
        </w:rPr>
        <w:t>475</w:t>
      </w:r>
      <w:r w:rsidR="00456E22" w:rsidRPr="00083FBC">
        <w:rPr>
          <w:lang w:val="en-CA" w:eastAsia="de-DE"/>
        </w:rPr>
        <w:t>] (2020-0</w:t>
      </w:r>
      <w:r w:rsidR="007A2A9A" w:rsidRPr="00083FBC">
        <w:rPr>
          <w:lang w:val="en-CA" w:eastAsia="de-DE"/>
        </w:rPr>
        <w:t>7</w:t>
      </w:r>
      <w:r w:rsidR="00456E22" w:rsidRPr="00083FBC">
        <w:rPr>
          <w:lang w:val="en-CA" w:eastAsia="de-DE"/>
        </w:rPr>
        <w:t>-</w:t>
      </w:r>
      <w:r w:rsidR="007A2A9A" w:rsidRPr="00083FBC">
        <w:rPr>
          <w:lang w:val="en-CA" w:eastAsia="de-DE"/>
        </w:rPr>
        <w:t>31</w:t>
      </w:r>
      <w:r w:rsidR="00456E22" w:rsidRPr="00083FBC">
        <w:rPr>
          <w:lang w:val="en-CA" w:eastAsia="de-DE"/>
        </w:rPr>
        <w:t>)</w:t>
      </w:r>
    </w:p>
    <w:p w14:paraId="15891926" w14:textId="1F5A400D" w:rsidR="007D0327" w:rsidRPr="00083FBC" w:rsidRDefault="007D0327" w:rsidP="00457BB3">
      <w:pPr>
        <w:rPr>
          <w:lang w:eastAsia="de-DE"/>
        </w:rPr>
      </w:pPr>
      <w:r w:rsidRPr="00083FBC">
        <w:rPr>
          <w:lang w:eastAsia="de-DE"/>
        </w:rPr>
        <w:t>A preliminary draft was reviewed</w:t>
      </w:r>
      <w:r w:rsidR="001674F2" w:rsidRPr="00083FBC">
        <w:rPr>
          <w:lang w:eastAsia="de-DE"/>
        </w:rPr>
        <w:t>.</w:t>
      </w:r>
    </w:p>
    <w:p w14:paraId="0F2BAF07" w14:textId="627D1611" w:rsidR="007A2A9A" w:rsidRPr="00083FBC" w:rsidRDefault="00C95551" w:rsidP="00457BB3">
      <w:pPr>
        <w:rPr>
          <w:lang w:eastAsia="de-DE"/>
        </w:rPr>
      </w:pPr>
      <w:r w:rsidRPr="00083FBC">
        <w:rPr>
          <w:lang w:eastAsia="de-DE"/>
        </w:rPr>
        <w:t>An initial</w:t>
      </w:r>
      <w:r w:rsidR="007A2A9A" w:rsidRPr="00083FBC">
        <w:rPr>
          <w:lang w:eastAsia="de-DE"/>
        </w:rPr>
        <w:t xml:space="preserve"> draft </w:t>
      </w:r>
      <w:r w:rsidRPr="00083FBC">
        <w:rPr>
          <w:lang w:eastAsia="de-DE"/>
        </w:rPr>
        <w:t xml:space="preserve">is </w:t>
      </w:r>
      <w:r w:rsidR="007A2A9A" w:rsidRPr="00083FBC">
        <w:rPr>
          <w:lang w:eastAsia="de-DE"/>
        </w:rPr>
        <w:t>to be available by 2020-07-10.</w:t>
      </w:r>
    </w:p>
    <w:p w14:paraId="277C5F77" w14:textId="4BDC698B" w:rsidR="005C5BA0" w:rsidRPr="00083FBC" w:rsidRDefault="005C5BA0" w:rsidP="00457BB3">
      <w:pPr>
        <w:rPr>
          <w:lang w:eastAsia="de-DE"/>
        </w:rPr>
      </w:pPr>
      <w:r w:rsidRPr="00083FBC">
        <w:rPr>
          <w:lang w:eastAsia="de-DE"/>
        </w:rPr>
        <w:t xml:space="preserve">The </w:t>
      </w:r>
      <w:r w:rsidR="00734CEC" w:rsidRPr="00083FBC">
        <w:rPr>
          <w:lang w:eastAsia="de-DE"/>
        </w:rPr>
        <w:t xml:space="preserve">verification </w:t>
      </w:r>
      <w:r w:rsidRPr="00083FBC">
        <w:rPr>
          <w:lang w:eastAsia="de-DE"/>
        </w:rPr>
        <w:t>test coordinators are delegated the selection of GOP size (not changing the IRAP spacing), as determined by expert viewing.</w:t>
      </w:r>
    </w:p>
    <w:p w14:paraId="61C9C47F" w14:textId="2FBFDF77" w:rsidR="00C95551" w:rsidRPr="00083FBC" w:rsidRDefault="00C95551" w:rsidP="00457BB3">
      <w:pPr>
        <w:rPr>
          <w:lang w:eastAsia="de-DE"/>
        </w:rPr>
      </w:pPr>
      <w:r w:rsidRPr="00083FBC">
        <w:rPr>
          <w:lang w:eastAsia="de-DE"/>
        </w:rPr>
        <w:t>Volunteering test sites will be mandated to successfully conduct a calibration experiment.</w:t>
      </w:r>
    </w:p>
    <w:p w14:paraId="5CABE638" w14:textId="42B153E3" w:rsidR="00C95551" w:rsidRPr="00083FBC" w:rsidRDefault="00C95551" w:rsidP="00457BB3">
      <w:pPr>
        <w:rPr>
          <w:lang w:eastAsia="de-DE"/>
        </w:rPr>
      </w:pPr>
      <w:r w:rsidRPr="00083FBC">
        <w:rPr>
          <w:lang w:eastAsia="de-DE"/>
        </w:rPr>
        <w:lastRenderedPageBreak/>
        <w:t>Given sufficient resources, we would like to have more than one lab perform each test.</w:t>
      </w:r>
    </w:p>
    <w:p w14:paraId="112A002F" w14:textId="27EC14E4" w:rsidR="00C95551" w:rsidRPr="00083FBC" w:rsidRDefault="00C95551" w:rsidP="00457BB3">
      <w:pPr>
        <w:rPr>
          <w:lang w:eastAsia="de-DE"/>
        </w:rPr>
      </w:pPr>
      <w:r w:rsidRPr="00083FBC">
        <w:rPr>
          <w:lang w:eastAsia="de-DE"/>
        </w:rPr>
        <w:t>Raw data from each test lab will be provided to the test coordinators.</w:t>
      </w:r>
    </w:p>
    <w:p w14:paraId="26EA381C" w14:textId="64E21697" w:rsidR="00C95551" w:rsidRPr="00083FBC" w:rsidRDefault="00C95551" w:rsidP="00457BB3">
      <w:pPr>
        <w:rPr>
          <w:lang w:eastAsia="de-DE"/>
        </w:rPr>
      </w:pPr>
      <w:r w:rsidRPr="00083FBC">
        <w:rPr>
          <w:lang w:eastAsia="de-DE"/>
        </w:rPr>
        <w:t>If more labs volunteer than would be needed, the quality for workmanship in conducting the calibration experiment would be used to select sufficient testing resources.</w:t>
      </w:r>
    </w:p>
    <w:p w14:paraId="134488EB" w14:textId="52E325D6" w:rsidR="00C95551" w:rsidRPr="00083FBC" w:rsidRDefault="00862256" w:rsidP="00457BB3">
      <w:pPr>
        <w:rPr>
          <w:lang w:eastAsia="de-DE"/>
        </w:rPr>
      </w:pPr>
      <w:r w:rsidRPr="00083FBC">
        <w:rPr>
          <w:lang w:eastAsia="de-DE"/>
        </w:rPr>
        <w:t>The test coordinators were asked to produce a budget estimate for the test expenses.</w:t>
      </w:r>
    </w:p>
    <w:p w14:paraId="6F2F5B4E" w14:textId="3868A00C" w:rsidR="00862256" w:rsidRPr="00083FBC" w:rsidRDefault="00862256" w:rsidP="00457BB3">
      <w:pPr>
        <w:rPr>
          <w:lang w:eastAsia="de-DE"/>
        </w:rPr>
      </w:pPr>
      <w:r w:rsidRPr="00083FBC">
        <w:rPr>
          <w:lang w:eastAsia="de-DE"/>
        </w:rPr>
        <w:t>Following the test, a summary report of the financial arrangements will be provided.</w:t>
      </w:r>
    </w:p>
    <w:p w14:paraId="20D0B784" w14:textId="66EF3A27" w:rsidR="00687CEF" w:rsidRPr="00083FBC" w:rsidRDefault="00687CEF" w:rsidP="00457BB3">
      <w:pPr>
        <w:rPr>
          <w:lang w:eastAsia="de-DE"/>
        </w:rPr>
      </w:pPr>
      <w:r w:rsidRPr="00083FBC">
        <w:rPr>
          <w:lang w:eastAsia="de-DE"/>
        </w:rPr>
        <w:t>The test coordinators will seek volunteers to generate the necessary encodings.</w:t>
      </w:r>
    </w:p>
    <w:p w14:paraId="0E23E55D" w14:textId="77777777" w:rsidR="00C95551" w:rsidRPr="00083FBC" w:rsidRDefault="00C95551" w:rsidP="00457BB3">
      <w:pPr>
        <w:rPr>
          <w:lang w:eastAsia="de-DE"/>
        </w:rPr>
      </w:pPr>
    </w:p>
    <w:p w14:paraId="4E32B764" w14:textId="71302251" w:rsidR="00457BB3" w:rsidRPr="00083FBC" w:rsidRDefault="00B37BDC" w:rsidP="00457BB3">
      <w:pPr>
        <w:rPr>
          <w:lang w:eastAsia="de-DE"/>
        </w:rPr>
      </w:pPr>
      <w:r w:rsidRPr="00083FBC">
        <w:rPr>
          <w:lang w:eastAsia="de-DE"/>
        </w:rPr>
        <w:t xml:space="preserve">See notes in section </w:t>
      </w:r>
      <w:r w:rsidR="00734CEC" w:rsidRPr="00083FBC">
        <w:rPr>
          <w:lang w:eastAsia="de-DE"/>
        </w:rPr>
        <w:fldChar w:fldCharType="begin"/>
      </w:r>
      <w:r w:rsidR="00734CEC" w:rsidRPr="00083FBC">
        <w:rPr>
          <w:lang w:eastAsia="de-DE"/>
        </w:rPr>
        <w:instrText xml:space="preserve"> REF _Ref43056510 \r \h </w:instrText>
      </w:r>
      <w:r w:rsidR="00734CEC" w:rsidRPr="00083FBC">
        <w:rPr>
          <w:lang w:eastAsia="de-DE"/>
        </w:rPr>
      </w:r>
      <w:r w:rsidR="00734CEC" w:rsidRPr="00083FBC">
        <w:rPr>
          <w:lang w:eastAsia="de-DE"/>
        </w:rPr>
        <w:fldChar w:fldCharType="separate"/>
      </w:r>
      <w:r w:rsidR="00734CEC" w:rsidRPr="00083FBC">
        <w:rPr>
          <w:lang w:eastAsia="de-DE"/>
        </w:rPr>
        <w:t>4.4</w:t>
      </w:r>
      <w:r w:rsidR="00734CEC" w:rsidRPr="00083FBC">
        <w:rPr>
          <w:lang w:eastAsia="de-DE"/>
        </w:rPr>
        <w:fldChar w:fldCharType="end"/>
      </w:r>
      <w:r w:rsidRPr="00083FBC">
        <w:rPr>
          <w:lang w:eastAsia="de-DE"/>
        </w:rPr>
        <w:t>.</w:t>
      </w:r>
    </w:p>
    <w:p w14:paraId="4EDE345B" w14:textId="77777777" w:rsidR="00C1068D" w:rsidRPr="00083FBC" w:rsidRDefault="00C1068D" w:rsidP="00457BB3">
      <w:pPr>
        <w:rPr>
          <w:lang w:eastAsia="de-DE"/>
        </w:rPr>
      </w:pPr>
    </w:p>
    <w:p w14:paraId="4D3F3E09" w14:textId="2D39A57A" w:rsidR="00D260C4" w:rsidRPr="00083FBC" w:rsidRDefault="002D3C46" w:rsidP="002F38DF">
      <w:pPr>
        <w:pStyle w:val="berschrift9"/>
        <w:rPr>
          <w:lang w:val="en-CA" w:eastAsia="de-DE"/>
        </w:rPr>
      </w:pPr>
      <w:r w:rsidRPr="00083FBC">
        <w:rPr>
          <w:lang w:val="en-CA"/>
        </w:rPr>
        <w:t xml:space="preserve">Remains valid – not updated: </w:t>
      </w:r>
      <w:hyperlink r:id="rId188" w:history="1">
        <w:r w:rsidR="00FF6070" w:rsidRPr="00083FBC">
          <w:rPr>
            <w:rStyle w:val="Hyperlink"/>
            <w:szCs w:val="24"/>
            <w:lang w:val="en-CA"/>
          </w:rPr>
          <w:t>JVET-N1010</w:t>
        </w:r>
      </w:hyperlink>
      <w:r w:rsidR="002D508E" w:rsidRPr="00083FBC">
        <w:rPr>
          <w:lang w:val="en-CA" w:eastAsia="de-DE"/>
        </w:rPr>
        <w:t xml:space="preserve"> </w:t>
      </w:r>
      <w:r w:rsidR="00D260C4" w:rsidRPr="00083FBC">
        <w:rPr>
          <w:lang w:val="en-CA" w:eastAsia="de-DE"/>
        </w:rPr>
        <w:t xml:space="preserve">JVET </w:t>
      </w:r>
      <w:r w:rsidR="00D260C4" w:rsidRPr="00083FBC">
        <w:rPr>
          <w:szCs w:val="24"/>
          <w:lang w:val="en-CA"/>
        </w:rPr>
        <w:t>common</w:t>
      </w:r>
      <w:r w:rsidR="00D260C4" w:rsidRPr="00083FBC">
        <w:rPr>
          <w:lang w:val="en-CA" w:eastAsia="de-DE"/>
        </w:rPr>
        <w:t xml:space="preserve"> test conditions and software reference configurations </w:t>
      </w:r>
      <w:r w:rsidR="00E6164E" w:rsidRPr="00083FBC">
        <w:rPr>
          <w:lang w:val="en-CA" w:eastAsia="de-DE"/>
        </w:rPr>
        <w:t xml:space="preserve">for SDR video </w:t>
      </w:r>
      <w:r w:rsidR="00D260C4" w:rsidRPr="00083FBC">
        <w:rPr>
          <w:lang w:val="en-CA" w:eastAsia="de-DE"/>
        </w:rPr>
        <w:t>[</w:t>
      </w:r>
      <w:r w:rsidR="008775DB" w:rsidRPr="00083FBC">
        <w:rPr>
          <w:lang w:val="en-CA" w:eastAsia="de-DE"/>
        </w:rPr>
        <w:t xml:space="preserve">F. Bossen, </w:t>
      </w:r>
      <w:r w:rsidR="00A275D9" w:rsidRPr="00083FBC">
        <w:rPr>
          <w:lang w:val="en-CA" w:eastAsia="de-DE"/>
        </w:rPr>
        <w:t>J</w:t>
      </w:r>
      <w:r w:rsidR="004F0CCC" w:rsidRPr="00083FBC">
        <w:rPr>
          <w:lang w:val="en-CA" w:eastAsia="de-DE"/>
        </w:rPr>
        <w:t>. </w:t>
      </w:r>
      <w:r w:rsidR="00A275D9" w:rsidRPr="00083FBC">
        <w:rPr>
          <w:lang w:val="en-CA" w:eastAsia="de-DE"/>
        </w:rPr>
        <w:t xml:space="preserve">Boyce, </w:t>
      </w:r>
      <w:r w:rsidR="00D22821" w:rsidRPr="00083FBC">
        <w:rPr>
          <w:lang w:val="en-CA" w:eastAsia="de-DE"/>
        </w:rPr>
        <w:t>X</w:t>
      </w:r>
      <w:r w:rsidR="004F0CCC" w:rsidRPr="00083FBC">
        <w:rPr>
          <w:lang w:val="en-CA" w:eastAsia="de-DE"/>
        </w:rPr>
        <w:t>. </w:t>
      </w:r>
      <w:r w:rsidR="00D22821" w:rsidRPr="00083FBC">
        <w:rPr>
          <w:lang w:val="en-CA" w:eastAsia="de-DE"/>
        </w:rPr>
        <w:t xml:space="preserve">Li, </w:t>
      </w:r>
      <w:r w:rsidR="00A275D9" w:rsidRPr="00083FBC">
        <w:rPr>
          <w:lang w:val="en-CA" w:eastAsia="de-DE"/>
        </w:rPr>
        <w:t>V</w:t>
      </w:r>
      <w:r w:rsidR="004F0CCC" w:rsidRPr="00083FBC">
        <w:rPr>
          <w:lang w:val="en-CA" w:eastAsia="de-DE"/>
        </w:rPr>
        <w:t>. </w:t>
      </w:r>
      <w:r w:rsidR="00A275D9" w:rsidRPr="00083FBC">
        <w:rPr>
          <w:lang w:val="en-CA" w:eastAsia="de-DE"/>
        </w:rPr>
        <w:t>Seregin</w:t>
      </w:r>
      <w:r w:rsidR="00D22821" w:rsidRPr="00083FBC">
        <w:rPr>
          <w:lang w:val="en-CA" w:eastAsia="de-DE"/>
        </w:rPr>
        <w:t>, K</w:t>
      </w:r>
      <w:r w:rsidR="004F0CCC" w:rsidRPr="00083FBC">
        <w:rPr>
          <w:lang w:val="en-CA" w:eastAsia="de-DE"/>
        </w:rPr>
        <w:t>. </w:t>
      </w:r>
      <w:r w:rsidR="00D22821" w:rsidRPr="00083FBC">
        <w:rPr>
          <w:lang w:val="en-CA" w:eastAsia="de-DE"/>
        </w:rPr>
        <w:t>Sühring</w:t>
      </w:r>
      <w:r w:rsidR="00D260C4" w:rsidRPr="00083FBC">
        <w:rPr>
          <w:lang w:val="en-CA" w:eastAsia="de-DE"/>
        </w:rPr>
        <w:t>]</w:t>
      </w:r>
      <w:r w:rsidR="00D22821" w:rsidRPr="00083FBC">
        <w:rPr>
          <w:lang w:val="en-CA" w:eastAsia="de-DE"/>
        </w:rPr>
        <w:t xml:space="preserve"> (201</w:t>
      </w:r>
      <w:r w:rsidR="00E135A4" w:rsidRPr="00083FBC">
        <w:rPr>
          <w:lang w:val="en-CA" w:eastAsia="de-DE"/>
        </w:rPr>
        <w:t>9</w:t>
      </w:r>
      <w:r w:rsidR="00D22821" w:rsidRPr="00083FBC">
        <w:rPr>
          <w:lang w:val="en-CA" w:eastAsia="de-DE"/>
        </w:rPr>
        <w:t>-</w:t>
      </w:r>
      <w:r w:rsidR="00567064" w:rsidRPr="00083FBC">
        <w:rPr>
          <w:lang w:val="en-CA" w:eastAsia="de-DE"/>
        </w:rPr>
        <w:t>04-12</w:t>
      </w:r>
      <w:r w:rsidR="00351200" w:rsidRPr="00083FBC">
        <w:rPr>
          <w:lang w:val="en-CA" w:eastAsia="de-DE"/>
        </w:rPr>
        <w:t>)</w:t>
      </w:r>
    </w:p>
    <w:p w14:paraId="352392EA" w14:textId="7EE013EC" w:rsidR="00FF6070" w:rsidRPr="00083FBC" w:rsidRDefault="00FF6070" w:rsidP="00144508">
      <w:pPr>
        <w:rPr>
          <w:lang w:eastAsia="de-DE"/>
        </w:rPr>
      </w:pPr>
    </w:p>
    <w:p w14:paraId="24D471DD" w14:textId="56B0DF44" w:rsidR="003004EC" w:rsidRPr="00083FBC" w:rsidRDefault="00EA7CA0" w:rsidP="005B3FAE">
      <w:pPr>
        <w:pStyle w:val="berschrift9"/>
        <w:rPr>
          <w:lang w:val="en-CA" w:eastAsia="de-DE"/>
        </w:rPr>
      </w:pPr>
      <w:hyperlink r:id="rId189" w:history="1">
        <w:r w:rsidR="002D508E" w:rsidRPr="00083FBC">
          <w:rPr>
            <w:rStyle w:val="Hyperlink"/>
            <w:rFonts w:eastAsia="Times New Roman"/>
            <w:szCs w:val="24"/>
            <w:lang w:val="en-CA" w:eastAsia="de-DE"/>
          </w:rPr>
          <w:t>JVET-</w:t>
        </w:r>
        <w:r w:rsidR="00305983" w:rsidRPr="00083FBC">
          <w:rPr>
            <w:rStyle w:val="Hyperlink"/>
            <w:rFonts w:eastAsia="Times New Roman"/>
            <w:szCs w:val="24"/>
            <w:lang w:val="en-CA" w:eastAsia="de-DE"/>
          </w:rPr>
          <w:t>S</w:t>
        </w:r>
        <w:r w:rsidR="006D5769" w:rsidRPr="00083FBC">
          <w:rPr>
            <w:rStyle w:val="Hyperlink"/>
            <w:rFonts w:eastAsia="Times New Roman"/>
            <w:szCs w:val="24"/>
            <w:lang w:val="en-CA" w:eastAsia="de-DE"/>
          </w:rPr>
          <w:t>2</w:t>
        </w:r>
        <w:r w:rsidR="002D508E" w:rsidRPr="00083FBC">
          <w:rPr>
            <w:rStyle w:val="Hyperlink"/>
            <w:rFonts w:eastAsia="Times New Roman"/>
            <w:szCs w:val="24"/>
            <w:lang w:val="en-CA" w:eastAsia="de-DE"/>
          </w:rPr>
          <w:t>011</w:t>
        </w:r>
      </w:hyperlink>
      <w:r w:rsidR="002D508E" w:rsidRPr="00083FBC">
        <w:rPr>
          <w:lang w:val="en-CA" w:eastAsia="de-DE"/>
        </w:rPr>
        <w:t xml:space="preserve"> </w:t>
      </w:r>
      <w:r w:rsidR="005B3FAE" w:rsidRPr="00083FBC">
        <w:rPr>
          <w:lang w:val="en-CA" w:eastAsia="de-DE"/>
        </w:rPr>
        <w:t xml:space="preserve">JVET </w:t>
      </w:r>
      <w:r w:rsidR="005B3FAE" w:rsidRPr="00083FBC">
        <w:rPr>
          <w:szCs w:val="24"/>
          <w:lang w:val="en-CA"/>
        </w:rPr>
        <w:t>common</w:t>
      </w:r>
      <w:r w:rsidR="005B3FAE" w:rsidRPr="00083FBC">
        <w:rPr>
          <w:lang w:val="en-CA" w:eastAsia="de-DE"/>
        </w:rPr>
        <w:t xml:space="preserve"> test conditions </w:t>
      </w:r>
      <w:r w:rsidR="005B3FAE" w:rsidRPr="00083FBC">
        <w:rPr>
          <w:lang w:val="en-CA"/>
        </w:rPr>
        <w:t>and evaluation procedures for HDR/WCG video</w:t>
      </w:r>
      <w:r w:rsidR="005B3FAE" w:rsidRPr="00083FBC">
        <w:rPr>
          <w:lang w:val="en-CA" w:eastAsia="de-DE"/>
        </w:rPr>
        <w:t xml:space="preserve"> [A</w:t>
      </w:r>
      <w:r w:rsidR="0054359A" w:rsidRPr="00083FBC">
        <w:rPr>
          <w:lang w:val="en-CA" w:eastAsia="de-DE"/>
        </w:rPr>
        <w:t>. </w:t>
      </w:r>
      <w:r w:rsidR="005B3FAE" w:rsidRPr="00083FBC">
        <w:rPr>
          <w:lang w:val="en-CA" w:eastAsia="de-DE"/>
        </w:rPr>
        <w:t xml:space="preserve">Segall, </w:t>
      </w:r>
      <w:r w:rsidR="00D33D6C" w:rsidRPr="00083FBC">
        <w:rPr>
          <w:lang w:val="en-CA" w:eastAsia="de-DE"/>
        </w:rPr>
        <w:t>E</w:t>
      </w:r>
      <w:r w:rsidR="006F7287" w:rsidRPr="00083FBC">
        <w:rPr>
          <w:lang w:val="en-CA" w:eastAsia="de-DE"/>
        </w:rPr>
        <w:t>. François</w:t>
      </w:r>
      <w:r w:rsidR="005B3FAE" w:rsidRPr="00083FBC">
        <w:rPr>
          <w:lang w:val="en-CA" w:eastAsia="de-DE"/>
        </w:rPr>
        <w:t xml:space="preserve">, </w:t>
      </w:r>
      <w:r w:rsidR="00567064" w:rsidRPr="00083FBC">
        <w:rPr>
          <w:lang w:val="en-CA" w:eastAsia="de-DE"/>
        </w:rPr>
        <w:t xml:space="preserve">W. Husak, </w:t>
      </w:r>
      <w:r w:rsidR="00490143" w:rsidRPr="00083FBC">
        <w:rPr>
          <w:lang w:val="en-CA" w:eastAsia="de-DE"/>
        </w:rPr>
        <w:t>S. </w:t>
      </w:r>
      <w:proofErr w:type="spellStart"/>
      <w:r w:rsidR="00490143" w:rsidRPr="00083FBC">
        <w:rPr>
          <w:lang w:val="en-CA" w:eastAsia="de-DE"/>
        </w:rPr>
        <w:t>Iwamura</w:t>
      </w:r>
      <w:proofErr w:type="spellEnd"/>
      <w:r w:rsidR="00490143" w:rsidRPr="00083FBC">
        <w:rPr>
          <w:lang w:val="en-CA" w:eastAsia="de-DE"/>
        </w:rPr>
        <w:t xml:space="preserve">, </w:t>
      </w:r>
      <w:r w:rsidR="005B3FAE" w:rsidRPr="00083FBC">
        <w:rPr>
          <w:lang w:val="en-CA" w:eastAsia="de-DE"/>
        </w:rPr>
        <w:t>D</w:t>
      </w:r>
      <w:r w:rsidR="0054359A" w:rsidRPr="00083FBC">
        <w:rPr>
          <w:lang w:val="en-CA" w:eastAsia="de-DE"/>
        </w:rPr>
        <w:t>. </w:t>
      </w:r>
      <w:r w:rsidR="005B3FAE" w:rsidRPr="00083FBC">
        <w:rPr>
          <w:lang w:val="en-CA" w:eastAsia="de-DE"/>
        </w:rPr>
        <w:t xml:space="preserve">Rusanovskyy] </w:t>
      </w:r>
      <w:r w:rsidR="00D22821" w:rsidRPr="00083FBC">
        <w:rPr>
          <w:lang w:val="en-CA" w:eastAsia="de-DE"/>
        </w:rPr>
        <w:t>(</w:t>
      </w:r>
      <w:r w:rsidR="002D508E" w:rsidRPr="00083FBC">
        <w:rPr>
          <w:lang w:val="en-CA" w:eastAsia="de-DE"/>
        </w:rPr>
        <w:t>20</w:t>
      </w:r>
      <w:r w:rsidR="005C5BA0" w:rsidRPr="00083FBC">
        <w:rPr>
          <w:lang w:val="en-CA" w:eastAsia="de-DE"/>
        </w:rPr>
        <w:t>20</w:t>
      </w:r>
      <w:r w:rsidR="00D22821" w:rsidRPr="00083FBC">
        <w:rPr>
          <w:lang w:val="en-CA" w:eastAsia="de-DE"/>
        </w:rPr>
        <w:t>-</w:t>
      </w:r>
      <w:r w:rsidR="00AA55DA" w:rsidRPr="00083FBC">
        <w:rPr>
          <w:lang w:val="en-CA" w:eastAsia="de-DE"/>
        </w:rPr>
        <w:t>07</w:t>
      </w:r>
      <w:r w:rsidR="00567064" w:rsidRPr="00083FBC">
        <w:rPr>
          <w:lang w:val="en-CA" w:eastAsia="de-DE"/>
        </w:rPr>
        <w:t>-</w:t>
      </w:r>
      <w:r w:rsidR="005C5BA0" w:rsidRPr="00083FBC">
        <w:rPr>
          <w:lang w:val="en-CA" w:eastAsia="de-DE"/>
        </w:rPr>
        <w:t>24</w:t>
      </w:r>
      <w:r w:rsidR="00D22821" w:rsidRPr="00083FBC">
        <w:rPr>
          <w:lang w:val="en-CA" w:eastAsia="de-DE"/>
        </w:rPr>
        <w:t>)</w:t>
      </w:r>
    </w:p>
    <w:p w14:paraId="5652DFF8" w14:textId="1299048D" w:rsidR="005C5BA0" w:rsidRPr="00083FBC" w:rsidRDefault="0056659A" w:rsidP="005C5BA0">
      <w:pPr>
        <w:rPr>
          <w:rFonts w:eastAsia="Times New Roman"/>
          <w:lang w:eastAsia="de-DE"/>
        </w:rPr>
      </w:pPr>
      <w:r w:rsidRPr="00083FBC">
        <w:rPr>
          <w:rFonts w:eastAsia="Times New Roman"/>
          <w:lang w:eastAsia="de-DE"/>
        </w:rPr>
        <w:t>Waiting on provision of “</w:t>
      </w:r>
      <w:proofErr w:type="spellStart"/>
      <w:r w:rsidRPr="00083FBC">
        <w:rPr>
          <w:rFonts w:eastAsia="Times New Roman"/>
          <w:lang w:eastAsia="de-DE"/>
        </w:rPr>
        <w:t>DayStreet</w:t>
      </w:r>
      <w:proofErr w:type="spellEnd"/>
      <w:r w:rsidRPr="00083FBC">
        <w:rPr>
          <w:rFonts w:eastAsia="Times New Roman"/>
          <w:lang w:eastAsia="de-DE"/>
        </w:rPr>
        <w:t>” and “</w:t>
      </w:r>
      <w:proofErr w:type="spellStart"/>
      <w:r w:rsidRPr="00083FBC">
        <w:rPr>
          <w:rFonts w:eastAsia="Times New Roman"/>
          <w:lang w:eastAsia="de-DE"/>
        </w:rPr>
        <w:t>PeopleInShoppingCenter</w:t>
      </w:r>
      <w:proofErr w:type="spellEnd"/>
      <w:r w:rsidRPr="00083FBC">
        <w:rPr>
          <w:rFonts w:eastAsia="Times New Roman"/>
          <w:lang w:eastAsia="de-DE"/>
        </w:rPr>
        <w:t>” test sequences.</w:t>
      </w:r>
    </w:p>
    <w:p w14:paraId="5A22A418" w14:textId="120997C6" w:rsidR="00D22821" w:rsidRPr="00083FBC" w:rsidRDefault="00E135A4" w:rsidP="00D22821">
      <w:pPr>
        <w:pStyle w:val="berschrift9"/>
        <w:rPr>
          <w:lang w:val="en-CA" w:eastAsia="de-DE"/>
        </w:rPr>
      </w:pPr>
      <w:r w:rsidRPr="00083FBC">
        <w:rPr>
          <w:lang w:val="en-CA"/>
        </w:rPr>
        <w:t xml:space="preserve">Remains valid – not updated: </w:t>
      </w:r>
      <w:hyperlink r:id="rId190" w:history="1">
        <w:r w:rsidR="005B3FAE" w:rsidRPr="00083FBC">
          <w:rPr>
            <w:rStyle w:val="Hyperlink"/>
            <w:szCs w:val="24"/>
            <w:lang w:val="en-CA"/>
          </w:rPr>
          <w:t>JVET-</w:t>
        </w:r>
        <w:r w:rsidR="00490143" w:rsidRPr="00083FBC">
          <w:rPr>
            <w:rStyle w:val="Hyperlink"/>
            <w:szCs w:val="24"/>
            <w:lang w:val="en-CA"/>
          </w:rPr>
          <w:t>L</w:t>
        </w:r>
        <w:r w:rsidR="00D22821" w:rsidRPr="00083FBC">
          <w:rPr>
            <w:rStyle w:val="Hyperlink"/>
            <w:szCs w:val="24"/>
            <w:lang w:val="en-CA"/>
          </w:rPr>
          <w:t>1012</w:t>
        </w:r>
      </w:hyperlink>
      <w:r w:rsidR="00D22821" w:rsidRPr="00083FBC">
        <w:rPr>
          <w:lang w:val="en-CA" w:eastAsia="de-DE"/>
        </w:rPr>
        <w:t xml:space="preserve"> </w:t>
      </w:r>
      <w:r w:rsidR="005B3FAE" w:rsidRPr="00083FBC">
        <w:rPr>
          <w:lang w:val="en-CA" w:eastAsia="de-DE"/>
        </w:rPr>
        <w:t xml:space="preserve">JVET </w:t>
      </w:r>
      <w:r w:rsidR="005B3FAE" w:rsidRPr="00083FBC">
        <w:rPr>
          <w:szCs w:val="24"/>
          <w:lang w:val="en-CA"/>
        </w:rPr>
        <w:t>common</w:t>
      </w:r>
      <w:r w:rsidR="005B3FAE" w:rsidRPr="00083FBC">
        <w:rPr>
          <w:lang w:val="en-CA" w:eastAsia="de-DE"/>
        </w:rPr>
        <w:t xml:space="preserve"> test conditions </w:t>
      </w:r>
      <w:r w:rsidR="005B3FAE" w:rsidRPr="00083FBC">
        <w:rPr>
          <w:lang w:val="en-CA"/>
        </w:rPr>
        <w:t>and evaluation procedures for 360</w:t>
      </w:r>
      <w:r w:rsidR="00F03449" w:rsidRPr="00083FBC">
        <w:rPr>
          <w:lang w:val="en-CA"/>
        </w:rPr>
        <w:t>°</w:t>
      </w:r>
      <w:r w:rsidR="005B3FAE" w:rsidRPr="00083FBC">
        <w:rPr>
          <w:lang w:val="en-CA"/>
        </w:rPr>
        <w:t xml:space="preserve"> video</w:t>
      </w:r>
      <w:r w:rsidR="005B3FAE" w:rsidRPr="00083FBC">
        <w:rPr>
          <w:lang w:val="en-CA" w:eastAsia="de-DE"/>
        </w:rPr>
        <w:t xml:space="preserve"> [</w:t>
      </w:r>
      <w:r w:rsidR="00D22821" w:rsidRPr="00083FBC">
        <w:rPr>
          <w:lang w:val="en-CA" w:eastAsia="de-DE"/>
        </w:rPr>
        <w:t>P</w:t>
      </w:r>
      <w:r w:rsidR="004F0CCC" w:rsidRPr="00083FBC">
        <w:rPr>
          <w:lang w:val="en-CA" w:eastAsia="de-DE"/>
        </w:rPr>
        <w:t>. </w:t>
      </w:r>
      <w:r w:rsidR="00D22821" w:rsidRPr="00083FBC">
        <w:rPr>
          <w:lang w:val="en-CA" w:eastAsia="de-DE"/>
        </w:rPr>
        <w:t>Hanhart,</w:t>
      </w:r>
      <w:r w:rsidR="00D22821" w:rsidRPr="00083FBC" w:rsidDel="00D22821">
        <w:rPr>
          <w:lang w:val="en-CA" w:eastAsia="de-DE"/>
        </w:rPr>
        <w:t xml:space="preserve"> </w:t>
      </w:r>
      <w:r w:rsidR="005B3FAE" w:rsidRPr="00083FBC">
        <w:rPr>
          <w:lang w:val="en-CA" w:eastAsia="de-DE"/>
        </w:rPr>
        <w:t>J</w:t>
      </w:r>
      <w:r w:rsidR="0054359A" w:rsidRPr="00083FBC">
        <w:rPr>
          <w:lang w:val="en-CA" w:eastAsia="de-DE"/>
        </w:rPr>
        <w:t>. </w:t>
      </w:r>
      <w:r w:rsidR="005B3FAE" w:rsidRPr="00083FBC">
        <w:rPr>
          <w:lang w:val="en-CA" w:eastAsia="de-DE"/>
        </w:rPr>
        <w:t xml:space="preserve">Boyce, </w:t>
      </w:r>
      <w:r w:rsidR="00D22821" w:rsidRPr="00083FBC">
        <w:rPr>
          <w:lang w:val="en-CA" w:eastAsia="de-DE"/>
        </w:rPr>
        <w:t>K</w:t>
      </w:r>
      <w:r w:rsidR="004F0CCC" w:rsidRPr="00083FBC">
        <w:rPr>
          <w:lang w:val="en-CA" w:eastAsia="de-DE"/>
        </w:rPr>
        <w:t>. </w:t>
      </w:r>
      <w:r w:rsidR="00D22821" w:rsidRPr="00083FBC">
        <w:rPr>
          <w:lang w:val="en-CA" w:eastAsia="de-DE"/>
        </w:rPr>
        <w:t>Choi</w:t>
      </w:r>
      <w:r w:rsidR="00490143" w:rsidRPr="00083FBC">
        <w:rPr>
          <w:lang w:val="en-CA" w:eastAsia="de-DE"/>
        </w:rPr>
        <w:t>, J.-L. Lin</w:t>
      </w:r>
      <w:r w:rsidR="005B3FAE" w:rsidRPr="00083FBC">
        <w:rPr>
          <w:lang w:val="en-CA" w:eastAsia="de-DE"/>
        </w:rPr>
        <w:t>]</w:t>
      </w:r>
      <w:r w:rsidR="00D22821" w:rsidRPr="00083FBC">
        <w:rPr>
          <w:lang w:val="en-CA" w:eastAsia="de-DE"/>
        </w:rPr>
        <w:t xml:space="preserve"> (2018-</w:t>
      </w:r>
      <w:r w:rsidR="0049689A" w:rsidRPr="00083FBC">
        <w:rPr>
          <w:lang w:val="en-CA" w:eastAsia="de-DE"/>
        </w:rPr>
        <w:t>10-26</w:t>
      </w:r>
      <w:r w:rsidR="00351200" w:rsidRPr="00083FBC">
        <w:rPr>
          <w:lang w:val="en-CA" w:eastAsia="de-DE"/>
        </w:rPr>
        <w:t>)</w:t>
      </w:r>
    </w:p>
    <w:p w14:paraId="4B37CCAC" w14:textId="292B0C13" w:rsidR="00D5669A" w:rsidRPr="00083FBC" w:rsidRDefault="00D5669A" w:rsidP="003642DB">
      <w:pPr>
        <w:rPr>
          <w:rFonts w:eastAsia="Times New Roman"/>
          <w:lang w:eastAsia="de-DE"/>
        </w:rPr>
      </w:pPr>
    </w:p>
    <w:p w14:paraId="737AF0C4" w14:textId="0DADC26A" w:rsidR="008A76EF" w:rsidRPr="00083FBC" w:rsidRDefault="0056659A" w:rsidP="001F25F4">
      <w:pPr>
        <w:pStyle w:val="berschrift9"/>
        <w:rPr>
          <w:lang w:val="en-CA" w:eastAsia="de-DE"/>
        </w:rPr>
      </w:pPr>
      <w:r w:rsidRPr="00083FBC">
        <w:rPr>
          <w:lang w:val="en-CA"/>
        </w:rPr>
        <w:t xml:space="preserve">Remains valid – not updated: </w:t>
      </w:r>
      <w:hyperlink r:id="rId191" w:history="1">
        <w:r w:rsidR="00F04399" w:rsidRPr="00083FBC">
          <w:rPr>
            <w:rStyle w:val="Hyperlink"/>
            <w:bCs/>
            <w:lang w:val="en-CA"/>
          </w:rPr>
          <w:t>JVET-</w:t>
        </w:r>
        <w:r w:rsidR="007924F2" w:rsidRPr="00083FBC">
          <w:rPr>
            <w:rStyle w:val="Hyperlink"/>
            <w:bCs/>
            <w:lang w:val="en-CA"/>
          </w:rPr>
          <w:t>R</w:t>
        </w:r>
        <w:r w:rsidR="008A76EF" w:rsidRPr="00083FBC">
          <w:rPr>
            <w:rStyle w:val="Hyperlink"/>
            <w:bCs/>
            <w:lang w:val="en-CA"/>
          </w:rPr>
          <w:t>2013</w:t>
        </w:r>
      </w:hyperlink>
      <w:r w:rsidR="00456E22" w:rsidRPr="00083FBC">
        <w:rPr>
          <w:lang w:val="en-CA" w:eastAsia="de-DE"/>
        </w:rPr>
        <w:t xml:space="preserve"> </w:t>
      </w:r>
      <w:bookmarkStart w:id="4128" w:name="_Hlk30160414"/>
      <w:r w:rsidR="00456E22" w:rsidRPr="00083FBC">
        <w:rPr>
          <w:lang w:val="en-CA" w:eastAsia="de-DE"/>
        </w:rPr>
        <w:t xml:space="preserve">JVET </w:t>
      </w:r>
      <w:r w:rsidR="00456E22" w:rsidRPr="00083FBC">
        <w:rPr>
          <w:szCs w:val="24"/>
          <w:lang w:val="en-CA"/>
        </w:rPr>
        <w:t>common</w:t>
      </w:r>
      <w:r w:rsidR="00456E22" w:rsidRPr="00083FBC">
        <w:rPr>
          <w:lang w:val="en-CA" w:eastAsia="de-DE"/>
        </w:rPr>
        <w:t xml:space="preserve"> test conditions and software reference configurations for non-4:2:0 colour formats</w:t>
      </w:r>
      <w:bookmarkEnd w:id="4128"/>
      <w:r w:rsidR="00456E22" w:rsidRPr="00083FBC">
        <w:rPr>
          <w:lang w:val="en-CA" w:eastAsia="de-DE"/>
        </w:rPr>
        <w:t xml:space="preserve"> [Y.-H. Chao, </w:t>
      </w:r>
      <w:r w:rsidR="00F04399" w:rsidRPr="00083FBC">
        <w:rPr>
          <w:lang w:val="en-CA" w:eastAsia="de-DE"/>
        </w:rPr>
        <w:t xml:space="preserve">Y.-C. Sun, J. Xu, </w:t>
      </w:r>
      <w:r w:rsidR="00456E22" w:rsidRPr="00083FBC">
        <w:rPr>
          <w:lang w:val="en-CA" w:eastAsia="de-DE"/>
        </w:rPr>
        <w:t>X. Xu</w:t>
      </w:r>
      <w:r w:rsidR="00F04399" w:rsidRPr="00083FBC">
        <w:rPr>
          <w:lang w:val="en-CA" w:eastAsia="de-DE"/>
        </w:rPr>
        <w:t>] (2020-</w:t>
      </w:r>
      <w:r w:rsidR="00F04399" w:rsidRPr="00083FBC">
        <w:rPr>
          <w:highlight w:val="yellow"/>
          <w:lang w:val="en-CA" w:eastAsia="de-DE"/>
        </w:rPr>
        <w:t>0</w:t>
      </w:r>
      <w:r w:rsidR="00E11ABF" w:rsidRPr="00083FBC">
        <w:rPr>
          <w:highlight w:val="yellow"/>
          <w:lang w:val="en-CA" w:eastAsia="de-DE"/>
        </w:rPr>
        <w:t>5</w:t>
      </w:r>
      <w:r w:rsidR="00F04399" w:rsidRPr="00083FBC">
        <w:rPr>
          <w:highlight w:val="yellow"/>
          <w:lang w:val="en-CA" w:eastAsia="de-DE"/>
        </w:rPr>
        <w:t>-</w:t>
      </w:r>
      <w:r w:rsidR="00E11ABF" w:rsidRPr="00083FBC">
        <w:rPr>
          <w:highlight w:val="yellow"/>
          <w:lang w:val="en-CA" w:eastAsia="de-DE"/>
        </w:rPr>
        <w:t>15</w:t>
      </w:r>
      <w:r w:rsidR="00F04399" w:rsidRPr="00083FBC">
        <w:rPr>
          <w:lang w:val="en-CA" w:eastAsia="de-DE"/>
        </w:rPr>
        <w:t>)</w:t>
      </w:r>
    </w:p>
    <w:p w14:paraId="5ECC4049" w14:textId="3056F528" w:rsidR="005055CD" w:rsidRPr="00083FBC" w:rsidRDefault="0056659A" w:rsidP="003642DB">
      <w:pPr>
        <w:rPr>
          <w:rFonts w:eastAsia="Times New Roman"/>
          <w:lang w:eastAsia="de-DE"/>
        </w:rPr>
      </w:pPr>
      <w:r w:rsidRPr="00083FBC">
        <w:rPr>
          <w:rFonts w:eastAsia="Times New Roman"/>
          <w:lang w:eastAsia="de-DE"/>
        </w:rPr>
        <w:t>Only an update of the configuration files is planned per S0244, which does not affect the document.</w:t>
      </w:r>
    </w:p>
    <w:p w14:paraId="4310B8DB" w14:textId="597D9DD2" w:rsidR="008A76EF" w:rsidRPr="00083FBC" w:rsidRDefault="00FC678E" w:rsidP="001F25F4">
      <w:pPr>
        <w:pStyle w:val="berschrift9"/>
        <w:rPr>
          <w:lang w:val="en-CA" w:eastAsia="de-DE"/>
        </w:rPr>
      </w:pPr>
      <w:r w:rsidRPr="00083FBC">
        <w:rPr>
          <w:lang w:val="en-CA"/>
        </w:rPr>
        <w:t xml:space="preserve">Remains valid – not updated: </w:t>
      </w:r>
      <w:hyperlink r:id="rId192" w:history="1">
        <w:r w:rsidR="00F04399" w:rsidRPr="00083FBC">
          <w:rPr>
            <w:rStyle w:val="Hyperlink"/>
            <w:bCs/>
            <w:lang w:val="en-CA"/>
          </w:rPr>
          <w:t>JVET-</w:t>
        </w:r>
        <w:r w:rsidR="008A76EF" w:rsidRPr="00083FBC">
          <w:rPr>
            <w:rStyle w:val="Hyperlink"/>
            <w:bCs/>
            <w:lang w:val="en-CA"/>
          </w:rPr>
          <w:t>Q2014</w:t>
        </w:r>
      </w:hyperlink>
      <w:r w:rsidR="00456E22" w:rsidRPr="00083FBC">
        <w:rPr>
          <w:lang w:val="en-CA" w:eastAsia="de-DE"/>
        </w:rPr>
        <w:t xml:space="preserve"> </w:t>
      </w:r>
      <w:bookmarkStart w:id="4129" w:name="_Hlk30160497"/>
      <w:r w:rsidR="00456E22" w:rsidRPr="00083FBC">
        <w:rPr>
          <w:lang w:val="en-CA" w:eastAsia="de-DE"/>
        </w:rPr>
        <w:t xml:space="preserve">JVET </w:t>
      </w:r>
      <w:r w:rsidR="00456E22" w:rsidRPr="00083FBC">
        <w:rPr>
          <w:szCs w:val="24"/>
          <w:lang w:val="en-CA"/>
        </w:rPr>
        <w:t>common</w:t>
      </w:r>
      <w:r w:rsidR="00456E22" w:rsidRPr="00083FBC">
        <w:rPr>
          <w:lang w:val="en-CA" w:eastAsia="de-DE"/>
        </w:rPr>
        <w:t xml:space="preserve"> test conditions and software reference configurations for lossless, near lossless, and mixed lossy/lossless coding</w:t>
      </w:r>
      <w:bookmarkEnd w:id="4129"/>
      <w:r w:rsidR="00456E22" w:rsidRPr="00083FBC">
        <w:rPr>
          <w:lang w:val="en-CA" w:eastAsia="de-DE"/>
        </w:rPr>
        <w:t xml:space="preserve"> [T.-C. Ma, A. </w:t>
      </w:r>
      <w:proofErr w:type="spellStart"/>
      <w:r w:rsidR="00456E22" w:rsidRPr="00083FBC">
        <w:rPr>
          <w:lang w:val="en-CA" w:eastAsia="de-DE"/>
        </w:rPr>
        <w:t>Nalci</w:t>
      </w:r>
      <w:proofErr w:type="spellEnd"/>
      <w:r w:rsidR="00456E22" w:rsidRPr="00083FBC">
        <w:rPr>
          <w:lang w:val="en-CA" w:eastAsia="de-DE"/>
        </w:rPr>
        <w:t>, T. Nguyen] (2020-03-02)</w:t>
      </w:r>
    </w:p>
    <w:p w14:paraId="57DB022B" w14:textId="1475EAFF" w:rsidR="008A76EF" w:rsidRPr="00083FBC" w:rsidRDefault="008A76EF">
      <w:pPr>
        <w:rPr>
          <w:rFonts w:eastAsia="Times New Roman"/>
          <w:lang w:eastAsia="de-DE"/>
        </w:rPr>
      </w:pPr>
    </w:p>
    <w:p w14:paraId="79521EC9" w14:textId="75ABF5C4" w:rsidR="008A76EF" w:rsidRPr="00083FBC" w:rsidRDefault="007924F2" w:rsidP="001F25F4">
      <w:pPr>
        <w:pStyle w:val="berschrift9"/>
        <w:rPr>
          <w:lang w:val="en-CA" w:eastAsia="de-DE"/>
        </w:rPr>
      </w:pPr>
      <w:r w:rsidRPr="00083FBC">
        <w:rPr>
          <w:lang w:val="en-CA"/>
        </w:rPr>
        <w:t xml:space="preserve">Remains valid – not updated: </w:t>
      </w:r>
      <w:hyperlink r:id="rId193" w:history="1">
        <w:r w:rsidR="00F04399" w:rsidRPr="00083FBC">
          <w:rPr>
            <w:rStyle w:val="Hyperlink"/>
            <w:bCs/>
            <w:lang w:val="en-CA"/>
          </w:rPr>
          <w:t>JVET-</w:t>
        </w:r>
        <w:r w:rsidR="008A76EF" w:rsidRPr="00083FBC">
          <w:rPr>
            <w:rStyle w:val="Hyperlink"/>
            <w:bCs/>
            <w:lang w:val="en-CA"/>
          </w:rPr>
          <w:t>Q2015</w:t>
        </w:r>
      </w:hyperlink>
      <w:r w:rsidR="008A76EF" w:rsidRPr="00083FBC">
        <w:rPr>
          <w:lang w:val="en-CA" w:eastAsia="de-DE"/>
        </w:rPr>
        <w:t xml:space="preserve"> </w:t>
      </w:r>
      <w:bookmarkStart w:id="4130" w:name="_Hlk30160516"/>
      <w:r w:rsidR="00F04399" w:rsidRPr="00083FBC">
        <w:rPr>
          <w:lang w:val="en-CA"/>
        </w:rPr>
        <w:t>JVET</w:t>
      </w:r>
      <w:r w:rsidR="00F04399" w:rsidRPr="00083FBC">
        <w:rPr>
          <w:lang w:val="en-CA" w:eastAsia="de-DE"/>
        </w:rPr>
        <w:t xml:space="preserve"> functionality confirmation test conditions for reference picture resampling</w:t>
      </w:r>
      <w:bookmarkEnd w:id="4130"/>
      <w:r w:rsidR="00F04399" w:rsidRPr="00083FBC">
        <w:rPr>
          <w:lang w:val="en-CA"/>
        </w:rPr>
        <w:t xml:space="preserve"> </w:t>
      </w:r>
      <w:r w:rsidR="00F04399" w:rsidRPr="00083FBC">
        <w:rPr>
          <w:lang w:val="en-CA" w:eastAsia="de-DE"/>
        </w:rPr>
        <w:t>[J. Luo, V. Seregin] (2020-03-02)</w:t>
      </w:r>
    </w:p>
    <w:p w14:paraId="1CB82BC1" w14:textId="3AB8E5CD" w:rsidR="006C4509" w:rsidRPr="00083FBC" w:rsidRDefault="006C4509" w:rsidP="00293E30">
      <w:pPr>
        <w:pStyle w:val="Textkrper"/>
        <w:rPr>
          <w:lang w:eastAsia="de-DE"/>
        </w:rPr>
      </w:pPr>
      <w:bookmarkStart w:id="4131" w:name="_Hlk535629726"/>
    </w:p>
    <w:p w14:paraId="6254C0B0" w14:textId="3C3DE5A8" w:rsidR="008A76EF" w:rsidRPr="00083FBC" w:rsidRDefault="00EA7CA0" w:rsidP="008A76EF">
      <w:pPr>
        <w:pStyle w:val="berschrift9"/>
        <w:rPr>
          <w:lang w:val="en-CA" w:eastAsia="de-DE"/>
        </w:rPr>
      </w:pPr>
      <w:hyperlink r:id="rId194" w:history="1">
        <w:r w:rsidR="00F04399" w:rsidRPr="00083FBC">
          <w:rPr>
            <w:rStyle w:val="Hyperlink"/>
            <w:bCs/>
            <w:lang w:val="en-CA"/>
          </w:rPr>
          <w:t>JVET-</w:t>
        </w:r>
        <w:r w:rsidR="0056659A" w:rsidRPr="00083FBC">
          <w:rPr>
            <w:rStyle w:val="Hyperlink"/>
            <w:bCs/>
            <w:lang w:val="en-CA"/>
          </w:rPr>
          <w:t>S</w:t>
        </w:r>
        <w:r w:rsidR="008A76EF" w:rsidRPr="00083FBC">
          <w:rPr>
            <w:rStyle w:val="Hyperlink"/>
            <w:bCs/>
            <w:lang w:val="en-CA"/>
          </w:rPr>
          <w:t>2016</w:t>
        </w:r>
      </w:hyperlink>
      <w:r w:rsidR="008A76EF" w:rsidRPr="00083FBC">
        <w:rPr>
          <w:lang w:val="en-CA" w:eastAsia="de-DE"/>
        </w:rPr>
        <w:t xml:space="preserve"> </w:t>
      </w:r>
      <w:bookmarkStart w:id="4132" w:name="_Hlk30160544"/>
      <w:r w:rsidR="00F04399" w:rsidRPr="00083FBC">
        <w:rPr>
          <w:lang w:val="en-CA" w:eastAsia="de-DE"/>
        </w:rPr>
        <w:t>Summary information on BD-rate experiment evaluation practices</w:t>
      </w:r>
      <w:bookmarkEnd w:id="4132"/>
      <w:r w:rsidR="00F04399" w:rsidRPr="00083FBC">
        <w:rPr>
          <w:lang w:val="en-CA" w:eastAsia="de-DE"/>
        </w:rPr>
        <w:t xml:space="preserve"> [K. Andersson, </w:t>
      </w:r>
      <w:r w:rsidR="0002751E" w:rsidRPr="00083FBC">
        <w:rPr>
          <w:lang w:val="en-CA" w:eastAsia="de-DE"/>
        </w:rPr>
        <w:t xml:space="preserve">F. Bossen, J.-R. Ohm, </w:t>
      </w:r>
      <w:r w:rsidR="00F04399" w:rsidRPr="00083FBC">
        <w:rPr>
          <w:lang w:val="en-CA" w:eastAsia="de-DE"/>
        </w:rPr>
        <w:t xml:space="preserve">A. Segall, </w:t>
      </w:r>
      <w:r w:rsidR="0002751E" w:rsidRPr="00083FBC">
        <w:rPr>
          <w:lang w:val="en-CA" w:eastAsia="de-DE"/>
        </w:rPr>
        <w:t xml:space="preserve">R. Sjöberg, </w:t>
      </w:r>
      <w:r w:rsidR="00F04399" w:rsidRPr="00083FBC">
        <w:rPr>
          <w:lang w:val="en-CA" w:eastAsia="de-DE"/>
        </w:rPr>
        <w:t>J. Ström, G. J. Sullivan</w:t>
      </w:r>
      <w:r w:rsidR="007924F2" w:rsidRPr="00083FBC">
        <w:rPr>
          <w:lang w:val="en-CA" w:eastAsia="de-DE"/>
        </w:rPr>
        <w:t>, A. Tourapis</w:t>
      </w:r>
      <w:r w:rsidR="00F04399" w:rsidRPr="00083FBC">
        <w:rPr>
          <w:lang w:val="en-CA" w:eastAsia="de-DE"/>
        </w:rPr>
        <w:t xml:space="preserve">] </w:t>
      </w:r>
      <w:r w:rsidR="0056659A" w:rsidRPr="00083FBC">
        <w:rPr>
          <w:lang w:val="en-CA" w:eastAsia="de-DE"/>
        </w:rPr>
        <w:t>[WG 11 PDTR</w:t>
      </w:r>
      <w:r w:rsidR="00182F14" w:rsidRPr="00083FBC">
        <w:rPr>
          <w:lang w:val="en-CA" w:eastAsia="de-DE"/>
        </w:rPr>
        <w:t xml:space="preserve"> N19477</w:t>
      </w:r>
      <w:r w:rsidR="0056659A" w:rsidRPr="00083FBC">
        <w:rPr>
          <w:lang w:val="en-CA" w:eastAsia="de-DE"/>
        </w:rPr>
        <w:t xml:space="preserve"> and ITU-T Approval] </w:t>
      </w:r>
      <w:r w:rsidR="00F04399" w:rsidRPr="00083FBC">
        <w:rPr>
          <w:lang w:val="en-CA" w:eastAsia="de-DE"/>
        </w:rPr>
        <w:t>(2020-</w:t>
      </w:r>
      <w:r w:rsidR="00F04399" w:rsidRPr="00083FBC">
        <w:rPr>
          <w:lang w:val="en-CA"/>
        </w:rPr>
        <w:t>0</w:t>
      </w:r>
      <w:r w:rsidR="0056659A" w:rsidRPr="00083FBC">
        <w:rPr>
          <w:lang w:val="en-CA"/>
        </w:rPr>
        <w:t>7</w:t>
      </w:r>
      <w:r w:rsidR="00F04399" w:rsidRPr="00083FBC">
        <w:rPr>
          <w:lang w:val="en-CA"/>
        </w:rPr>
        <w:t>-</w:t>
      </w:r>
      <w:r w:rsidR="0002751E" w:rsidRPr="00083FBC">
        <w:rPr>
          <w:lang w:val="en-CA"/>
        </w:rPr>
        <w:t>1</w:t>
      </w:r>
      <w:r w:rsidR="0056659A" w:rsidRPr="00083FBC">
        <w:rPr>
          <w:lang w:val="en-CA"/>
        </w:rPr>
        <w:t>0</w:t>
      </w:r>
      <w:r w:rsidR="00F04399" w:rsidRPr="00083FBC">
        <w:rPr>
          <w:lang w:val="en-CA" w:eastAsia="de-DE"/>
        </w:rPr>
        <w:t>)</w:t>
      </w:r>
    </w:p>
    <w:p w14:paraId="4DC365B0" w14:textId="2DA035EC" w:rsidR="0056659A" w:rsidRPr="00083FBC" w:rsidRDefault="0056659A" w:rsidP="001F25F4">
      <w:pPr>
        <w:rPr>
          <w:lang w:eastAsia="de-DE"/>
        </w:rPr>
      </w:pPr>
      <w:r w:rsidRPr="00083FBC">
        <w:rPr>
          <w:lang w:eastAsia="de-DE"/>
        </w:rPr>
        <w:t>Request in WG 11 N19</w:t>
      </w:r>
      <w:r w:rsidR="00182F14" w:rsidRPr="00083FBC">
        <w:rPr>
          <w:lang w:eastAsia="de-DE"/>
        </w:rPr>
        <w:t>476</w:t>
      </w:r>
      <w:r w:rsidRPr="00083FBC">
        <w:rPr>
          <w:lang w:eastAsia="de-DE"/>
        </w:rPr>
        <w:t>.</w:t>
      </w:r>
    </w:p>
    <w:p w14:paraId="3ABD7B5A" w14:textId="29D174AB" w:rsidR="008A76EF" w:rsidRPr="00083FBC" w:rsidRDefault="00B37BDC" w:rsidP="001F25F4">
      <w:pPr>
        <w:rPr>
          <w:lang w:eastAsia="de-DE"/>
        </w:rPr>
      </w:pPr>
      <w:r w:rsidRPr="00083FBC">
        <w:rPr>
          <w:lang w:eastAsia="de-DE"/>
        </w:rPr>
        <w:t>Minor refinements of the description.</w:t>
      </w:r>
    </w:p>
    <w:p w14:paraId="637596B1" w14:textId="6898865C" w:rsidR="0056659A" w:rsidRPr="00083FBC" w:rsidRDefault="0056659A" w:rsidP="001F25F4">
      <w:pPr>
        <w:rPr>
          <w:lang w:eastAsia="de-DE"/>
        </w:rPr>
      </w:pPr>
    </w:p>
    <w:p w14:paraId="3E6766EA" w14:textId="1A0E56B7" w:rsidR="0056659A" w:rsidRPr="00083FBC" w:rsidRDefault="0056659A" w:rsidP="00EC4590">
      <w:pPr>
        <w:pStyle w:val="berschrift9"/>
        <w:rPr>
          <w:lang w:val="en-CA" w:eastAsia="de-DE"/>
        </w:rPr>
      </w:pPr>
      <w:r w:rsidRPr="00083FBC">
        <w:rPr>
          <w:lang w:val="en-CA" w:eastAsia="de-DE"/>
        </w:rPr>
        <w:t>JVET-S2017 Technologies under consideration for VSEI [J. Boyce, Y.-K. Wang] (2020-07-31)</w:t>
      </w:r>
    </w:p>
    <w:p w14:paraId="7384133C" w14:textId="0FC58A7A" w:rsidR="0056659A" w:rsidRPr="00083FBC" w:rsidRDefault="0056659A" w:rsidP="001F25F4">
      <w:pPr>
        <w:rPr>
          <w:lang w:eastAsia="de-DE"/>
        </w:rPr>
      </w:pPr>
    </w:p>
    <w:p w14:paraId="70615EB7" w14:textId="77777777" w:rsidR="00104DFC" w:rsidRPr="00083FBC" w:rsidRDefault="00104DFC" w:rsidP="001F25F4">
      <w:pPr>
        <w:rPr>
          <w:lang w:eastAsia="de-DE"/>
        </w:rPr>
      </w:pPr>
    </w:p>
    <w:p w14:paraId="354A8847" w14:textId="77777777" w:rsidR="00104DFC" w:rsidRPr="00083FBC" w:rsidRDefault="00104DFC" w:rsidP="001F25F4">
      <w:pPr>
        <w:rPr>
          <w:lang w:eastAsia="de-DE"/>
        </w:rPr>
      </w:pPr>
    </w:p>
    <w:p w14:paraId="423FCB05" w14:textId="77777777" w:rsidR="00104DFC" w:rsidRPr="00083FBC" w:rsidRDefault="00104DFC" w:rsidP="001F25F4">
      <w:pPr>
        <w:rPr>
          <w:lang w:eastAsia="de-DE"/>
        </w:rPr>
      </w:pPr>
    </w:p>
    <w:p w14:paraId="285E145B" w14:textId="075AD23B" w:rsidR="00997919" w:rsidRPr="00083FBC" w:rsidRDefault="00997919" w:rsidP="001F25F4">
      <w:pPr>
        <w:rPr>
          <w:i/>
          <w:u w:val="single"/>
          <w:lang w:eastAsia="de-DE"/>
        </w:rPr>
      </w:pPr>
      <w:r w:rsidRPr="00083FBC">
        <w:rPr>
          <w:i/>
          <w:u w:val="single"/>
          <w:lang w:eastAsia="de-DE"/>
        </w:rPr>
        <w:t>Former JCT-VC Outputs</w:t>
      </w:r>
      <w:r w:rsidR="00104DFC" w:rsidRPr="00083FBC">
        <w:rPr>
          <w:i/>
          <w:u w:val="single"/>
          <w:lang w:eastAsia="de-DE"/>
        </w:rPr>
        <w:t xml:space="preserve"> &amp; leftover notes from 40</w:t>
      </w:r>
      <w:r w:rsidR="00104DFC" w:rsidRPr="00083FBC">
        <w:rPr>
          <w:i/>
          <w:u w:val="single"/>
          <w:vertAlign w:val="superscript"/>
          <w:lang w:eastAsia="de-DE"/>
        </w:rPr>
        <w:t>th</w:t>
      </w:r>
      <w:r w:rsidR="00104DFC" w:rsidRPr="00083FBC">
        <w:rPr>
          <w:i/>
          <w:u w:val="single"/>
          <w:lang w:eastAsia="de-DE"/>
        </w:rPr>
        <w:t xml:space="preserve"> JCT-VC</w:t>
      </w:r>
      <w:r w:rsidRPr="00083FBC">
        <w:rPr>
          <w:i/>
          <w:u w:val="single"/>
          <w:lang w:eastAsia="de-DE"/>
        </w:rPr>
        <w:t>:</w:t>
      </w:r>
    </w:p>
    <w:p w14:paraId="55055555" w14:textId="77777777" w:rsidR="00997919" w:rsidRPr="00083FBC" w:rsidRDefault="00997919" w:rsidP="00997919"/>
    <w:p w14:paraId="48A771A6" w14:textId="77777777" w:rsidR="00997919" w:rsidRPr="00083FBC" w:rsidRDefault="00997919" w:rsidP="00997919">
      <w:r w:rsidRPr="00083FBC">
        <w:t>AVC draft annotated regions &amp; shutter interval</w:t>
      </w:r>
    </w:p>
    <w:p w14:paraId="5ABFC9FD" w14:textId="77777777" w:rsidR="00997919" w:rsidRPr="00083FBC" w:rsidRDefault="00997919" w:rsidP="00997919">
      <w:pPr>
        <w:ind w:left="360"/>
      </w:pPr>
      <w:r w:rsidRPr="00083FBC">
        <w:t>Issue output targeted at inclusion in VSEI</w:t>
      </w:r>
    </w:p>
    <w:p w14:paraId="0AB4E334" w14:textId="77777777" w:rsidR="00997919" w:rsidRPr="00083FBC" w:rsidRDefault="00997919" w:rsidP="00997919">
      <w:pPr>
        <w:ind w:left="360"/>
      </w:pPr>
      <w:r w:rsidRPr="00083FBC">
        <w:t>Not yet MPEG request for new edition</w:t>
      </w:r>
    </w:p>
    <w:p w14:paraId="587CF1C5" w14:textId="77777777" w:rsidR="00997919" w:rsidRPr="00083FBC" w:rsidRDefault="00997919" w:rsidP="00997919"/>
    <w:p w14:paraId="367A6CB4" w14:textId="77777777" w:rsidR="00997919" w:rsidRPr="00083FBC" w:rsidRDefault="00997919" w:rsidP="00997919">
      <w:r w:rsidRPr="00083FBC">
        <w:t>Issue PDTR Codepoint usage TR v3 23094-4 (check number)</w:t>
      </w:r>
    </w:p>
    <w:p w14:paraId="11A910BB" w14:textId="77777777" w:rsidR="00997919" w:rsidRPr="00083FBC" w:rsidRDefault="00997919" w:rsidP="00997919">
      <w:pPr>
        <w:ind w:left="360"/>
      </w:pPr>
      <w:r w:rsidRPr="00083FBC">
        <w:t>MPEG request</w:t>
      </w:r>
    </w:p>
    <w:p w14:paraId="55F7E3CF" w14:textId="77777777" w:rsidR="00997919" w:rsidRPr="00083FBC" w:rsidRDefault="00997919" w:rsidP="00997919"/>
    <w:p w14:paraId="21EB4E3F" w14:textId="77777777" w:rsidR="00997919" w:rsidRPr="00083FBC" w:rsidRDefault="00EA7CA0" w:rsidP="00997919">
      <w:pPr>
        <w:pStyle w:val="berschrift9"/>
        <w:rPr>
          <w:szCs w:val="24"/>
          <w:lang w:val="en-CA"/>
        </w:rPr>
      </w:pPr>
      <w:hyperlink r:id="rId195" w:history="1">
        <w:r w:rsidR="00997919" w:rsidRPr="00083FBC">
          <w:rPr>
            <w:rStyle w:val="Hyperlink"/>
            <w:lang w:val="en-CA"/>
          </w:rPr>
          <w:t>JCTVC-AN1000</w:t>
        </w:r>
      </w:hyperlink>
      <w:r w:rsidR="00997919" w:rsidRPr="00083FBC">
        <w:rPr>
          <w:szCs w:val="24"/>
          <w:lang w:val="en-CA"/>
        </w:rPr>
        <w:t xml:space="preserve"> Meeting Report of the 40th JCT-VC Meeting [G. J. Sullivan, J.-R. Ohm (chairs)] [2020-xx] (near the next meeting)</w:t>
      </w:r>
    </w:p>
    <w:p w14:paraId="5B259CC1" w14:textId="77777777" w:rsidR="00997919" w:rsidRPr="00083FBC" w:rsidRDefault="00997919" w:rsidP="00997919"/>
    <w:p w14:paraId="4CFB7819" w14:textId="77777777" w:rsidR="00997919" w:rsidRPr="00083FBC" w:rsidRDefault="00997919" w:rsidP="00997919">
      <w:pPr>
        <w:pStyle w:val="berschrift9"/>
        <w:rPr>
          <w:lang w:val="en-CA" w:eastAsia="de-DE"/>
        </w:rPr>
      </w:pPr>
      <w:r w:rsidRPr="00083FBC">
        <w:rPr>
          <w:lang w:val="en-CA" w:eastAsia="de-DE"/>
        </w:rPr>
        <w:t xml:space="preserve">Remains valid – not updated: </w:t>
      </w:r>
      <w:hyperlink r:id="rId196" w:history="1">
        <w:r w:rsidRPr="00083FBC">
          <w:rPr>
            <w:rStyle w:val="Hyperlink"/>
            <w:lang w:val="en-CA"/>
          </w:rPr>
          <w:t>JCTVC-H1001</w:t>
        </w:r>
      </w:hyperlink>
      <w:r w:rsidRPr="00083FBC">
        <w:rPr>
          <w:lang w:val="en-CA" w:eastAsia="de-DE"/>
        </w:rPr>
        <w:t xml:space="preserve"> HEVC software guidelines [K. Sühring, D. Flynn, F. Bossen (software coordinators)]</w:t>
      </w:r>
    </w:p>
    <w:p w14:paraId="663B24B5" w14:textId="77777777" w:rsidR="00997919" w:rsidRPr="00083FBC" w:rsidRDefault="00997919" w:rsidP="00997919">
      <w:pPr>
        <w:rPr>
          <w:lang w:eastAsia="de-DE"/>
        </w:rPr>
      </w:pPr>
    </w:p>
    <w:p w14:paraId="05FC147D" w14:textId="77777777" w:rsidR="00997919" w:rsidRPr="00083FBC" w:rsidRDefault="00EA7CA0" w:rsidP="00997919">
      <w:pPr>
        <w:pStyle w:val="berschrift9"/>
        <w:rPr>
          <w:lang w:val="en-CA"/>
        </w:rPr>
      </w:pPr>
      <w:hyperlink r:id="rId197" w:history="1">
        <w:r w:rsidR="00997919" w:rsidRPr="00083FBC">
          <w:rPr>
            <w:rStyle w:val="Hyperlink"/>
            <w:lang w:val="en-CA"/>
          </w:rPr>
          <w:t>JCTVC-AN1002</w:t>
        </w:r>
      </w:hyperlink>
      <w:r w:rsidR="00997919" w:rsidRPr="00083FBC">
        <w:rPr>
          <w:lang w:val="en-CA"/>
        </w:rPr>
        <w:t xml:space="preserve"> High Efficiency Video Coding (HEVC) Test Model 16 (HM 16) Encoder Description Update 14 [C. Rosewarne (primary editor), K. Sharman, R. Sjöberg, G. J. Sullivan (co-editors)] (WG 11 N 19473) [2020-10-05] (near next meeting)</w:t>
      </w:r>
    </w:p>
    <w:p w14:paraId="32AAC5FE" w14:textId="77777777" w:rsidR="00997919" w:rsidRPr="00083FBC" w:rsidRDefault="00997919" w:rsidP="00997919">
      <w:pPr>
        <w:rPr>
          <w:lang w:eastAsia="de-DE"/>
        </w:rPr>
      </w:pPr>
      <w:r w:rsidRPr="00083FBC">
        <w:rPr>
          <w:lang w:eastAsia="de-DE"/>
        </w:rPr>
        <w:t>Update to describe LDB GOP structure. (New RA GOP structure is already in Update 13.)</w:t>
      </w:r>
    </w:p>
    <w:p w14:paraId="5C7A7F28" w14:textId="77777777" w:rsidR="00997919" w:rsidRPr="00083FBC" w:rsidRDefault="00997919" w:rsidP="00997919">
      <w:pPr>
        <w:rPr>
          <w:lang w:eastAsia="de-DE"/>
        </w:rPr>
      </w:pPr>
    </w:p>
    <w:p w14:paraId="626D1239" w14:textId="77777777" w:rsidR="00997919" w:rsidRPr="00083FBC" w:rsidRDefault="00997919" w:rsidP="00997919">
      <w:pPr>
        <w:rPr>
          <w:lang w:eastAsia="de-DE"/>
        </w:rPr>
      </w:pPr>
      <w:r w:rsidRPr="00083FBC">
        <w:rPr>
          <w:lang w:eastAsia="de-DE"/>
        </w:rPr>
        <w:t>[</w:t>
      </w:r>
      <w:r w:rsidRPr="00083FBC">
        <w:rPr>
          <w:highlight w:val="yellow"/>
          <w:lang w:eastAsia="de-DE"/>
        </w:rPr>
        <w:t>Old notes from prior meeting</w:t>
      </w:r>
      <w:r w:rsidRPr="00083FBC">
        <w:rPr>
          <w:lang w:eastAsia="de-DE"/>
        </w:rPr>
        <w:t xml:space="preserve">: This will include a description of the GOP16 structure. The description of </w:t>
      </w:r>
      <w:r w:rsidRPr="00083FBC">
        <w:rPr>
          <w:rFonts w:eastAsia="Times New Roman"/>
        </w:rPr>
        <w:t xml:space="preserve">the PCC motion search hint functionality of </w:t>
      </w:r>
      <w:r w:rsidRPr="00083FBC">
        <w:rPr>
          <w:lang w:eastAsia="de-DE"/>
        </w:rPr>
        <w:t>JCTVC-AJ0028 should also be improved. These are to be supported in the HM16.22 software release.]</w:t>
      </w:r>
    </w:p>
    <w:p w14:paraId="0D60F5BE" w14:textId="77777777" w:rsidR="00997919" w:rsidRPr="00083FBC" w:rsidRDefault="00997919" w:rsidP="00997919">
      <w:pPr>
        <w:rPr>
          <w:lang w:eastAsia="de-DE"/>
        </w:rPr>
      </w:pPr>
    </w:p>
    <w:p w14:paraId="5BC0361D" w14:textId="77777777" w:rsidR="00997919" w:rsidRPr="00083FBC" w:rsidRDefault="00997919" w:rsidP="00997919">
      <w:pPr>
        <w:rPr>
          <w:lang w:eastAsia="de-DE"/>
        </w:rPr>
      </w:pPr>
      <w:r w:rsidRPr="00083FBC">
        <w:rPr>
          <w:lang w:eastAsia="de-DE"/>
        </w:rPr>
        <w:t>HM16.22 had still not been released, and the PCC motion search had not yet been included in the work.</w:t>
      </w:r>
    </w:p>
    <w:p w14:paraId="77E8EA4C" w14:textId="77777777" w:rsidR="00997919" w:rsidRPr="00083FBC" w:rsidRDefault="00997919" w:rsidP="00997919">
      <w:r w:rsidRPr="00083FBC">
        <w:rPr>
          <w:highlight w:val="yellow"/>
          <w:lang w:eastAsia="de-DE"/>
        </w:rPr>
        <w:t>Is JCTVC-AJ0028 in the document?</w:t>
      </w:r>
      <w:r w:rsidRPr="00083FBC">
        <w:rPr>
          <w:lang w:eastAsia="de-DE"/>
        </w:rPr>
        <w:t xml:space="preserve"> Yes, it was described in the document output from the previous meeting.</w:t>
      </w:r>
    </w:p>
    <w:p w14:paraId="3D7157CD" w14:textId="77777777" w:rsidR="00997919" w:rsidRPr="00083FBC" w:rsidRDefault="00997919" w:rsidP="00997919">
      <w:r w:rsidRPr="00083FBC">
        <w:t xml:space="preserve">[In the closing plenary it was mentioned that there is a modified Low-delay B referencing structure used in JVET, described in JVET-P0345. If that fits in the HEVC buffering capacity and we have adequate software/configuration files for it, we would want this in our CTC and test model document. The proponents of that contribution had provided test results in the HEVC context (with about 4.7% gain in luma and </w:t>
      </w:r>
      <w:r w:rsidRPr="00083FBC">
        <w:lastRenderedPageBreak/>
        <w:t>somewhat more in chroma). From a look at the contribution, it appeared that the only software impact is on the configuration files. However, it may violate the HEVC buffering capacity. Further study on this was encouraged.]</w:t>
      </w:r>
    </w:p>
    <w:p w14:paraId="4042266B" w14:textId="77777777" w:rsidR="00997919" w:rsidRPr="00083FBC" w:rsidRDefault="00997919" w:rsidP="00997919"/>
    <w:p w14:paraId="44C8B3A2" w14:textId="77777777" w:rsidR="00997919" w:rsidRPr="00083FBC" w:rsidRDefault="00997919" w:rsidP="00997919">
      <w:r w:rsidRPr="00083FBC">
        <w:t>There is no effect on the CTC document – only in the config files.</w:t>
      </w:r>
    </w:p>
    <w:p w14:paraId="62A022BE" w14:textId="77777777" w:rsidR="00997919" w:rsidRPr="00083FBC" w:rsidRDefault="00997919" w:rsidP="00997919">
      <w:r w:rsidRPr="00083FBC">
        <w:t>The latest tagged version of the HM (16.21) has a capacity-violating RA config (only a 0.2% impact on PSNR) and a not-as-good LDB referencing structure. HM 16.22 will have those features and its release was imminent.</w:t>
      </w:r>
    </w:p>
    <w:p w14:paraId="3461CB82" w14:textId="77777777" w:rsidR="00997919" w:rsidRPr="00083FBC" w:rsidRDefault="00997919" w:rsidP="00997919">
      <w:r w:rsidRPr="00083FBC">
        <w:t>The expected PCC motion search hint changes had not been followed up, and will not be included in HM 16.22.</w:t>
      </w:r>
    </w:p>
    <w:p w14:paraId="26C91711" w14:textId="77777777" w:rsidR="00997919" w:rsidRPr="00083FBC" w:rsidRDefault="00997919" w:rsidP="00997919"/>
    <w:p w14:paraId="0B869CAE" w14:textId="77777777" w:rsidR="00997919" w:rsidRPr="00083FBC" w:rsidRDefault="00997919" w:rsidP="00997919"/>
    <w:p w14:paraId="463566D9" w14:textId="77777777" w:rsidR="00997919" w:rsidRPr="00083FBC" w:rsidRDefault="00997919" w:rsidP="00997919">
      <w:pPr>
        <w:rPr>
          <w:lang w:eastAsia="de-DE"/>
        </w:rPr>
      </w:pPr>
    </w:p>
    <w:p w14:paraId="09B7700C" w14:textId="77777777" w:rsidR="00997919" w:rsidRPr="00083FBC" w:rsidRDefault="00997919" w:rsidP="00997919">
      <w:pPr>
        <w:pStyle w:val="berschrift9"/>
        <w:rPr>
          <w:lang w:val="en-CA"/>
        </w:rPr>
      </w:pPr>
      <w:r w:rsidRPr="00083FBC">
        <w:rPr>
          <w:lang w:val="en-CA" w:eastAsia="de-DE"/>
        </w:rPr>
        <w:t xml:space="preserve">Remains valid – not updated: </w:t>
      </w:r>
      <w:r w:rsidRPr="00083FBC">
        <w:rPr>
          <w:lang w:val="en-CA"/>
        </w:rPr>
        <w:t>JCTVC-AM1003 Draft revised coding-independent code points for video signal type identification [G. Sullivan, T. Suzuki, A. Tourapis] [2020-05-22]</w:t>
      </w:r>
    </w:p>
    <w:p w14:paraId="5D522E56" w14:textId="77777777" w:rsidR="00997919" w:rsidRPr="00083FBC" w:rsidRDefault="00997919" w:rsidP="00997919">
      <w:pPr>
        <w:rPr>
          <w:highlight w:val="yellow"/>
        </w:rPr>
      </w:pPr>
      <w:r w:rsidRPr="00083FBC">
        <w:rPr>
          <w:highlight w:val="yellow"/>
        </w:rPr>
        <w:t>Under ballot, not modified.</w:t>
      </w:r>
    </w:p>
    <w:p w14:paraId="34C87900" w14:textId="77777777" w:rsidR="00997919" w:rsidRPr="00083FBC" w:rsidRDefault="00997919" w:rsidP="00997919">
      <w:pPr>
        <w:rPr>
          <w:highlight w:val="yellow"/>
        </w:rPr>
      </w:pPr>
    </w:p>
    <w:p w14:paraId="09D6D416" w14:textId="77777777" w:rsidR="00997919" w:rsidRPr="00083FBC" w:rsidRDefault="00997919" w:rsidP="00997919">
      <w:pPr>
        <w:rPr>
          <w:highlight w:val="yellow"/>
        </w:rPr>
      </w:pPr>
      <w:r w:rsidRPr="00083FBC">
        <w:rPr>
          <w:highlight w:val="yellow"/>
        </w:rPr>
        <w:t>MPEG document 19208</w:t>
      </w:r>
    </w:p>
    <w:p w14:paraId="119316BA" w14:textId="77777777" w:rsidR="00997919" w:rsidRPr="00083FBC" w:rsidRDefault="00997919" w:rsidP="00997919">
      <w:r w:rsidRPr="00083FBC">
        <w:rPr>
          <w:highlight w:val="yellow"/>
        </w:rPr>
        <w:t>+CD</w:t>
      </w:r>
      <w:r w:rsidRPr="00083FBC">
        <w:t xml:space="preserve"> for CICP (&amp; request for ISO/IEC)</w:t>
      </w:r>
    </w:p>
    <w:p w14:paraId="52DBA307" w14:textId="77777777" w:rsidR="00997919" w:rsidRPr="00083FBC" w:rsidRDefault="00997919" w:rsidP="00997919">
      <w:r w:rsidRPr="00083FBC">
        <w:t>request 19207.</w:t>
      </w:r>
    </w:p>
    <w:p w14:paraId="4F0A2BFE" w14:textId="77777777" w:rsidR="00997919" w:rsidRPr="00083FBC" w:rsidRDefault="00997919" w:rsidP="00997919">
      <w:pPr>
        <w:rPr>
          <w:lang w:eastAsia="de-DE"/>
        </w:rPr>
      </w:pPr>
    </w:p>
    <w:p w14:paraId="5446910E" w14:textId="77777777" w:rsidR="00997919" w:rsidRPr="00083FBC" w:rsidRDefault="00EA7CA0" w:rsidP="00997919">
      <w:pPr>
        <w:pStyle w:val="berschrift9"/>
        <w:rPr>
          <w:lang w:val="en-CA"/>
        </w:rPr>
      </w:pPr>
      <w:hyperlink r:id="rId198" w:history="1">
        <w:r w:rsidR="00997919" w:rsidRPr="00083FBC">
          <w:rPr>
            <w:rStyle w:val="Hyperlink"/>
            <w:lang w:val="en-CA"/>
          </w:rPr>
          <w:t>JCTVC-AN1004</w:t>
        </w:r>
      </w:hyperlink>
      <w:r w:rsidR="00997919" w:rsidRPr="00083FBC">
        <w:rPr>
          <w:lang w:val="en-CA"/>
        </w:rPr>
        <w:t xml:space="preserve"> Errata report items for HEVC, AVC, Video CICP, and CP usage TR [G. J. Sullivan, Y. Syed, Y.-K. Wang] [2020-XX] (near next meeting)</w:t>
      </w:r>
    </w:p>
    <w:p w14:paraId="3237A180" w14:textId="77777777" w:rsidR="00997919" w:rsidRPr="00083FBC" w:rsidRDefault="00997919" w:rsidP="00997919"/>
    <w:p w14:paraId="1B3B760E" w14:textId="77777777" w:rsidR="00997919" w:rsidRPr="00083FBC" w:rsidRDefault="00997919" w:rsidP="00997919">
      <w:pPr>
        <w:pStyle w:val="berschrift9"/>
        <w:rPr>
          <w:lang w:val="en-CA"/>
        </w:rPr>
      </w:pPr>
      <w:r w:rsidRPr="00083FBC">
        <w:rPr>
          <w:lang w:val="en-CA"/>
        </w:rPr>
        <w:t xml:space="preserve">Remains valid – not updated: </w:t>
      </w:r>
      <w:hyperlink r:id="rId199" w:history="1">
        <w:r w:rsidRPr="00083FBC">
          <w:rPr>
            <w:rStyle w:val="Hyperlink"/>
            <w:lang w:val="en-CA"/>
          </w:rPr>
          <w:t>JCTVC-AL1005</w:t>
        </w:r>
      </w:hyperlink>
      <w:r w:rsidRPr="00083FBC">
        <w:rPr>
          <w:lang w:val="en-CA"/>
        </w:rPr>
        <w:t xml:space="preserve"> Shutter interval information SEI message for HEVC (Draft 2) [S. McCarthy, G. J. Sullivan, Y.-K. Wang] (WG 11 CDAM N 19121 </w:t>
      </w:r>
      <w:r w:rsidRPr="00083FBC">
        <w:rPr>
          <w:lang w:val="en-CA"/>
        </w:rPr>
        <w:sym w:font="Wingdings" w:char="F0E0"/>
      </w:r>
      <w:r w:rsidRPr="00083FBC">
        <w:rPr>
          <w:lang w:val="en-CA"/>
        </w:rPr>
        <w:t xml:space="preserve"> DAM N 19198) (2020-02-07)</w:t>
      </w:r>
    </w:p>
    <w:p w14:paraId="532CC6A9" w14:textId="77777777" w:rsidR="00997919" w:rsidRPr="00083FBC" w:rsidRDefault="00997919" w:rsidP="00997919">
      <w:r w:rsidRPr="00083FBC">
        <w:t>A DAM ballot was issued for WG 11 as WG 11 N 19198 (without changing the text).</w:t>
      </w:r>
    </w:p>
    <w:p w14:paraId="77CE177C" w14:textId="77777777" w:rsidR="00997919" w:rsidRPr="00083FBC" w:rsidRDefault="00997919" w:rsidP="00997919">
      <w:r w:rsidRPr="00083FBC">
        <w:t>In ISO/IEC the amendment will be renamed and renumbered.</w:t>
      </w:r>
    </w:p>
    <w:p w14:paraId="3867E4F0" w14:textId="77777777" w:rsidR="00997919" w:rsidRPr="00083FBC" w:rsidRDefault="00997919" w:rsidP="00997919">
      <w:pPr>
        <w:pStyle w:val="berschrift9"/>
        <w:rPr>
          <w:lang w:val="en-CA"/>
        </w:rPr>
      </w:pPr>
      <w:r w:rsidRPr="00083FBC">
        <w:rPr>
          <w:lang w:val="en-CA"/>
        </w:rPr>
        <w:t>JCTVC-AN1006 Annotated regions and shutter interval information SEI messages for AVC (Draft 1) [J. Boyce, S. McCarthy, Y.-K. Wang] (near next meeting)</w:t>
      </w:r>
    </w:p>
    <w:p w14:paraId="04C68C74" w14:textId="77777777" w:rsidR="00997919" w:rsidRPr="00083FBC" w:rsidRDefault="00997919" w:rsidP="00997919"/>
    <w:p w14:paraId="5006F9A2" w14:textId="77777777" w:rsidR="00997919" w:rsidRPr="00083FBC" w:rsidRDefault="00997919" w:rsidP="00997919">
      <w:pPr>
        <w:pStyle w:val="berschrift9"/>
        <w:rPr>
          <w:szCs w:val="24"/>
          <w:lang w:val="en-CA"/>
        </w:rPr>
      </w:pPr>
      <w:r w:rsidRPr="00083FBC">
        <w:rPr>
          <w:lang w:val="en-CA"/>
        </w:rPr>
        <w:t xml:space="preserve">Remains valid – not updated: </w:t>
      </w:r>
      <w:hyperlink r:id="rId200" w:history="1">
        <w:r w:rsidRPr="00083FBC">
          <w:rPr>
            <w:rStyle w:val="Hyperlink"/>
            <w:lang w:val="en-CA"/>
          </w:rPr>
          <w:t>JCTVC-V1007</w:t>
        </w:r>
      </w:hyperlink>
      <w:r w:rsidRPr="00083FBC">
        <w:rPr>
          <w:lang w:val="en-CA"/>
        </w:rPr>
        <w:t xml:space="preserve"> SHVC Test Model 11 (SHM 11) Introduction and Encoder Description [G. Barroux, J. Boyce, J. Chen, M. M. Hannuksela, Y. Ye (editors)]</w:t>
      </w:r>
      <w:r w:rsidRPr="00083FBC">
        <w:rPr>
          <w:szCs w:val="24"/>
          <w:lang w:val="en-CA"/>
        </w:rPr>
        <w:t xml:space="preserve"> (WG 11 </w:t>
      </w:r>
      <w:hyperlink r:id="rId201" w:history="1">
        <w:r w:rsidRPr="00083FBC">
          <w:rPr>
            <w:rStyle w:val="Hyperlink"/>
            <w:szCs w:val="24"/>
            <w:lang w:val="en-CA"/>
          </w:rPr>
          <w:t>N 15778</w:t>
        </w:r>
      </w:hyperlink>
      <w:r w:rsidRPr="00083FBC">
        <w:rPr>
          <w:szCs w:val="24"/>
          <w:lang w:val="en-CA"/>
        </w:rPr>
        <w:t>)</w:t>
      </w:r>
    </w:p>
    <w:p w14:paraId="36A39E3C" w14:textId="77777777" w:rsidR="00997919" w:rsidRPr="00083FBC" w:rsidRDefault="00997919" w:rsidP="00997919"/>
    <w:p w14:paraId="3DFA2A3B" w14:textId="77777777" w:rsidR="00997919" w:rsidRPr="00083FBC" w:rsidRDefault="00997919" w:rsidP="00997919">
      <w:pPr>
        <w:pStyle w:val="berschrift9"/>
        <w:rPr>
          <w:lang w:val="en-CA"/>
        </w:rPr>
      </w:pPr>
      <w:r w:rsidRPr="00083FBC">
        <w:rPr>
          <w:lang w:val="en-CA"/>
        </w:rPr>
        <w:lastRenderedPageBreak/>
        <w:t>JCTVC-AN1008 Usage of video signal type code points (Draft 1 for version 3) [W. Husak, G. J. Sullivan, Y. Syed, A. Tourapis (editors)] 2020-08-07</w:t>
      </w:r>
    </w:p>
    <w:p w14:paraId="4132E962" w14:textId="77777777" w:rsidR="00997919" w:rsidRPr="00083FBC" w:rsidRDefault="00997919" w:rsidP="00997919">
      <w:r w:rsidRPr="00083FBC">
        <w:t>(only editorial improvements and errata corrections)</w:t>
      </w:r>
    </w:p>
    <w:p w14:paraId="5930272C" w14:textId="77777777" w:rsidR="00997919" w:rsidRPr="00083FBC" w:rsidRDefault="00997919" w:rsidP="00997919">
      <w:r w:rsidRPr="00083FBC">
        <w:t>PDTR in MPEG N19481</w:t>
      </w:r>
    </w:p>
    <w:p w14:paraId="275BA345" w14:textId="77777777" w:rsidR="00997919" w:rsidRPr="00083FBC" w:rsidRDefault="00997919" w:rsidP="00997919">
      <w:r w:rsidRPr="00083FBC">
        <w:t>Request in MPEG N19480</w:t>
      </w:r>
    </w:p>
    <w:p w14:paraId="01935135" w14:textId="77777777" w:rsidR="00997919" w:rsidRPr="00083FBC" w:rsidRDefault="00997919" w:rsidP="00997919"/>
    <w:p w14:paraId="0B9F0824" w14:textId="77777777" w:rsidR="00997919" w:rsidRPr="00083FBC" w:rsidRDefault="00997919" w:rsidP="00997919">
      <w:pPr>
        <w:pStyle w:val="berschrift9"/>
        <w:rPr>
          <w:lang w:val="en-CA"/>
        </w:rPr>
      </w:pPr>
      <w:r w:rsidRPr="00083FBC">
        <w:rPr>
          <w:lang w:val="en-CA"/>
        </w:rPr>
        <w:t xml:space="preserve">Remains valid – not updated: </w:t>
      </w:r>
      <w:hyperlink r:id="rId202" w:history="1">
        <w:r w:rsidRPr="00083FBC">
          <w:rPr>
            <w:rStyle w:val="Hyperlink"/>
            <w:lang w:val="en-CA"/>
          </w:rPr>
          <w:t>JCTVC-X1009</w:t>
        </w:r>
      </w:hyperlink>
      <w:r w:rsidRPr="00083FBC">
        <w:rPr>
          <w:lang w:val="en-CA" w:eastAsia="de-DE"/>
        </w:rPr>
        <w:t xml:space="preserve"> </w:t>
      </w:r>
      <w:r w:rsidRPr="00083FBC">
        <w:rPr>
          <w:lang w:val="en-CA"/>
        </w:rPr>
        <w:t>Common Test Conditions for SHVC [V. Seregin, Y. He (editors)]</w:t>
      </w:r>
    </w:p>
    <w:p w14:paraId="6F081528" w14:textId="77777777" w:rsidR="00997919" w:rsidRPr="00083FBC" w:rsidRDefault="00997919" w:rsidP="00997919"/>
    <w:p w14:paraId="2420A132" w14:textId="77777777" w:rsidR="00997919" w:rsidRPr="00083FBC" w:rsidRDefault="00997919" w:rsidP="00997919">
      <w:pPr>
        <w:pStyle w:val="berschrift9"/>
        <w:rPr>
          <w:szCs w:val="24"/>
          <w:lang w:val="en-CA"/>
        </w:rPr>
      </w:pPr>
      <w:r w:rsidRPr="00083FBC">
        <w:rPr>
          <w:lang w:val="en-CA"/>
        </w:rPr>
        <w:t xml:space="preserve">Remains valid – not updated </w:t>
      </w:r>
      <w:hyperlink r:id="rId203" w:history="1">
        <w:r w:rsidRPr="00083FBC">
          <w:rPr>
            <w:rStyle w:val="Hyperlink"/>
            <w:lang w:val="en-CA"/>
          </w:rPr>
          <w:t>JCTVC-O1010</w:t>
        </w:r>
      </w:hyperlink>
      <w:r w:rsidRPr="00083FBC">
        <w:rPr>
          <w:szCs w:val="24"/>
          <w:lang w:val="en-CA" w:eastAsia="de-DE"/>
        </w:rPr>
        <w:t xml:space="preserve"> </w:t>
      </w:r>
      <w:r w:rsidRPr="00083FBC">
        <w:rPr>
          <w:szCs w:val="24"/>
          <w:lang w:val="en-CA"/>
        </w:rPr>
        <w:t>Guidelines for Conformance Testing Bitstream Preparation [T. Suzuki, W. Wan</w:t>
      </w:r>
      <w:r w:rsidRPr="00083FBC">
        <w:rPr>
          <w:lang w:val="en-CA"/>
        </w:rPr>
        <w:t xml:space="preserve"> (editors)</w:t>
      </w:r>
      <w:r w:rsidRPr="00083FBC">
        <w:rPr>
          <w:szCs w:val="24"/>
          <w:lang w:val="en-CA"/>
        </w:rPr>
        <w:t>]</w:t>
      </w:r>
    </w:p>
    <w:p w14:paraId="12D4CE90" w14:textId="77777777" w:rsidR="00997919" w:rsidRPr="00083FBC" w:rsidRDefault="00997919" w:rsidP="00997919"/>
    <w:p w14:paraId="09052429" w14:textId="77777777" w:rsidR="00997919" w:rsidRPr="00083FBC" w:rsidRDefault="00997919" w:rsidP="00997919">
      <w:pPr>
        <w:pStyle w:val="berschrift9"/>
        <w:rPr>
          <w:strike/>
          <w:lang w:val="en-CA"/>
        </w:rPr>
      </w:pPr>
      <w:r w:rsidRPr="00083FBC">
        <w:rPr>
          <w:lang w:val="en-CA"/>
        </w:rPr>
        <w:t>No output: JCTVC-AL1011</w:t>
      </w:r>
    </w:p>
    <w:p w14:paraId="2548F510" w14:textId="77777777" w:rsidR="00997919" w:rsidRPr="00083FBC" w:rsidRDefault="00997919" w:rsidP="00997919"/>
    <w:p w14:paraId="7AEE3B2E" w14:textId="77777777" w:rsidR="00997919" w:rsidRPr="00083FBC" w:rsidRDefault="00997919" w:rsidP="00997919">
      <w:pPr>
        <w:pStyle w:val="berschrift9"/>
        <w:rPr>
          <w:lang w:val="en-CA"/>
        </w:rPr>
      </w:pPr>
      <w:r w:rsidRPr="00083FBC">
        <w:rPr>
          <w:lang w:val="en-CA"/>
        </w:rPr>
        <w:t>No output: JCTVC-AL1012</w:t>
      </w:r>
    </w:p>
    <w:p w14:paraId="206141C8" w14:textId="77777777" w:rsidR="00997919" w:rsidRPr="00083FBC" w:rsidRDefault="00997919" w:rsidP="00997919"/>
    <w:p w14:paraId="4E25690D" w14:textId="77777777" w:rsidR="00997919" w:rsidRPr="00083FBC" w:rsidRDefault="00997919" w:rsidP="00997919">
      <w:pPr>
        <w:pStyle w:val="berschrift9"/>
        <w:rPr>
          <w:lang w:val="en-CA"/>
        </w:rPr>
      </w:pPr>
      <w:r w:rsidRPr="00083FBC">
        <w:rPr>
          <w:lang w:val="en-CA"/>
        </w:rPr>
        <w:t>No output: JCTVC-AL1013</w:t>
      </w:r>
    </w:p>
    <w:p w14:paraId="0C3BF7EF" w14:textId="77777777" w:rsidR="00997919" w:rsidRPr="00083FBC" w:rsidRDefault="00997919" w:rsidP="00997919">
      <w:pPr>
        <w:rPr>
          <w:lang w:eastAsia="de-DE"/>
        </w:rPr>
      </w:pPr>
    </w:p>
    <w:p w14:paraId="73A347FD" w14:textId="77777777" w:rsidR="00997919" w:rsidRPr="00083FBC" w:rsidRDefault="00997919" w:rsidP="00997919">
      <w:pPr>
        <w:pStyle w:val="berschrift9"/>
        <w:rPr>
          <w:lang w:val="en-CA" w:eastAsia="de-DE"/>
        </w:rPr>
      </w:pPr>
      <w:r w:rsidRPr="00083FBC">
        <w:rPr>
          <w:lang w:val="en-CA"/>
        </w:rPr>
        <w:t xml:space="preserve">Remains valid – not updated </w:t>
      </w:r>
      <w:hyperlink r:id="rId204" w:history="1">
        <w:r w:rsidRPr="00083FBC">
          <w:rPr>
            <w:rStyle w:val="Hyperlink"/>
            <w:lang w:val="en-CA"/>
          </w:rPr>
          <w:t>JCTVC-V1014</w:t>
        </w:r>
      </w:hyperlink>
      <w:r w:rsidRPr="00083FBC">
        <w:rPr>
          <w:lang w:val="en-CA" w:eastAsia="de-DE"/>
        </w:rPr>
        <w:t xml:space="preserve"> Screen Content Coding Test Model 7 Encoder Description (SCM 7) [</w:t>
      </w:r>
      <w:r w:rsidRPr="00083FBC">
        <w:rPr>
          <w:lang w:val="en-CA"/>
        </w:rPr>
        <w:t>R. Joshi, J. Xu, R. Cohen, S. Liu, Y. Ye (editors)</w:t>
      </w:r>
      <w:r w:rsidRPr="00083FBC">
        <w:rPr>
          <w:lang w:val="en-CA" w:eastAsia="de-DE"/>
        </w:rPr>
        <w:t xml:space="preserve">] (WG 11 </w:t>
      </w:r>
      <w:hyperlink r:id="rId205" w:history="1">
        <w:r w:rsidRPr="00083FBC">
          <w:rPr>
            <w:rStyle w:val="Hyperlink"/>
            <w:lang w:val="en-CA" w:eastAsia="de-DE"/>
          </w:rPr>
          <w:t>N 16049</w:t>
        </w:r>
      </w:hyperlink>
      <w:r w:rsidRPr="00083FBC">
        <w:rPr>
          <w:lang w:val="en-CA" w:eastAsia="de-DE"/>
        </w:rPr>
        <w:t>)</w:t>
      </w:r>
    </w:p>
    <w:p w14:paraId="5A0DAFA4" w14:textId="77777777" w:rsidR="00997919" w:rsidRPr="00083FBC" w:rsidRDefault="00997919" w:rsidP="00997919"/>
    <w:p w14:paraId="5A1814CC" w14:textId="77777777" w:rsidR="00997919" w:rsidRPr="00083FBC" w:rsidRDefault="00997919" w:rsidP="00997919">
      <w:pPr>
        <w:pStyle w:val="berschrift9"/>
        <w:rPr>
          <w:lang w:val="en-CA" w:eastAsia="de-DE"/>
        </w:rPr>
      </w:pPr>
      <w:r w:rsidRPr="00083FBC">
        <w:rPr>
          <w:szCs w:val="24"/>
          <w:lang w:val="en-CA"/>
        </w:rPr>
        <w:t xml:space="preserve">Remains valid – </w:t>
      </w:r>
      <w:r w:rsidRPr="00083FBC">
        <w:rPr>
          <w:lang w:val="en-CA" w:eastAsia="de-DE"/>
        </w:rPr>
        <w:t xml:space="preserve">not updated: </w:t>
      </w:r>
      <w:hyperlink r:id="rId206" w:history="1">
        <w:r w:rsidRPr="00083FBC">
          <w:rPr>
            <w:rStyle w:val="Hyperlink"/>
            <w:lang w:val="en-CA"/>
          </w:rPr>
          <w:t>JCTVC-Z1015</w:t>
        </w:r>
      </w:hyperlink>
      <w:r w:rsidRPr="00083FBC">
        <w:rPr>
          <w:lang w:val="en-CA" w:eastAsia="de-DE"/>
        </w:rPr>
        <w:t xml:space="preserve"> Common Test Conditions for Screen Content Coding [H. Yu, R. Cohen, K. Rapaka, J. Xu</w:t>
      </w:r>
      <w:r w:rsidRPr="00083FBC">
        <w:rPr>
          <w:lang w:val="en-CA"/>
        </w:rPr>
        <w:t xml:space="preserve"> (editors)</w:t>
      </w:r>
      <w:r w:rsidRPr="00083FBC">
        <w:rPr>
          <w:lang w:val="en-CA" w:eastAsia="de-DE"/>
        </w:rPr>
        <w:t>] [2017-02-17]</w:t>
      </w:r>
    </w:p>
    <w:p w14:paraId="68E2B75D" w14:textId="77777777" w:rsidR="00997919" w:rsidRPr="00083FBC" w:rsidRDefault="00997919" w:rsidP="00997919"/>
    <w:p w14:paraId="5CA16225" w14:textId="77777777" w:rsidR="00997919" w:rsidRPr="00083FBC" w:rsidRDefault="00997919" w:rsidP="00997919">
      <w:pPr>
        <w:pStyle w:val="berschrift9"/>
        <w:rPr>
          <w:lang w:val="en-CA" w:eastAsia="de-DE"/>
        </w:rPr>
      </w:pPr>
      <w:r w:rsidRPr="00083FBC">
        <w:rPr>
          <w:lang w:val="en-CA"/>
        </w:rPr>
        <w:t xml:space="preserve">No output: </w:t>
      </w:r>
      <w:r w:rsidRPr="00083FBC">
        <w:rPr>
          <w:lang w:val="en-CA" w:eastAsia="de-DE"/>
        </w:rPr>
        <w:t>JCTVC-AL1016 through JCTVC-AL1019</w:t>
      </w:r>
    </w:p>
    <w:p w14:paraId="363F0CD8" w14:textId="77777777" w:rsidR="00997919" w:rsidRPr="00083FBC" w:rsidRDefault="00997919" w:rsidP="00997919">
      <w:pPr>
        <w:rPr>
          <w:lang w:eastAsia="de-DE"/>
        </w:rPr>
      </w:pPr>
    </w:p>
    <w:p w14:paraId="2BDC876C" w14:textId="77777777" w:rsidR="00997919" w:rsidRPr="00083FBC" w:rsidRDefault="00997919" w:rsidP="00997919">
      <w:pPr>
        <w:pStyle w:val="berschrift9"/>
        <w:rPr>
          <w:lang w:val="en-CA" w:eastAsia="de-DE"/>
        </w:rPr>
      </w:pPr>
      <w:r w:rsidRPr="00083FBC">
        <w:rPr>
          <w:szCs w:val="24"/>
          <w:lang w:val="en-CA"/>
        </w:rPr>
        <w:t xml:space="preserve">Remains valid – </w:t>
      </w:r>
      <w:r w:rsidRPr="00083FBC">
        <w:rPr>
          <w:lang w:val="en-CA" w:eastAsia="de-DE"/>
        </w:rPr>
        <w:t xml:space="preserve">not updated: </w:t>
      </w:r>
      <w:hyperlink r:id="rId207" w:history="1">
        <w:r w:rsidRPr="00083FBC">
          <w:rPr>
            <w:rStyle w:val="Hyperlink"/>
            <w:lang w:val="en-CA" w:eastAsia="de-DE"/>
          </w:rPr>
          <w:t>JCTVC-Z1020</w:t>
        </w:r>
      </w:hyperlink>
      <w:r w:rsidRPr="00083FBC">
        <w:rPr>
          <w:lang w:val="en-CA" w:eastAsia="de-DE"/>
        </w:rPr>
        <w:t xml:space="preserve"> </w:t>
      </w:r>
      <w:r w:rsidRPr="00083FBC">
        <w:rPr>
          <w:lang w:val="en-CA"/>
        </w:rPr>
        <w:t xml:space="preserve">Common Test Conditions </w:t>
      </w:r>
      <w:r w:rsidRPr="00083FBC">
        <w:rPr>
          <w:lang w:val="en-CA" w:eastAsia="de-DE"/>
        </w:rPr>
        <w:t>for HDR/WCG Video Coding Experiments [E. François, J. Sole, J. Str</w:t>
      </w:r>
      <w:r w:rsidRPr="00083FBC">
        <w:rPr>
          <w:rFonts w:eastAsia="Times New Roman"/>
          <w:szCs w:val="24"/>
          <w:lang w:val="en-CA" w:eastAsia="de-DE"/>
        </w:rPr>
        <w:t>ö</w:t>
      </w:r>
      <w:r w:rsidRPr="00083FBC">
        <w:rPr>
          <w:lang w:val="en-CA" w:eastAsia="de-DE"/>
        </w:rPr>
        <w:t>m, P. Yin</w:t>
      </w:r>
      <w:r w:rsidRPr="00083FBC">
        <w:rPr>
          <w:lang w:val="en-CA"/>
        </w:rPr>
        <w:t xml:space="preserve"> (editors)</w:t>
      </w:r>
      <w:r w:rsidRPr="00083FBC">
        <w:rPr>
          <w:lang w:val="en-CA" w:eastAsia="de-DE"/>
        </w:rPr>
        <w:t>] [2017-02-17] (1 month)</w:t>
      </w:r>
    </w:p>
    <w:p w14:paraId="4644029D" w14:textId="77777777" w:rsidR="00997919" w:rsidRPr="00083FBC" w:rsidRDefault="00997919" w:rsidP="00997919"/>
    <w:p w14:paraId="3A252CB5" w14:textId="77777777" w:rsidR="00997919" w:rsidRPr="00083FBC" w:rsidRDefault="00997919" w:rsidP="00997919">
      <w:pPr>
        <w:pStyle w:val="berschrift9"/>
        <w:rPr>
          <w:lang w:val="en-CA"/>
        </w:rPr>
      </w:pPr>
      <w:r w:rsidRPr="00083FBC">
        <w:rPr>
          <w:szCs w:val="24"/>
          <w:lang w:val="en-CA"/>
        </w:rPr>
        <w:t xml:space="preserve">Remains valid – </w:t>
      </w:r>
      <w:r w:rsidRPr="00083FBC">
        <w:rPr>
          <w:lang w:val="en-CA" w:eastAsia="de-DE"/>
        </w:rPr>
        <w:t>not updated</w:t>
      </w:r>
      <w:r w:rsidRPr="00083FBC">
        <w:rPr>
          <w:szCs w:val="24"/>
          <w:lang w:val="en-CA"/>
        </w:rPr>
        <w:t xml:space="preserve">: – </w:t>
      </w:r>
      <w:hyperlink r:id="rId208" w:history="1">
        <w:r w:rsidRPr="00083FBC">
          <w:rPr>
            <w:rStyle w:val="Hyperlink"/>
            <w:lang w:val="en-CA" w:eastAsia="de-DE"/>
          </w:rPr>
          <w:t>JCTVC-AF1100</w:t>
        </w:r>
      </w:hyperlink>
      <w:r w:rsidRPr="00083FBC">
        <w:rPr>
          <w:lang w:val="en-CA" w:eastAsia="de-DE"/>
        </w:rPr>
        <w:t xml:space="preserve"> </w:t>
      </w:r>
      <w:r w:rsidRPr="00083FBC">
        <w:rPr>
          <w:lang w:val="en-CA"/>
        </w:rPr>
        <w:t>Common Test Conditions for HM Video Coding Experiments [K. Sharman, K. Sühring (editors)] [2018-09-14]</w:t>
      </w:r>
    </w:p>
    <w:p w14:paraId="3F30F645" w14:textId="77777777" w:rsidR="00997919" w:rsidRPr="00083FBC" w:rsidRDefault="00997919" w:rsidP="00997919">
      <w:pPr>
        <w:rPr>
          <w:lang w:eastAsia="de-DE"/>
        </w:rPr>
      </w:pPr>
      <w:r w:rsidRPr="00083FBC">
        <w:rPr>
          <w:highlight w:val="yellow"/>
          <w:lang w:eastAsia="de-DE"/>
        </w:rPr>
        <w:t>(Revision only to be issued if needed for coordination</w:t>
      </w:r>
      <w:r w:rsidRPr="00083FBC">
        <w:rPr>
          <w:lang w:eastAsia="de-DE"/>
        </w:rPr>
        <w:t>; no such need was identified.)</w:t>
      </w:r>
    </w:p>
    <w:p w14:paraId="546478BA" w14:textId="77777777" w:rsidR="00997919" w:rsidRPr="00083FBC" w:rsidRDefault="00997919" w:rsidP="00997919">
      <w:pPr>
        <w:rPr>
          <w:lang w:eastAsia="de-DE"/>
        </w:rPr>
      </w:pPr>
    </w:p>
    <w:p w14:paraId="72837F7A" w14:textId="77777777" w:rsidR="00997919" w:rsidRPr="00083FBC" w:rsidRDefault="00997919" w:rsidP="001F25F4">
      <w:pPr>
        <w:rPr>
          <w:lang w:eastAsia="de-DE"/>
        </w:rPr>
      </w:pPr>
    </w:p>
    <w:p w14:paraId="6F7DB5E6" w14:textId="77777777" w:rsidR="00997919" w:rsidRPr="00083FBC" w:rsidRDefault="00997919" w:rsidP="001F25F4">
      <w:pPr>
        <w:rPr>
          <w:lang w:eastAsia="de-DE"/>
        </w:rPr>
      </w:pPr>
    </w:p>
    <w:p w14:paraId="565AF617" w14:textId="77777777" w:rsidR="00315CE8" w:rsidRPr="00083FBC" w:rsidRDefault="00315CE8" w:rsidP="00315CE8">
      <w:pPr>
        <w:pStyle w:val="berschrift1"/>
      </w:pPr>
      <w:bookmarkStart w:id="4133" w:name="_Ref510716061"/>
      <w:bookmarkEnd w:id="4131"/>
      <w:r w:rsidRPr="00083FBC">
        <w:t>Future meeting plans</w:t>
      </w:r>
      <w:r w:rsidR="00DA3044" w:rsidRPr="00083FBC">
        <w:t>, expressions of thanks,</w:t>
      </w:r>
      <w:r w:rsidR="00E50AE7" w:rsidRPr="00083FBC">
        <w:t xml:space="preserve"> and closing of the meeting</w:t>
      </w:r>
      <w:bookmarkEnd w:id="4133"/>
    </w:p>
    <w:p w14:paraId="7A9FBF79" w14:textId="16DEBB04" w:rsidR="00556EEC" w:rsidRPr="00083FBC" w:rsidRDefault="00E50AE7" w:rsidP="00621696">
      <w:pPr>
        <w:pStyle w:val="Textkrper"/>
        <w:keepNext/>
      </w:pPr>
      <w:r w:rsidRPr="00083FBC">
        <w:t xml:space="preserve">Future meeting plans were </w:t>
      </w:r>
      <w:r w:rsidR="006C5056" w:rsidRPr="00083FBC">
        <w:t>established according to the following guidelines</w:t>
      </w:r>
      <w:r w:rsidRPr="00083FBC">
        <w:t>:</w:t>
      </w:r>
    </w:p>
    <w:p w14:paraId="5D816D1B" w14:textId="53AFBA73" w:rsidR="00556EEC" w:rsidRPr="00083FBC" w:rsidRDefault="00E50AE7" w:rsidP="00BE2B88">
      <w:pPr>
        <w:pStyle w:val="Aufzhlungszeichen2"/>
        <w:numPr>
          <w:ilvl w:val="0"/>
          <w:numId w:val="4"/>
        </w:numPr>
        <w:contextualSpacing w:val="0"/>
      </w:pPr>
      <w:r w:rsidRPr="00083FBC">
        <w:t>Meeting under ITU-T SG 16 auspices when it meets (</w:t>
      </w:r>
      <w:r w:rsidR="00486F02" w:rsidRPr="00083FBC">
        <w:t xml:space="preserve">ordinarily </w:t>
      </w:r>
      <w:r w:rsidRPr="00083FBC">
        <w:t xml:space="preserve">starting meetings on the </w:t>
      </w:r>
      <w:r w:rsidR="00AB23B3" w:rsidRPr="00083FBC">
        <w:t>Wedn</w:t>
      </w:r>
      <w:r w:rsidR="00AA4FFA" w:rsidRPr="00083FBC">
        <w:t xml:space="preserve">esday </w:t>
      </w:r>
      <w:r w:rsidRPr="00083FBC">
        <w:t xml:space="preserve">of the first week and closing it on the Wednesday of the second week of </w:t>
      </w:r>
      <w:r w:rsidR="00967381" w:rsidRPr="00083FBC">
        <w:t xml:space="preserve">the SG 16 </w:t>
      </w:r>
      <w:r w:rsidRPr="00083FBC">
        <w:t>meeting</w:t>
      </w:r>
      <w:r w:rsidR="00914A98" w:rsidRPr="00083FBC">
        <w:t xml:space="preserve"> – a total of </w:t>
      </w:r>
      <w:r w:rsidR="00AB23B3" w:rsidRPr="00083FBC">
        <w:t>8</w:t>
      </w:r>
      <w:r w:rsidR="00914A98" w:rsidRPr="00083FBC">
        <w:t xml:space="preserve"> meeting days</w:t>
      </w:r>
      <w:r w:rsidRPr="00083FBC">
        <w:t>), and</w:t>
      </w:r>
    </w:p>
    <w:p w14:paraId="4943913B" w14:textId="2FECEFEB" w:rsidR="00556EEC" w:rsidRPr="00083FBC" w:rsidRDefault="00E50AE7" w:rsidP="00BE2B88">
      <w:pPr>
        <w:pStyle w:val="Aufzhlungszeichen2"/>
        <w:numPr>
          <w:ilvl w:val="0"/>
          <w:numId w:val="4"/>
        </w:numPr>
        <w:contextualSpacing w:val="0"/>
      </w:pPr>
      <w:r w:rsidRPr="00083FBC">
        <w:t xml:space="preserve">Otherwise meeting under ISO/IEC </w:t>
      </w:r>
      <w:r w:rsidR="00496DCD" w:rsidRPr="00083FBC">
        <w:t>JTC 1</w:t>
      </w:r>
      <w:r w:rsidRPr="00083FBC">
        <w:t>/</w:t>
      </w:r>
      <w:r w:rsidR="00496DCD" w:rsidRPr="00083FBC">
        <w:t>SC 29</w:t>
      </w:r>
      <w:r w:rsidRPr="00083FBC">
        <w:t>/</w:t>
      </w:r>
      <w:r w:rsidR="00496DCD" w:rsidRPr="00083FBC">
        <w:t>WG 11</w:t>
      </w:r>
      <w:r w:rsidRPr="00083FBC">
        <w:t xml:space="preserve"> auspices </w:t>
      </w:r>
      <w:r w:rsidR="00AB23B3" w:rsidRPr="00083FBC">
        <w:t xml:space="preserve">(or its successor) </w:t>
      </w:r>
      <w:r w:rsidRPr="00083FBC">
        <w:t>when it meets (</w:t>
      </w:r>
      <w:r w:rsidR="00486F02" w:rsidRPr="00083FBC">
        <w:t xml:space="preserve">ordinarily </w:t>
      </w:r>
      <w:r w:rsidRPr="00083FBC">
        <w:t xml:space="preserve">starting meetings on the </w:t>
      </w:r>
      <w:r w:rsidR="00AB23B3" w:rsidRPr="00083FBC">
        <w:t>Fri</w:t>
      </w:r>
      <w:r w:rsidR="003E6889" w:rsidRPr="00083FBC">
        <w:t xml:space="preserve">day </w:t>
      </w:r>
      <w:r w:rsidRPr="00083FBC">
        <w:t xml:space="preserve">prior to such meetings and closing it </w:t>
      </w:r>
      <w:r w:rsidR="008E2AB3" w:rsidRPr="00083FBC">
        <w:t xml:space="preserve">at lunchtime </w:t>
      </w:r>
      <w:r w:rsidRPr="00083FBC">
        <w:t xml:space="preserve">on the last day of the </w:t>
      </w:r>
      <w:r w:rsidR="00496DCD" w:rsidRPr="00083FBC">
        <w:t>WG 11</w:t>
      </w:r>
      <w:r w:rsidRPr="00083FBC">
        <w:t xml:space="preserve"> meeting</w:t>
      </w:r>
      <w:r w:rsidR="00914A98" w:rsidRPr="00083FBC">
        <w:t xml:space="preserve"> – a total of </w:t>
      </w:r>
      <w:r w:rsidR="00AB23B3" w:rsidRPr="00083FBC">
        <w:t>7</w:t>
      </w:r>
      <w:r w:rsidR="00914A98" w:rsidRPr="00083FBC">
        <w:t>.5 meeting days</w:t>
      </w:r>
      <w:r w:rsidRPr="00083FBC">
        <w:t>).</w:t>
      </w:r>
    </w:p>
    <w:p w14:paraId="402757E7" w14:textId="4A0ADF11" w:rsidR="00556EEC" w:rsidRPr="00083FBC" w:rsidRDefault="0069154E" w:rsidP="00AB311A">
      <w:pPr>
        <w:pStyle w:val="Textkrper"/>
      </w:pPr>
      <w:r w:rsidRPr="00083FBC">
        <w:t xml:space="preserve">In cases where </w:t>
      </w:r>
      <w:r w:rsidR="008E2AB3" w:rsidRPr="00083FBC">
        <w:t xml:space="preserve">an exceptionally </w:t>
      </w:r>
      <w:r w:rsidRPr="00083FBC">
        <w:t>high workload is expected for a meeting, an earlier starting date may be defined.</w:t>
      </w:r>
    </w:p>
    <w:p w14:paraId="40642018" w14:textId="77777777" w:rsidR="00556EEC" w:rsidRPr="00083FBC" w:rsidRDefault="00AF2799" w:rsidP="00AB311A">
      <w:pPr>
        <w:pStyle w:val="Textkrper"/>
      </w:pPr>
      <w:r w:rsidRPr="00083FBC">
        <w:t xml:space="preserve">Some specific future meeting plans </w:t>
      </w:r>
      <w:r w:rsidR="00060699" w:rsidRPr="00083FBC">
        <w:t xml:space="preserve">(to be confirmed) </w:t>
      </w:r>
      <w:r w:rsidRPr="00083FBC">
        <w:t>were established as follows:</w:t>
      </w:r>
    </w:p>
    <w:p w14:paraId="7AD6D54D" w14:textId="79B19E22" w:rsidR="00316C50" w:rsidRPr="00083FBC" w:rsidRDefault="00316C50" w:rsidP="00316C50">
      <w:pPr>
        <w:pStyle w:val="Aufzhlungszeichen2"/>
        <w:numPr>
          <w:ilvl w:val="0"/>
          <w:numId w:val="6"/>
        </w:numPr>
        <w:contextualSpacing w:val="0"/>
      </w:pPr>
      <w:r w:rsidRPr="00083FBC">
        <w:t xml:space="preserve">Wed. 7 – Fri. </w:t>
      </w:r>
      <w:r w:rsidR="00AB23B3" w:rsidRPr="00083FBC">
        <w:t xml:space="preserve">9 and Mon 12 – Friday </w:t>
      </w:r>
      <w:r w:rsidRPr="00083FBC">
        <w:t>16 October 2020, 20</w:t>
      </w:r>
      <w:r w:rsidRPr="00083FBC">
        <w:rPr>
          <w:vertAlign w:val="superscript"/>
        </w:rPr>
        <w:t>th</w:t>
      </w:r>
      <w:r w:rsidRPr="00083FBC">
        <w:t xml:space="preserve"> meeting under WG 11 auspices </w:t>
      </w:r>
      <w:r w:rsidR="00AB23B3" w:rsidRPr="00083FBC">
        <w:t>as a teleconference (7.5 meeting days)</w:t>
      </w:r>
      <w:r w:rsidRPr="00083FBC">
        <w:t>.</w:t>
      </w:r>
    </w:p>
    <w:p w14:paraId="36527CF5" w14:textId="378988EE" w:rsidR="00660BEE" w:rsidRPr="00083FBC" w:rsidRDefault="00AB23B3" w:rsidP="00660BEE">
      <w:pPr>
        <w:pStyle w:val="Aufzhlungszeichen2"/>
        <w:numPr>
          <w:ilvl w:val="0"/>
          <w:numId w:val="6"/>
        </w:numPr>
        <w:contextualSpacing w:val="0"/>
      </w:pPr>
      <w:bookmarkStart w:id="4134" w:name="_Hlk29459552"/>
      <w:r w:rsidRPr="00083FBC">
        <w:t>Fri</w:t>
      </w:r>
      <w:r w:rsidR="00660BEE" w:rsidRPr="00083FBC">
        <w:t xml:space="preserve">. </w:t>
      </w:r>
      <w:r w:rsidRPr="00083FBC">
        <w:t>8</w:t>
      </w:r>
      <w:r w:rsidR="00660BEE" w:rsidRPr="00083FBC">
        <w:t xml:space="preserve"> – Fri. 15 January 2021, 21</w:t>
      </w:r>
      <w:r w:rsidR="00660BEE" w:rsidRPr="00083FBC">
        <w:rPr>
          <w:vertAlign w:val="superscript"/>
        </w:rPr>
        <w:t>st</w:t>
      </w:r>
      <w:r w:rsidR="00660BEE" w:rsidRPr="00083FBC">
        <w:t xml:space="preserve"> meeting under WG 11 auspices in </w:t>
      </w:r>
      <w:proofErr w:type="spellStart"/>
      <w:r w:rsidR="00660BEE" w:rsidRPr="00083FBC">
        <w:t>Capetown</w:t>
      </w:r>
      <w:proofErr w:type="spellEnd"/>
      <w:r w:rsidR="00660BEE" w:rsidRPr="00083FBC">
        <w:t>, ZA.</w:t>
      </w:r>
    </w:p>
    <w:bookmarkEnd w:id="4134"/>
    <w:p w14:paraId="3EA047DB" w14:textId="08ABB272" w:rsidR="00E5726A" w:rsidRPr="00083FBC" w:rsidRDefault="00AB23B3" w:rsidP="00E5726A">
      <w:pPr>
        <w:pStyle w:val="Aufzhlungszeichen2"/>
        <w:numPr>
          <w:ilvl w:val="0"/>
          <w:numId w:val="6"/>
        </w:numPr>
        <w:contextualSpacing w:val="0"/>
      </w:pPr>
      <w:r w:rsidRPr="00083FBC">
        <w:t>Wed</w:t>
      </w:r>
      <w:r w:rsidR="00E5726A" w:rsidRPr="00083FBC">
        <w:t>. 2</w:t>
      </w:r>
      <w:r w:rsidRPr="00083FBC">
        <w:t>1</w:t>
      </w:r>
      <w:r w:rsidR="00E5726A" w:rsidRPr="00083FBC">
        <w:t xml:space="preserve"> – Wed. 28 April 2021, 22</w:t>
      </w:r>
      <w:r w:rsidR="00E5726A" w:rsidRPr="00083FBC">
        <w:rPr>
          <w:vertAlign w:val="superscript"/>
        </w:rPr>
        <w:t>nd</w:t>
      </w:r>
      <w:r w:rsidR="00E5726A" w:rsidRPr="00083FBC">
        <w:t xml:space="preserve"> meeting under ITU-T auspices in Geneva, CH.</w:t>
      </w:r>
    </w:p>
    <w:p w14:paraId="2C930A0C" w14:textId="5624766A" w:rsidR="00E77769" w:rsidRPr="00083FBC" w:rsidRDefault="00E34F3C" w:rsidP="00E77769">
      <w:pPr>
        <w:pStyle w:val="Aufzhlungszeichen2"/>
        <w:numPr>
          <w:ilvl w:val="0"/>
          <w:numId w:val="6"/>
        </w:numPr>
        <w:contextualSpacing w:val="0"/>
      </w:pPr>
      <w:bookmarkStart w:id="4135" w:name="_Hlk43843892"/>
      <w:r w:rsidRPr="00083FBC">
        <w:t>Fri</w:t>
      </w:r>
      <w:r w:rsidR="00E77769" w:rsidRPr="00083FBC">
        <w:t xml:space="preserve">. </w:t>
      </w:r>
      <w:r w:rsidRPr="00083FBC">
        <w:t>9</w:t>
      </w:r>
      <w:r w:rsidR="00E77769" w:rsidRPr="00083FBC">
        <w:t xml:space="preserve"> – Fri. 1</w:t>
      </w:r>
      <w:r w:rsidR="008A3CD1" w:rsidRPr="00083FBC">
        <w:t>6</w:t>
      </w:r>
      <w:r w:rsidR="00E77769" w:rsidRPr="00083FBC">
        <w:t xml:space="preserve"> </w:t>
      </w:r>
      <w:r w:rsidR="008A3CD1" w:rsidRPr="00083FBC">
        <w:t>July</w:t>
      </w:r>
      <w:r w:rsidR="00E77769" w:rsidRPr="00083FBC">
        <w:t xml:space="preserve"> 2021, 2</w:t>
      </w:r>
      <w:r w:rsidR="008A3CD1" w:rsidRPr="00083FBC">
        <w:t>3</w:t>
      </w:r>
      <w:r w:rsidR="008A3CD1" w:rsidRPr="00083FBC">
        <w:rPr>
          <w:vertAlign w:val="superscript"/>
        </w:rPr>
        <w:t>rd</w:t>
      </w:r>
      <w:r w:rsidR="00E77769" w:rsidRPr="00083FBC">
        <w:t xml:space="preserve"> meeting under WG 11 auspices in </w:t>
      </w:r>
      <w:r w:rsidR="008A3CD1" w:rsidRPr="00083FBC">
        <w:t>Prague</w:t>
      </w:r>
      <w:r w:rsidR="00E77769" w:rsidRPr="00083FBC">
        <w:t xml:space="preserve">, </w:t>
      </w:r>
      <w:r w:rsidR="008A3CD1" w:rsidRPr="00083FBC">
        <w:t>CZ</w:t>
      </w:r>
      <w:r w:rsidR="00E77769" w:rsidRPr="00083FBC">
        <w:t>.</w:t>
      </w:r>
    </w:p>
    <w:bookmarkEnd w:id="4135"/>
    <w:p w14:paraId="50BE4FF4" w14:textId="7C040BF6" w:rsidR="00556EEC" w:rsidRPr="00083FBC" w:rsidRDefault="000D6073" w:rsidP="00AB311A">
      <w:pPr>
        <w:pStyle w:val="Textkrper"/>
      </w:pPr>
      <w:r w:rsidRPr="00083FBC">
        <w:t xml:space="preserve">The agreed document deadline for the </w:t>
      </w:r>
      <w:r w:rsidR="00066C2F" w:rsidRPr="00083FBC">
        <w:t>20</w:t>
      </w:r>
      <w:r w:rsidR="003D3442" w:rsidRPr="00083FBC">
        <w:rPr>
          <w:vertAlign w:val="superscript"/>
        </w:rPr>
        <w:t>th</w:t>
      </w:r>
      <w:r w:rsidR="003D3442" w:rsidRPr="00083FBC">
        <w:t xml:space="preserve"> </w:t>
      </w:r>
      <w:r w:rsidR="002A185F" w:rsidRPr="00083FBC">
        <w:t>JVET</w:t>
      </w:r>
      <w:r w:rsidR="004D4398" w:rsidRPr="00083FBC">
        <w:t xml:space="preserve"> meeting </w:t>
      </w:r>
      <w:r w:rsidR="00C6741B" w:rsidRPr="00083FBC">
        <w:t>wa</w:t>
      </w:r>
      <w:r w:rsidRPr="00083FBC">
        <w:t>s</w:t>
      </w:r>
      <w:r w:rsidR="00C6741B" w:rsidRPr="00083FBC">
        <w:t xml:space="preserve"> planned to be</w:t>
      </w:r>
      <w:r w:rsidRPr="00083FBC">
        <w:t xml:space="preserve"> </w:t>
      </w:r>
      <w:r w:rsidR="00734CEC" w:rsidRPr="00083FBC">
        <w:rPr>
          <w:highlight w:val="cyan"/>
        </w:rPr>
        <w:t>Wednes</w:t>
      </w:r>
      <w:r w:rsidR="00C9487C" w:rsidRPr="00083FBC">
        <w:rPr>
          <w:highlight w:val="cyan"/>
        </w:rPr>
        <w:t xml:space="preserve">day </w:t>
      </w:r>
      <w:r w:rsidR="00734CEC" w:rsidRPr="00083FBC">
        <w:rPr>
          <w:highlight w:val="cyan"/>
        </w:rPr>
        <w:t>30 Sep</w:t>
      </w:r>
      <w:r w:rsidR="00E77769" w:rsidRPr="00083FBC">
        <w:rPr>
          <w:highlight w:val="cyan"/>
        </w:rPr>
        <w:t>.</w:t>
      </w:r>
      <w:r w:rsidR="003D3442" w:rsidRPr="00083FBC">
        <w:rPr>
          <w:highlight w:val="yellow"/>
        </w:rPr>
        <w:t xml:space="preserve"> 2020</w:t>
      </w:r>
      <w:r w:rsidRPr="00083FBC">
        <w:rPr>
          <w:highlight w:val="yellow"/>
        </w:rPr>
        <w:t>.</w:t>
      </w:r>
    </w:p>
    <w:p w14:paraId="5F815C39" w14:textId="08130C7F" w:rsidR="008E520F" w:rsidRPr="00083FBC" w:rsidRDefault="0098163C" w:rsidP="00316C50">
      <w:pPr>
        <w:pStyle w:val="Textkrper"/>
        <w:rPr>
          <w:highlight w:val="yellow"/>
        </w:rPr>
      </w:pPr>
      <w:r w:rsidRPr="00083FBC">
        <w:t xml:space="preserve">Vittorio Baroncini, </w:t>
      </w:r>
      <w:r w:rsidR="00316C50" w:rsidRPr="00083FBC">
        <w:t>Andrew Segall</w:t>
      </w:r>
      <w:r w:rsidR="00E14219" w:rsidRPr="00083FBC">
        <w:t xml:space="preserve">, </w:t>
      </w:r>
      <w:r w:rsidR="00316C50" w:rsidRPr="00083FBC">
        <w:t>Mathias Wien</w:t>
      </w:r>
      <w:r w:rsidR="005B476C" w:rsidRPr="00083FBC">
        <w:t>, and Yan Ye</w:t>
      </w:r>
      <w:r w:rsidR="00316C50" w:rsidRPr="00083FBC">
        <w:t xml:space="preserve"> were thanked for </w:t>
      </w:r>
      <w:r w:rsidR="005B476C" w:rsidRPr="00083FBC">
        <w:t>their efforts in further developing the VVC verification test plan and procedure</w:t>
      </w:r>
      <w:r w:rsidR="007A4C83" w:rsidRPr="00083FBC">
        <w:t>.</w:t>
      </w:r>
      <w:r w:rsidR="000B3F4D" w:rsidRPr="00083FBC">
        <w:t xml:space="preserve"> </w:t>
      </w:r>
      <w:proofErr w:type="spellStart"/>
      <w:r w:rsidR="00B03EA4" w:rsidRPr="00083FBC">
        <w:t>GB</w:t>
      </w:r>
      <w:r w:rsidR="00F209E3" w:rsidRPr="00083FBC">
        <w:t>T</w:t>
      </w:r>
      <w:r w:rsidR="00B03EA4" w:rsidRPr="00083FBC">
        <w:t>ech</w:t>
      </w:r>
      <w:proofErr w:type="spellEnd"/>
      <w:r w:rsidR="00F209E3" w:rsidRPr="00083FBC">
        <w:t xml:space="preserve"> was thanked for kindly providing resources and conducting the dry run </w:t>
      </w:r>
      <w:r w:rsidR="00B83EA2" w:rsidRPr="00083FBC">
        <w:t xml:space="preserve">for SDR </w:t>
      </w:r>
      <w:r w:rsidR="00B03EA4" w:rsidRPr="00083FBC">
        <w:t xml:space="preserve">UHD </w:t>
      </w:r>
      <w:r w:rsidR="00B83EA2" w:rsidRPr="00083FBC">
        <w:t xml:space="preserve">test cases </w:t>
      </w:r>
      <w:r w:rsidR="00F209E3" w:rsidRPr="00083FBC">
        <w:t xml:space="preserve">with non-expert viewers. </w:t>
      </w:r>
      <w:r w:rsidR="00B83EA2" w:rsidRPr="00083FBC">
        <w:t xml:space="preserve">Individuals </w:t>
      </w:r>
      <w:r w:rsidR="00316C50" w:rsidRPr="00083FBC">
        <w:t xml:space="preserve">who </w:t>
      </w:r>
      <w:r w:rsidR="007A4C83" w:rsidRPr="00083FBC">
        <w:t xml:space="preserve">participated in the remote experts viewing, and experts </w:t>
      </w:r>
      <w:r w:rsidR="00316C50" w:rsidRPr="00083FBC">
        <w:t xml:space="preserve">who </w:t>
      </w:r>
      <w:r w:rsidR="00F209E3" w:rsidRPr="00083FBC">
        <w:t xml:space="preserve">prepared </w:t>
      </w:r>
      <w:r w:rsidR="005B476C" w:rsidRPr="00083FBC">
        <w:t xml:space="preserve">bitstreams </w:t>
      </w:r>
      <w:r w:rsidR="00316C50" w:rsidRPr="00083FBC">
        <w:t>were also thanked.</w:t>
      </w:r>
    </w:p>
    <w:p w14:paraId="6B7EB8FF" w14:textId="0793C452" w:rsidR="00C76B43" w:rsidRPr="00083FBC" w:rsidRDefault="00F209E3" w:rsidP="00316C50">
      <w:pPr>
        <w:pStyle w:val="Textkrper"/>
      </w:pPr>
      <w:r w:rsidRPr="00083FBC">
        <w:t xml:space="preserve">NHK was thanked providing </w:t>
      </w:r>
      <w:r w:rsidR="00DC1DA9" w:rsidRPr="00083FBC">
        <w:t>additional</w:t>
      </w:r>
      <w:r w:rsidRPr="00083FBC">
        <w:t xml:space="preserve"> 4K </w:t>
      </w:r>
      <w:r w:rsidR="00C76B43" w:rsidRPr="00083FBC">
        <w:t>HLG test sequences.</w:t>
      </w:r>
    </w:p>
    <w:p w14:paraId="647A39AA" w14:textId="3D846DE0" w:rsidR="00692BFF" w:rsidRPr="00083FBC" w:rsidRDefault="00692BFF" w:rsidP="00316C50">
      <w:pPr>
        <w:pStyle w:val="Textkrper"/>
      </w:pPr>
      <w:proofErr w:type="gramStart"/>
      <w:r w:rsidRPr="00083FBC">
        <w:t>Thanks</w:t>
      </w:r>
      <w:proofErr w:type="gramEnd"/>
      <w:r w:rsidRPr="00083FBC">
        <w:t xml:space="preserve"> were also expressed to the editors, software coordinators, and all contributors to the development of the VVC and VSEI standards.</w:t>
      </w:r>
    </w:p>
    <w:p w14:paraId="4BCB958D" w14:textId="505F375E" w:rsidR="00C9487C" w:rsidRPr="00083FBC" w:rsidRDefault="00C9487C" w:rsidP="00C9487C">
      <w:pPr>
        <w:pStyle w:val="Textkrper"/>
      </w:pPr>
      <w:r w:rsidRPr="00083FBC">
        <w:t xml:space="preserve">The </w:t>
      </w:r>
      <w:r w:rsidR="00660BEE" w:rsidRPr="00083FBC">
        <w:t>1</w:t>
      </w:r>
      <w:r w:rsidR="00E77769" w:rsidRPr="00083FBC">
        <w:t>9</w:t>
      </w:r>
      <w:r w:rsidR="00660BEE" w:rsidRPr="00083FBC">
        <w:rPr>
          <w:vertAlign w:val="superscript"/>
        </w:rPr>
        <w:t>h</w:t>
      </w:r>
      <w:r w:rsidR="00660BEE" w:rsidRPr="00083FBC">
        <w:t xml:space="preserve"> </w:t>
      </w:r>
      <w:r w:rsidRPr="00083FBC">
        <w:t xml:space="preserve">JVET meeting was closed at approximately </w:t>
      </w:r>
      <w:r w:rsidR="00692BFF" w:rsidRPr="00083FBC">
        <w:t xml:space="preserve">2100 </w:t>
      </w:r>
      <w:r w:rsidRPr="00083FBC">
        <w:t xml:space="preserve">hours </w:t>
      </w:r>
      <w:r w:rsidR="00A97B75" w:rsidRPr="00083FBC">
        <w:t xml:space="preserve">UTC </w:t>
      </w:r>
      <w:r w:rsidRPr="00083FBC">
        <w:t xml:space="preserve">on </w:t>
      </w:r>
      <w:r w:rsidR="00E77769" w:rsidRPr="00083FBC">
        <w:t>Wednes</w:t>
      </w:r>
      <w:r w:rsidRPr="00083FBC">
        <w:t xml:space="preserve">day </w:t>
      </w:r>
      <w:r w:rsidR="00E77769" w:rsidRPr="00083FBC">
        <w:t>1</w:t>
      </w:r>
      <w:r w:rsidR="00660BEE" w:rsidRPr="00083FBC">
        <w:t xml:space="preserve"> </w:t>
      </w:r>
      <w:r w:rsidR="00E77769" w:rsidRPr="00083FBC">
        <w:t>July</w:t>
      </w:r>
      <w:r w:rsidRPr="00083FBC">
        <w:t xml:space="preserve"> </w:t>
      </w:r>
      <w:r w:rsidR="00660BEE" w:rsidRPr="00083FBC">
        <w:t>2020</w:t>
      </w:r>
      <w:r w:rsidRPr="00083FBC">
        <w:t>.</w:t>
      </w:r>
    </w:p>
    <w:p w14:paraId="56610580" w14:textId="77777777" w:rsidR="00556EEC" w:rsidRPr="00083FBC" w:rsidRDefault="00556EEC" w:rsidP="00AB311A">
      <w:pPr>
        <w:pStyle w:val="Textkrper"/>
      </w:pPr>
    </w:p>
    <w:p w14:paraId="631CD9DD" w14:textId="1592482A" w:rsidR="00E26A6C" w:rsidRPr="00083FBC" w:rsidRDefault="00AF57FE" w:rsidP="00E26A6C">
      <w:pPr>
        <w:pStyle w:val="berschrift1"/>
        <w:numPr>
          <w:ilvl w:val="0"/>
          <w:numId w:val="0"/>
        </w:numPr>
        <w:jc w:val="center"/>
      </w:pPr>
      <w:r w:rsidRPr="00083FBC">
        <w:br w:type="page"/>
      </w:r>
      <w:r w:rsidR="00E26A6C" w:rsidRPr="00083FBC">
        <w:lastRenderedPageBreak/>
        <w:t xml:space="preserve">Annex A to </w:t>
      </w:r>
      <w:r w:rsidR="00CF1C05" w:rsidRPr="00083FBC">
        <w:t>JVET</w:t>
      </w:r>
      <w:r w:rsidR="00E26A6C" w:rsidRPr="00083FBC">
        <w:t xml:space="preserve"> report:</w:t>
      </w:r>
      <w:r w:rsidR="00E26A6C" w:rsidRPr="00083FBC">
        <w:br/>
        <w:t>List of documents</w:t>
      </w:r>
    </w:p>
    <w:p w14:paraId="27E7247D" w14:textId="4BD027D4" w:rsidR="00695BF6" w:rsidRPr="00083FBC" w:rsidRDefault="00695BF6" w:rsidP="00110520"/>
    <w:p w14:paraId="52C6526B" w14:textId="77777777" w:rsidR="006A658C" w:rsidRPr="00083FBC" w:rsidRDefault="006A658C" w:rsidP="006A658C">
      <w:pPr>
        <w:rPr>
          <w:rFonts w:eastAsia="Times New Roman"/>
        </w:rPr>
      </w:pPr>
    </w:p>
    <w:p w14:paraId="1D54A3B9" w14:textId="77777777" w:rsidR="006A658C" w:rsidRPr="00083FBC" w:rsidRDefault="006A658C" w:rsidP="00F83200"/>
    <w:p w14:paraId="5319A34F" w14:textId="77777777" w:rsidR="00E26A6C" w:rsidRPr="00083FBC" w:rsidRDefault="009F7C80" w:rsidP="00E26A6C">
      <w:pPr>
        <w:pStyle w:val="berschrift1"/>
        <w:numPr>
          <w:ilvl w:val="0"/>
          <w:numId w:val="0"/>
        </w:numPr>
        <w:jc w:val="center"/>
      </w:pPr>
      <w:r w:rsidRPr="00083FBC">
        <w:br w:type="page"/>
      </w:r>
      <w:r w:rsidR="00E26A6C" w:rsidRPr="00083FBC">
        <w:lastRenderedPageBreak/>
        <w:t xml:space="preserve">Annex B to </w:t>
      </w:r>
      <w:r w:rsidR="00CF1C05" w:rsidRPr="00083FBC">
        <w:t>JVET</w:t>
      </w:r>
      <w:r w:rsidR="00E26A6C" w:rsidRPr="00083FBC">
        <w:t xml:space="preserve"> report:</w:t>
      </w:r>
      <w:r w:rsidR="00E26A6C" w:rsidRPr="00083FBC">
        <w:br/>
        <w:t>List of meeting participants</w:t>
      </w:r>
    </w:p>
    <w:p w14:paraId="199AE2E5" w14:textId="7EB894A1" w:rsidR="00556EEC" w:rsidRPr="00083FBC" w:rsidRDefault="00E26A6C" w:rsidP="00AB311A">
      <w:pPr>
        <w:pStyle w:val="Textkrper"/>
      </w:pPr>
      <w:r w:rsidRPr="00083FBC">
        <w:t xml:space="preserve">The participants of the </w:t>
      </w:r>
      <w:r w:rsidR="003C6A42" w:rsidRPr="00083FBC">
        <w:rPr>
          <w:highlight w:val="yellow"/>
        </w:rPr>
        <w:t>nine</w:t>
      </w:r>
      <w:r w:rsidR="000C7E66" w:rsidRPr="00083FBC">
        <w:rPr>
          <w:highlight w:val="yellow"/>
        </w:rPr>
        <w:t>teenth</w:t>
      </w:r>
      <w:r w:rsidR="000C7E66" w:rsidRPr="00083FBC">
        <w:t xml:space="preserve"> </w:t>
      </w:r>
      <w:r w:rsidRPr="00083FBC">
        <w:t xml:space="preserve">meeting of the </w:t>
      </w:r>
      <w:r w:rsidR="00CF1C05" w:rsidRPr="00083FBC">
        <w:t>JVET</w:t>
      </w:r>
      <w:r w:rsidRPr="00083FBC">
        <w:t xml:space="preserve">, according to </w:t>
      </w:r>
      <w:r w:rsidR="00D01269" w:rsidRPr="00083FBC">
        <w:t>an attendance sheet circulated during the meeting sessions</w:t>
      </w:r>
      <w:r w:rsidR="007E3637" w:rsidRPr="00083FBC">
        <w:t xml:space="preserve"> (approximately </w:t>
      </w:r>
      <w:r w:rsidR="00066C2F" w:rsidRPr="00083FBC">
        <w:rPr>
          <w:highlight w:val="yellow"/>
        </w:rPr>
        <w:t>XXX</w:t>
      </w:r>
      <w:r w:rsidR="000C7E66" w:rsidRPr="00083FBC">
        <w:t xml:space="preserve"> </w:t>
      </w:r>
      <w:r w:rsidR="00506FA4" w:rsidRPr="00083FBC">
        <w:t xml:space="preserve">people </w:t>
      </w:r>
      <w:r w:rsidR="007E3637" w:rsidRPr="00083FBC">
        <w:t>in total)</w:t>
      </w:r>
      <w:r w:rsidRPr="00083FBC">
        <w:t>, were as follows:</w:t>
      </w:r>
    </w:p>
    <w:p w14:paraId="65FF32D2" w14:textId="77777777" w:rsidR="00556EEC" w:rsidRPr="00083FBC" w:rsidRDefault="00556EEC" w:rsidP="00AB311A">
      <w:pPr>
        <w:pStyle w:val="Textkrper"/>
      </w:pPr>
    </w:p>
    <w:p w14:paraId="0A4D9502" w14:textId="77777777" w:rsidR="004005A4" w:rsidRPr="00083FBC" w:rsidRDefault="004005A4" w:rsidP="00F830A1">
      <w:pPr>
        <w:pStyle w:val="Liste"/>
        <w:tabs>
          <w:tab w:val="left" w:pos="576"/>
        </w:tabs>
        <w:snapToGrid w:val="0"/>
        <w:ind w:left="0" w:firstLine="0"/>
        <w:sectPr w:rsidR="004005A4" w:rsidRPr="00083FBC" w:rsidSect="006F021D">
          <w:headerReference w:type="default" r:id="rId209"/>
          <w:footerReference w:type="default" r:id="rId210"/>
          <w:type w:val="continuous"/>
          <w:pgSz w:w="12240" w:h="15840" w:code="1"/>
          <w:pgMar w:top="864" w:right="1440" w:bottom="864" w:left="1440" w:header="432" w:footer="432" w:gutter="0"/>
          <w:cols w:space="720"/>
        </w:sectPr>
      </w:pPr>
      <w:bookmarkStart w:id="4138" w:name="_Ref525237809"/>
    </w:p>
    <w:bookmarkEnd w:id="4138"/>
    <w:p w14:paraId="0D6C05B1" w14:textId="0DCBF35A" w:rsidR="00FC0832" w:rsidRPr="00083FBC" w:rsidRDefault="00FC0832" w:rsidP="00FC0832">
      <w:pPr>
        <w:pStyle w:val="Liste"/>
        <w:numPr>
          <w:ilvl w:val="0"/>
          <w:numId w:val="12"/>
        </w:numPr>
        <w:tabs>
          <w:tab w:val="left" w:pos="576"/>
        </w:tabs>
        <w:snapToGrid w:val="0"/>
        <w:ind w:left="432" w:hanging="432"/>
        <w:jc w:val="left"/>
      </w:pPr>
    </w:p>
    <w:sectPr w:rsidR="00FC0832" w:rsidRPr="00083FBC" w:rsidSect="00BB5F37">
      <w:type w:val="continuous"/>
      <w:pgSz w:w="12240" w:h="15840" w:code="1"/>
      <w:pgMar w:top="864" w:right="1440" w:bottom="864" w:left="1440" w:header="432" w:footer="432" w:gutter="0"/>
      <w:cols w:num="2"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963F4E" w14:textId="77777777" w:rsidR="00E159DD" w:rsidRDefault="00E159DD">
      <w:r>
        <w:separator/>
      </w:r>
    </w:p>
  </w:endnote>
  <w:endnote w:type="continuationSeparator" w:id="0">
    <w:p w14:paraId="03954D4B" w14:textId="77777777" w:rsidR="00E159DD" w:rsidRDefault="00E159DD">
      <w:r>
        <w:continuationSeparator/>
      </w:r>
    </w:p>
  </w:endnote>
  <w:endnote w:type="continuationNotice" w:id="1">
    <w:p w14:paraId="7ADE2EC9" w14:textId="77777777" w:rsidR="00E159DD" w:rsidRDefault="00E159DD">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Liberation Serif">
    <w:altName w:val="Times New Roman"/>
    <w:panose1 w:val="00000000000000000000"/>
    <w:charset w:val="00"/>
    <w:family w:val="roman"/>
    <w:notTrueType/>
    <w:pitch w:val="variable"/>
    <w:sig w:usb0="00000003" w:usb1="00000000" w:usb2="00000000" w:usb3="00000000" w:csb0="00000001" w:csb1="00000000"/>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auto"/>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18B44AEE" w:rsidR="00EA7CA0" w:rsidRPr="00136F83" w:rsidRDefault="00EA7CA0" w:rsidP="00F132F4">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sidRPr="000B15C1">
      <w:rPr>
        <w:rStyle w:val="Seitenzahl"/>
        <w:noProof/>
      </w:rPr>
      <w:t>67</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4136" w:author="Jens-Rainer Ohm" w:date="2020-10-08T12:32:00Z">
      <w:r>
        <w:rPr>
          <w:rStyle w:val="Seitenzahl"/>
          <w:noProof/>
        </w:rPr>
        <w:t>2020-10-08</w:t>
      </w:r>
    </w:ins>
    <w:del w:id="4137" w:author="Jens-Rainer Ohm" w:date="2020-10-08T12:32:00Z">
      <w:r w:rsidDel="001A3073">
        <w:rPr>
          <w:rStyle w:val="Seitenzahl"/>
          <w:noProof/>
        </w:rPr>
        <w:delText>2020-10-07</w:delText>
      </w:r>
    </w:del>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BC26CD" w14:textId="77777777" w:rsidR="00E159DD" w:rsidRDefault="00E159DD">
      <w:r>
        <w:separator/>
      </w:r>
    </w:p>
  </w:footnote>
  <w:footnote w:type="continuationSeparator" w:id="0">
    <w:p w14:paraId="1801D301" w14:textId="77777777" w:rsidR="00E159DD" w:rsidRDefault="00E159DD">
      <w:r>
        <w:continuationSeparator/>
      </w:r>
    </w:p>
  </w:footnote>
  <w:footnote w:type="continuationNotice" w:id="1">
    <w:p w14:paraId="79544678" w14:textId="77777777" w:rsidR="00E159DD" w:rsidRDefault="00E159DD">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A2BDA5" w14:textId="77777777" w:rsidR="00EA7CA0" w:rsidRDefault="00EA7CA0">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773CA12E"/>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8278A3F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B107D3"/>
    <w:multiLevelType w:val="hybridMultilevel"/>
    <w:tmpl w:val="BE80E7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021B6ECA"/>
    <w:multiLevelType w:val="hybridMultilevel"/>
    <w:tmpl w:val="EFC624EA"/>
    <w:lvl w:ilvl="0" w:tplc="6B8C4224">
      <w:start w:val="1"/>
      <w:numFmt w:val="decimal"/>
      <w:pStyle w:val="MPEGNor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2" w15:restartNumberingAfterBreak="0">
    <w:nsid w:val="06593F05"/>
    <w:multiLevelType w:val="hybridMultilevel"/>
    <w:tmpl w:val="A80A3C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90C5471"/>
    <w:multiLevelType w:val="hybridMultilevel"/>
    <w:tmpl w:val="96FA62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9AA744B"/>
    <w:multiLevelType w:val="hybridMultilevel"/>
    <w:tmpl w:val="6D3066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0C9F5F6E"/>
    <w:multiLevelType w:val="hybridMultilevel"/>
    <w:tmpl w:val="76C85450"/>
    <w:lvl w:ilvl="0" w:tplc="04070001">
      <w:start w:val="1"/>
      <w:numFmt w:val="bullet"/>
      <w:pStyle w:val="Style1"/>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0D3D1A80"/>
    <w:multiLevelType w:val="hybridMultilevel"/>
    <w:tmpl w:val="B830BB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8" w15:restartNumberingAfterBreak="0">
    <w:nsid w:val="13096606"/>
    <w:multiLevelType w:val="hybridMultilevel"/>
    <w:tmpl w:val="EDA20594"/>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 w15:restartNumberingAfterBreak="0">
    <w:nsid w:val="170E2DFA"/>
    <w:multiLevelType w:val="hybridMultilevel"/>
    <w:tmpl w:val="188C05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17A82F41"/>
    <w:multiLevelType w:val="hybridMultilevel"/>
    <w:tmpl w:val="3DE851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23B80C58"/>
    <w:multiLevelType w:val="multilevel"/>
    <w:tmpl w:val="684E0452"/>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7806"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5"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2668121C"/>
    <w:multiLevelType w:val="hybridMultilevel"/>
    <w:tmpl w:val="89142FB6"/>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0" w15:restartNumberingAfterBreak="0">
    <w:nsid w:val="2D392564"/>
    <w:multiLevelType w:val="hybridMultilevel"/>
    <w:tmpl w:val="5C5E0A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320B138D"/>
    <w:multiLevelType w:val="hybridMultilevel"/>
    <w:tmpl w:val="6540E4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32360030"/>
    <w:multiLevelType w:val="hybridMultilevel"/>
    <w:tmpl w:val="C36EC700"/>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34" w15:restartNumberingAfterBreak="0">
    <w:nsid w:val="3B4A4541"/>
    <w:multiLevelType w:val="hybridMultilevel"/>
    <w:tmpl w:val="1BA619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3B5603B9"/>
    <w:multiLevelType w:val="hybridMultilevel"/>
    <w:tmpl w:val="DF4043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3D5942DD"/>
    <w:multiLevelType w:val="hybridMultilevel"/>
    <w:tmpl w:val="B1E082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8"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9" w15:restartNumberingAfterBreak="0">
    <w:nsid w:val="3E50354C"/>
    <w:multiLevelType w:val="hybridMultilevel"/>
    <w:tmpl w:val="B55040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47A42F3D"/>
    <w:multiLevelType w:val="hybridMultilevel"/>
    <w:tmpl w:val="D528E8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45"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47" w15:restartNumberingAfterBreak="0">
    <w:nsid w:val="529D14D5"/>
    <w:multiLevelType w:val="hybridMultilevel"/>
    <w:tmpl w:val="A26CAE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54285132"/>
    <w:multiLevelType w:val="hybridMultilevel"/>
    <w:tmpl w:val="E794AE8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9" w15:restartNumberingAfterBreak="0">
    <w:nsid w:val="553774C5"/>
    <w:multiLevelType w:val="hybridMultilevel"/>
    <w:tmpl w:val="D7846A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55FE397E"/>
    <w:multiLevelType w:val="hybridMultilevel"/>
    <w:tmpl w:val="9258E3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57B91CEB"/>
    <w:multiLevelType w:val="hybridMultilevel"/>
    <w:tmpl w:val="54F00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AC1743F"/>
    <w:multiLevelType w:val="hybridMultilevel"/>
    <w:tmpl w:val="DE945C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5C3230EF"/>
    <w:multiLevelType w:val="hybridMultilevel"/>
    <w:tmpl w:val="DBEEDF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5DFC4D81"/>
    <w:multiLevelType w:val="hybridMultilevel"/>
    <w:tmpl w:val="BD201EF6"/>
    <w:lvl w:ilvl="0" w:tplc="04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57" w15:restartNumberingAfterBreak="0">
    <w:nsid w:val="601D0EE3"/>
    <w:multiLevelType w:val="hybridMultilevel"/>
    <w:tmpl w:val="9F18F9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623E39DB"/>
    <w:multiLevelType w:val="hybridMultilevel"/>
    <w:tmpl w:val="AAA2AD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624F35F4"/>
    <w:multiLevelType w:val="hybridMultilevel"/>
    <w:tmpl w:val="FC9230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658B5E01"/>
    <w:multiLevelType w:val="hybridMultilevel"/>
    <w:tmpl w:val="40043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6175BFB"/>
    <w:multiLevelType w:val="hybridMultilevel"/>
    <w:tmpl w:val="0242F8AE"/>
    <w:lvl w:ilvl="0" w:tplc="0C709920">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15:restartNumberingAfterBreak="0">
    <w:nsid w:val="6C81592B"/>
    <w:multiLevelType w:val="hybridMultilevel"/>
    <w:tmpl w:val="3272BF0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15:restartNumberingAfterBreak="0">
    <w:nsid w:val="6F321A5E"/>
    <w:multiLevelType w:val="hybridMultilevel"/>
    <w:tmpl w:val="7F0A2B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70276015"/>
    <w:multiLevelType w:val="hybridMultilevel"/>
    <w:tmpl w:val="837A8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73A1492B"/>
    <w:multiLevelType w:val="hybridMultilevel"/>
    <w:tmpl w:val="020CF1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75BF7518"/>
    <w:multiLevelType w:val="hybridMultilevel"/>
    <w:tmpl w:val="FB3834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7601630D"/>
    <w:multiLevelType w:val="hybridMultilevel"/>
    <w:tmpl w:val="68C6E2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76851A74"/>
    <w:multiLevelType w:val="hybridMultilevel"/>
    <w:tmpl w:val="2A44E9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72" w15:restartNumberingAfterBreak="0">
    <w:nsid w:val="7D8B7FD4"/>
    <w:multiLevelType w:val="hybridMultilevel"/>
    <w:tmpl w:val="6D4ED0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45"/>
  </w:num>
  <w:num w:numId="3">
    <w:abstractNumId w:val="42"/>
  </w:num>
  <w:num w:numId="4">
    <w:abstractNumId w:val="25"/>
  </w:num>
  <w:num w:numId="5">
    <w:abstractNumId w:val="51"/>
  </w:num>
  <w:num w:numId="6">
    <w:abstractNumId w:val="53"/>
  </w:num>
  <w:num w:numId="7">
    <w:abstractNumId w:val="73"/>
  </w:num>
  <w:num w:numId="8">
    <w:abstractNumId w:val="67"/>
  </w:num>
  <w:num w:numId="9">
    <w:abstractNumId w:val="40"/>
  </w:num>
  <w:num w:numId="10">
    <w:abstractNumId w:val="43"/>
  </w:num>
  <w:num w:numId="11">
    <w:abstractNumId w:val="23"/>
  </w:num>
  <w:num w:numId="12">
    <w:abstractNumId w:val="71"/>
  </w:num>
  <w:num w:numId="13">
    <w:abstractNumId w:val="64"/>
  </w:num>
  <w:num w:numId="14">
    <w:abstractNumId w:val="26"/>
  </w:num>
  <w:num w:numId="15">
    <w:abstractNumId w:val="60"/>
  </w:num>
  <w:num w:numId="16">
    <w:abstractNumId w:val="7"/>
  </w:num>
  <w:num w:numId="17">
    <w:abstractNumId w:val="3"/>
  </w:num>
  <w:num w:numId="18">
    <w:abstractNumId w:val="2"/>
  </w:num>
  <w:num w:numId="19">
    <w:abstractNumId w:val="1"/>
  </w:num>
  <w:num w:numId="20">
    <w:abstractNumId w:val="0"/>
  </w:num>
  <w:num w:numId="21">
    <w:abstractNumId w:val="65"/>
  </w:num>
  <w:num w:numId="22">
    <w:abstractNumId w:val="26"/>
  </w:num>
  <w:num w:numId="23">
    <w:abstractNumId w:val="28"/>
  </w:num>
  <w:num w:numId="24">
    <w:abstractNumId w:val="15"/>
  </w:num>
  <w:num w:numId="25">
    <w:abstractNumId w:val="54"/>
  </w:num>
  <w:num w:numId="26">
    <w:abstractNumId w:val="21"/>
  </w:num>
  <w:num w:numId="27">
    <w:abstractNumId w:val="44"/>
  </w:num>
  <w:num w:numId="28">
    <w:abstractNumId w:val="22"/>
  </w:num>
  <w:num w:numId="29">
    <w:abstractNumId w:val="8"/>
  </w:num>
  <w:num w:numId="30">
    <w:abstractNumId w:val="17"/>
  </w:num>
  <w:num w:numId="31">
    <w:abstractNumId w:val="38"/>
  </w:num>
  <w:num w:numId="32">
    <w:abstractNumId w:val="37"/>
  </w:num>
  <w:num w:numId="33">
    <w:abstractNumId w:val="11"/>
  </w:num>
  <w:num w:numId="34">
    <w:abstractNumId w:val="29"/>
  </w:num>
  <w:num w:numId="35">
    <w:abstractNumId w:val="45"/>
  </w:num>
  <w:num w:numId="36">
    <w:abstractNumId w:val="10"/>
  </w:num>
  <w:num w:numId="37">
    <w:abstractNumId w:val="19"/>
  </w:num>
  <w:num w:numId="38">
    <w:abstractNumId w:val="14"/>
  </w:num>
  <w:num w:numId="39">
    <w:abstractNumId w:val="70"/>
  </w:num>
  <w:num w:numId="40">
    <w:abstractNumId w:val="55"/>
  </w:num>
  <w:num w:numId="41">
    <w:abstractNumId w:val="31"/>
  </w:num>
  <w:num w:numId="42">
    <w:abstractNumId w:val="46"/>
  </w:num>
  <w:num w:numId="43">
    <w:abstractNumId w:val="32"/>
  </w:num>
  <w:num w:numId="44">
    <w:abstractNumId w:val="59"/>
  </w:num>
  <w:num w:numId="45">
    <w:abstractNumId w:val="35"/>
  </w:num>
  <w:num w:numId="46">
    <w:abstractNumId w:val="69"/>
  </w:num>
  <w:num w:numId="47">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48">
    <w:abstractNumId w:val="6"/>
  </w:num>
  <w:num w:numId="49">
    <w:abstractNumId w:val="39"/>
  </w:num>
  <w:num w:numId="50">
    <w:abstractNumId w:val="34"/>
  </w:num>
  <w:num w:numId="51">
    <w:abstractNumId w:val="50"/>
  </w:num>
  <w:num w:numId="52">
    <w:abstractNumId w:val="52"/>
  </w:num>
  <w:num w:numId="53">
    <w:abstractNumId w:val="58"/>
  </w:num>
  <w:num w:numId="54">
    <w:abstractNumId w:val="68"/>
  </w:num>
  <w:num w:numId="55">
    <w:abstractNumId w:val="20"/>
  </w:num>
  <w:num w:numId="56">
    <w:abstractNumId w:val="12"/>
  </w:num>
  <w:num w:numId="57">
    <w:abstractNumId w:val="16"/>
  </w:num>
  <w:num w:numId="58">
    <w:abstractNumId w:val="27"/>
  </w:num>
  <w:num w:numId="59">
    <w:abstractNumId w:val="61"/>
  </w:num>
  <w:num w:numId="60">
    <w:abstractNumId w:val="48"/>
  </w:num>
  <w:num w:numId="61">
    <w:abstractNumId w:val="56"/>
  </w:num>
  <w:num w:numId="62">
    <w:abstractNumId w:val="49"/>
  </w:num>
  <w:num w:numId="63">
    <w:abstractNumId w:val="62"/>
  </w:num>
  <w:num w:numId="64">
    <w:abstractNumId w:val="36"/>
  </w:num>
  <w:num w:numId="65">
    <w:abstractNumId w:val="33"/>
  </w:num>
  <w:num w:numId="66">
    <w:abstractNumId w:val="66"/>
  </w:num>
  <w:num w:numId="67">
    <w:abstractNumId w:val="72"/>
  </w:num>
  <w:num w:numId="68">
    <w:abstractNumId w:val="13"/>
  </w:num>
  <w:num w:numId="69">
    <w:abstractNumId w:val="9"/>
  </w:num>
  <w:num w:numId="70">
    <w:abstractNumId w:val="63"/>
  </w:num>
  <w:num w:numId="71">
    <w:abstractNumId w:val="30"/>
  </w:num>
  <w:num w:numId="72">
    <w:abstractNumId w:val="57"/>
  </w:num>
  <w:num w:numId="73">
    <w:abstractNumId w:val="18"/>
  </w:num>
  <w:num w:numId="74">
    <w:abstractNumId w:val="41"/>
  </w:num>
  <w:num w:numId="75">
    <w:abstractNumId w:val="47"/>
  </w:num>
  <w:numIdMacAtCleanup w:val="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ary Sullivan">
    <w15:presenceInfo w15:providerId="None" w15:userId="Gary Sullivan"/>
  </w15:person>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1195"/>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C5D39"/>
    <w:rsid w:val="00000164"/>
    <w:rsid w:val="00000223"/>
    <w:rsid w:val="00000532"/>
    <w:rsid w:val="00000624"/>
    <w:rsid w:val="00000777"/>
    <w:rsid w:val="00000783"/>
    <w:rsid w:val="0000089B"/>
    <w:rsid w:val="000009A7"/>
    <w:rsid w:val="00000DA9"/>
    <w:rsid w:val="00000DCE"/>
    <w:rsid w:val="00000DD5"/>
    <w:rsid w:val="00000E09"/>
    <w:rsid w:val="00000EAB"/>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B26"/>
    <w:rsid w:val="00004C2E"/>
    <w:rsid w:val="00004CF1"/>
    <w:rsid w:val="00004E25"/>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C94"/>
    <w:rsid w:val="00006E35"/>
    <w:rsid w:val="00007284"/>
    <w:rsid w:val="000072CD"/>
    <w:rsid w:val="0000738F"/>
    <w:rsid w:val="000075B4"/>
    <w:rsid w:val="0000764B"/>
    <w:rsid w:val="00007688"/>
    <w:rsid w:val="000076B4"/>
    <w:rsid w:val="00007A39"/>
    <w:rsid w:val="00007D7F"/>
    <w:rsid w:val="00007EAE"/>
    <w:rsid w:val="00007F14"/>
    <w:rsid w:val="000101CF"/>
    <w:rsid w:val="00010260"/>
    <w:rsid w:val="0001037F"/>
    <w:rsid w:val="000104DA"/>
    <w:rsid w:val="000104FE"/>
    <w:rsid w:val="0001066C"/>
    <w:rsid w:val="00010762"/>
    <w:rsid w:val="00010A73"/>
    <w:rsid w:val="00010B7B"/>
    <w:rsid w:val="00010D68"/>
    <w:rsid w:val="00010EFE"/>
    <w:rsid w:val="00010F05"/>
    <w:rsid w:val="00011415"/>
    <w:rsid w:val="000114C0"/>
    <w:rsid w:val="0001164D"/>
    <w:rsid w:val="00011994"/>
    <w:rsid w:val="00011CBA"/>
    <w:rsid w:val="00011D31"/>
    <w:rsid w:val="00011EBE"/>
    <w:rsid w:val="00011F0C"/>
    <w:rsid w:val="00012173"/>
    <w:rsid w:val="000121A2"/>
    <w:rsid w:val="00012228"/>
    <w:rsid w:val="000122E8"/>
    <w:rsid w:val="000123AB"/>
    <w:rsid w:val="0001240E"/>
    <w:rsid w:val="00012AED"/>
    <w:rsid w:val="00012D48"/>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D75"/>
    <w:rsid w:val="00013EE9"/>
    <w:rsid w:val="000140CD"/>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A09"/>
    <w:rsid w:val="00015BCB"/>
    <w:rsid w:val="00015D3A"/>
    <w:rsid w:val="00015DD2"/>
    <w:rsid w:val="00015E25"/>
    <w:rsid w:val="00015EAA"/>
    <w:rsid w:val="00016018"/>
    <w:rsid w:val="000161FC"/>
    <w:rsid w:val="000162D5"/>
    <w:rsid w:val="0001637C"/>
    <w:rsid w:val="0001680C"/>
    <w:rsid w:val="00016C62"/>
    <w:rsid w:val="00016EBD"/>
    <w:rsid w:val="000170E4"/>
    <w:rsid w:val="00017108"/>
    <w:rsid w:val="00017344"/>
    <w:rsid w:val="00017361"/>
    <w:rsid w:val="000174B1"/>
    <w:rsid w:val="00017874"/>
    <w:rsid w:val="00017890"/>
    <w:rsid w:val="00017902"/>
    <w:rsid w:val="00017A74"/>
    <w:rsid w:val="00017A82"/>
    <w:rsid w:val="00017B1A"/>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710"/>
    <w:rsid w:val="0002480F"/>
    <w:rsid w:val="000249CD"/>
    <w:rsid w:val="00024B5B"/>
    <w:rsid w:val="00024BCE"/>
    <w:rsid w:val="00024DE2"/>
    <w:rsid w:val="00024E48"/>
    <w:rsid w:val="00024EA7"/>
    <w:rsid w:val="00024ED7"/>
    <w:rsid w:val="0002515C"/>
    <w:rsid w:val="000251DF"/>
    <w:rsid w:val="000252CF"/>
    <w:rsid w:val="000255FC"/>
    <w:rsid w:val="00025634"/>
    <w:rsid w:val="0002563F"/>
    <w:rsid w:val="00025BF3"/>
    <w:rsid w:val="00025D54"/>
    <w:rsid w:val="00025DA9"/>
    <w:rsid w:val="00025DBA"/>
    <w:rsid w:val="00025FCA"/>
    <w:rsid w:val="0002614C"/>
    <w:rsid w:val="0002615D"/>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DD"/>
    <w:rsid w:val="00027C66"/>
    <w:rsid w:val="00027F51"/>
    <w:rsid w:val="000301CC"/>
    <w:rsid w:val="00030243"/>
    <w:rsid w:val="00030476"/>
    <w:rsid w:val="000304E0"/>
    <w:rsid w:val="000305BF"/>
    <w:rsid w:val="00030649"/>
    <w:rsid w:val="00030743"/>
    <w:rsid w:val="00030A1F"/>
    <w:rsid w:val="00030BCC"/>
    <w:rsid w:val="00030CEC"/>
    <w:rsid w:val="00030F18"/>
    <w:rsid w:val="000311B7"/>
    <w:rsid w:val="000311E6"/>
    <w:rsid w:val="0003129B"/>
    <w:rsid w:val="00031422"/>
    <w:rsid w:val="00031429"/>
    <w:rsid w:val="000314AF"/>
    <w:rsid w:val="000318FC"/>
    <w:rsid w:val="0003198B"/>
    <w:rsid w:val="00031B9D"/>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8B"/>
    <w:rsid w:val="000331A0"/>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53"/>
    <w:rsid w:val="000354D2"/>
    <w:rsid w:val="000355F1"/>
    <w:rsid w:val="000356EC"/>
    <w:rsid w:val="00035764"/>
    <w:rsid w:val="000357ED"/>
    <w:rsid w:val="00035818"/>
    <w:rsid w:val="00035A93"/>
    <w:rsid w:val="00035B07"/>
    <w:rsid w:val="00035B78"/>
    <w:rsid w:val="00035C85"/>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40F"/>
    <w:rsid w:val="00037446"/>
    <w:rsid w:val="000374D4"/>
    <w:rsid w:val="00037543"/>
    <w:rsid w:val="00037544"/>
    <w:rsid w:val="00037B47"/>
    <w:rsid w:val="00037D19"/>
    <w:rsid w:val="00037DE5"/>
    <w:rsid w:val="00037E13"/>
    <w:rsid w:val="00037F28"/>
    <w:rsid w:val="000400FB"/>
    <w:rsid w:val="000402E0"/>
    <w:rsid w:val="000402F4"/>
    <w:rsid w:val="00040347"/>
    <w:rsid w:val="000403DE"/>
    <w:rsid w:val="000404D2"/>
    <w:rsid w:val="000406F3"/>
    <w:rsid w:val="00040996"/>
    <w:rsid w:val="000409A4"/>
    <w:rsid w:val="00040B8E"/>
    <w:rsid w:val="0004107E"/>
    <w:rsid w:val="0004126A"/>
    <w:rsid w:val="00041306"/>
    <w:rsid w:val="00041426"/>
    <w:rsid w:val="00041660"/>
    <w:rsid w:val="00041750"/>
    <w:rsid w:val="00041823"/>
    <w:rsid w:val="000418DE"/>
    <w:rsid w:val="00041A29"/>
    <w:rsid w:val="00041B64"/>
    <w:rsid w:val="00041B72"/>
    <w:rsid w:val="00041C05"/>
    <w:rsid w:val="00041C33"/>
    <w:rsid w:val="00041C7F"/>
    <w:rsid w:val="00041D52"/>
    <w:rsid w:val="00041D6F"/>
    <w:rsid w:val="00041D93"/>
    <w:rsid w:val="00041FF4"/>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D1"/>
    <w:rsid w:val="00043741"/>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3F6"/>
    <w:rsid w:val="000507EB"/>
    <w:rsid w:val="00050A95"/>
    <w:rsid w:val="00050BEA"/>
    <w:rsid w:val="00050C20"/>
    <w:rsid w:val="00050D59"/>
    <w:rsid w:val="00050DBD"/>
    <w:rsid w:val="0005112C"/>
    <w:rsid w:val="0005167C"/>
    <w:rsid w:val="000516B4"/>
    <w:rsid w:val="00051A81"/>
    <w:rsid w:val="00051ABA"/>
    <w:rsid w:val="00051C07"/>
    <w:rsid w:val="00051E2C"/>
    <w:rsid w:val="00051F83"/>
    <w:rsid w:val="00051FD1"/>
    <w:rsid w:val="000525C4"/>
    <w:rsid w:val="00052625"/>
    <w:rsid w:val="0005273E"/>
    <w:rsid w:val="00052794"/>
    <w:rsid w:val="00052832"/>
    <w:rsid w:val="000528B1"/>
    <w:rsid w:val="00052A2A"/>
    <w:rsid w:val="00052B2A"/>
    <w:rsid w:val="00052B63"/>
    <w:rsid w:val="00052BB8"/>
    <w:rsid w:val="00052D63"/>
    <w:rsid w:val="00052E57"/>
    <w:rsid w:val="00053148"/>
    <w:rsid w:val="000531A9"/>
    <w:rsid w:val="000531CC"/>
    <w:rsid w:val="000534B0"/>
    <w:rsid w:val="000535D2"/>
    <w:rsid w:val="000539B1"/>
    <w:rsid w:val="00053A7D"/>
    <w:rsid w:val="00053AF4"/>
    <w:rsid w:val="00053BB2"/>
    <w:rsid w:val="00053DF0"/>
    <w:rsid w:val="00053F9A"/>
    <w:rsid w:val="00054072"/>
    <w:rsid w:val="00054128"/>
    <w:rsid w:val="0005419B"/>
    <w:rsid w:val="000543B7"/>
    <w:rsid w:val="000546F0"/>
    <w:rsid w:val="00054708"/>
    <w:rsid w:val="00054759"/>
    <w:rsid w:val="00054952"/>
    <w:rsid w:val="00054A9C"/>
    <w:rsid w:val="00054BAC"/>
    <w:rsid w:val="00054C7C"/>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E2"/>
    <w:rsid w:val="00061EAC"/>
    <w:rsid w:val="00062100"/>
    <w:rsid w:val="000624B1"/>
    <w:rsid w:val="00062704"/>
    <w:rsid w:val="00062724"/>
    <w:rsid w:val="0006274F"/>
    <w:rsid w:val="00062951"/>
    <w:rsid w:val="000629CF"/>
    <w:rsid w:val="000629F8"/>
    <w:rsid w:val="00062A40"/>
    <w:rsid w:val="00062B1C"/>
    <w:rsid w:val="00062FE0"/>
    <w:rsid w:val="00063068"/>
    <w:rsid w:val="00063558"/>
    <w:rsid w:val="000635C2"/>
    <w:rsid w:val="000637E0"/>
    <w:rsid w:val="0006386E"/>
    <w:rsid w:val="00063890"/>
    <w:rsid w:val="000639BB"/>
    <w:rsid w:val="00063A1B"/>
    <w:rsid w:val="00063F03"/>
    <w:rsid w:val="000642D0"/>
    <w:rsid w:val="000643A5"/>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60DE"/>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C71"/>
    <w:rsid w:val="00074D80"/>
    <w:rsid w:val="00074ED0"/>
    <w:rsid w:val="00074F54"/>
    <w:rsid w:val="0007500D"/>
    <w:rsid w:val="000752AF"/>
    <w:rsid w:val="000752CE"/>
    <w:rsid w:val="000754D6"/>
    <w:rsid w:val="000755D6"/>
    <w:rsid w:val="000755F9"/>
    <w:rsid w:val="00075715"/>
    <w:rsid w:val="00075954"/>
    <w:rsid w:val="00075A28"/>
    <w:rsid w:val="00075A56"/>
    <w:rsid w:val="00075B89"/>
    <w:rsid w:val="00075BDD"/>
    <w:rsid w:val="00075BE0"/>
    <w:rsid w:val="00075DCF"/>
    <w:rsid w:val="00075FFC"/>
    <w:rsid w:val="0007602D"/>
    <w:rsid w:val="00076044"/>
    <w:rsid w:val="0007614F"/>
    <w:rsid w:val="000761A3"/>
    <w:rsid w:val="000761AA"/>
    <w:rsid w:val="00076242"/>
    <w:rsid w:val="00076341"/>
    <w:rsid w:val="000763E8"/>
    <w:rsid w:val="000765F7"/>
    <w:rsid w:val="00076729"/>
    <w:rsid w:val="00076A4D"/>
    <w:rsid w:val="00076B99"/>
    <w:rsid w:val="00076D78"/>
    <w:rsid w:val="00076EBF"/>
    <w:rsid w:val="00076EDC"/>
    <w:rsid w:val="00076F0B"/>
    <w:rsid w:val="00076FBE"/>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13C"/>
    <w:rsid w:val="000824FF"/>
    <w:rsid w:val="00082502"/>
    <w:rsid w:val="0008251C"/>
    <w:rsid w:val="000825A9"/>
    <w:rsid w:val="0008266E"/>
    <w:rsid w:val="0008274B"/>
    <w:rsid w:val="000828B6"/>
    <w:rsid w:val="00082932"/>
    <w:rsid w:val="00082DBC"/>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902D5"/>
    <w:rsid w:val="0009048A"/>
    <w:rsid w:val="00090609"/>
    <w:rsid w:val="000906FF"/>
    <w:rsid w:val="00090809"/>
    <w:rsid w:val="00090AF4"/>
    <w:rsid w:val="00090B0B"/>
    <w:rsid w:val="00090D03"/>
    <w:rsid w:val="00090ECD"/>
    <w:rsid w:val="00090F0F"/>
    <w:rsid w:val="0009136A"/>
    <w:rsid w:val="0009143C"/>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A64"/>
    <w:rsid w:val="00094B4F"/>
    <w:rsid w:val="00094DE1"/>
    <w:rsid w:val="00095156"/>
    <w:rsid w:val="0009565D"/>
    <w:rsid w:val="000956D4"/>
    <w:rsid w:val="00095760"/>
    <w:rsid w:val="00095884"/>
    <w:rsid w:val="000958B3"/>
    <w:rsid w:val="00095920"/>
    <w:rsid w:val="000959DB"/>
    <w:rsid w:val="000959F8"/>
    <w:rsid w:val="00095A12"/>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A0"/>
    <w:rsid w:val="000A1187"/>
    <w:rsid w:val="000A13E4"/>
    <w:rsid w:val="000A143F"/>
    <w:rsid w:val="000A16E9"/>
    <w:rsid w:val="000A171E"/>
    <w:rsid w:val="000A1751"/>
    <w:rsid w:val="000A1781"/>
    <w:rsid w:val="000A17F0"/>
    <w:rsid w:val="000A19A8"/>
    <w:rsid w:val="000A19F7"/>
    <w:rsid w:val="000A1D1E"/>
    <w:rsid w:val="000A1D98"/>
    <w:rsid w:val="000A1DC8"/>
    <w:rsid w:val="000A1F47"/>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C37"/>
    <w:rsid w:val="000A4CDA"/>
    <w:rsid w:val="000A4D5A"/>
    <w:rsid w:val="000A4DDC"/>
    <w:rsid w:val="000A4EFE"/>
    <w:rsid w:val="000A4FCB"/>
    <w:rsid w:val="000A5199"/>
    <w:rsid w:val="000A5456"/>
    <w:rsid w:val="000A563B"/>
    <w:rsid w:val="000A5894"/>
    <w:rsid w:val="000A5A4C"/>
    <w:rsid w:val="000A5B4F"/>
    <w:rsid w:val="000A5BE4"/>
    <w:rsid w:val="000A600F"/>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4F5"/>
    <w:rsid w:val="000B06DE"/>
    <w:rsid w:val="000B0762"/>
    <w:rsid w:val="000B0A91"/>
    <w:rsid w:val="000B0AF2"/>
    <w:rsid w:val="000B0B64"/>
    <w:rsid w:val="000B0BDE"/>
    <w:rsid w:val="000B0D38"/>
    <w:rsid w:val="000B0EFE"/>
    <w:rsid w:val="000B0F41"/>
    <w:rsid w:val="000B1020"/>
    <w:rsid w:val="000B104C"/>
    <w:rsid w:val="000B15C1"/>
    <w:rsid w:val="000B1625"/>
    <w:rsid w:val="000B1680"/>
    <w:rsid w:val="000B1B3F"/>
    <w:rsid w:val="000B1C3C"/>
    <w:rsid w:val="000B1C6B"/>
    <w:rsid w:val="000B1D60"/>
    <w:rsid w:val="000B1DDE"/>
    <w:rsid w:val="000B1FE9"/>
    <w:rsid w:val="000B20EA"/>
    <w:rsid w:val="000B2141"/>
    <w:rsid w:val="000B21A5"/>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79C"/>
    <w:rsid w:val="000B3885"/>
    <w:rsid w:val="000B38D1"/>
    <w:rsid w:val="000B3C23"/>
    <w:rsid w:val="000B3CC2"/>
    <w:rsid w:val="000B3E36"/>
    <w:rsid w:val="000B3F4D"/>
    <w:rsid w:val="000B40C1"/>
    <w:rsid w:val="000B43F2"/>
    <w:rsid w:val="000B4420"/>
    <w:rsid w:val="000B4598"/>
    <w:rsid w:val="000B4623"/>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6ED4"/>
    <w:rsid w:val="000B7017"/>
    <w:rsid w:val="000B75FA"/>
    <w:rsid w:val="000B762F"/>
    <w:rsid w:val="000B7BC8"/>
    <w:rsid w:val="000B7CA9"/>
    <w:rsid w:val="000B7CD7"/>
    <w:rsid w:val="000B7D71"/>
    <w:rsid w:val="000B7F3E"/>
    <w:rsid w:val="000C02DD"/>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318C"/>
    <w:rsid w:val="000C31A0"/>
    <w:rsid w:val="000C3295"/>
    <w:rsid w:val="000C3541"/>
    <w:rsid w:val="000C3791"/>
    <w:rsid w:val="000C38A9"/>
    <w:rsid w:val="000C3B5C"/>
    <w:rsid w:val="000C3F54"/>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72D"/>
    <w:rsid w:val="000C5949"/>
    <w:rsid w:val="000C5CDF"/>
    <w:rsid w:val="000C6163"/>
    <w:rsid w:val="000C6247"/>
    <w:rsid w:val="000C62EB"/>
    <w:rsid w:val="000C62F7"/>
    <w:rsid w:val="000C648A"/>
    <w:rsid w:val="000C6665"/>
    <w:rsid w:val="000C666C"/>
    <w:rsid w:val="000C67B8"/>
    <w:rsid w:val="000C69D3"/>
    <w:rsid w:val="000C6DF1"/>
    <w:rsid w:val="000C6E0D"/>
    <w:rsid w:val="000C6F41"/>
    <w:rsid w:val="000C6FF5"/>
    <w:rsid w:val="000C71AE"/>
    <w:rsid w:val="000C76E1"/>
    <w:rsid w:val="000C77CA"/>
    <w:rsid w:val="000C795E"/>
    <w:rsid w:val="000C7B85"/>
    <w:rsid w:val="000C7CB1"/>
    <w:rsid w:val="000C7E06"/>
    <w:rsid w:val="000C7E66"/>
    <w:rsid w:val="000D0054"/>
    <w:rsid w:val="000D012B"/>
    <w:rsid w:val="000D05F5"/>
    <w:rsid w:val="000D062A"/>
    <w:rsid w:val="000D0774"/>
    <w:rsid w:val="000D0B98"/>
    <w:rsid w:val="000D1091"/>
    <w:rsid w:val="000D141C"/>
    <w:rsid w:val="000D1751"/>
    <w:rsid w:val="000D1788"/>
    <w:rsid w:val="000D17DB"/>
    <w:rsid w:val="000D1E90"/>
    <w:rsid w:val="000D1FA4"/>
    <w:rsid w:val="000D201B"/>
    <w:rsid w:val="000D2040"/>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51B1"/>
    <w:rsid w:val="000D531D"/>
    <w:rsid w:val="000D5409"/>
    <w:rsid w:val="000D54C6"/>
    <w:rsid w:val="000D5566"/>
    <w:rsid w:val="000D55D6"/>
    <w:rsid w:val="000D560E"/>
    <w:rsid w:val="000D563A"/>
    <w:rsid w:val="000D59E4"/>
    <w:rsid w:val="000D5A6B"/>
    <w:rsid w:val="000D5BCF"/>
    <w:rsid w:val="000D5C25"/>
    <w:rsid w:val="000D5C4D"/>
    <w:rsid w:val="000D5D7A"/>
    <w:rsid w:val="000D5ECF"/>
    <w:rsid w:val="000D6073"/>
    <w:rsid w:val="000D6165"/>
    <w:rsid w:val="000D6326"/>
    <w:rsid w:val="000D637A"/>
    <w:rsid w:val="000D6386"/>
    <w:rsid w:val="000D6790"/>
    <w:rsid w:val="000D67F8"/>
    <w:rsid w:val="000D6843"/>
    <w:rsid w:val="000D6CEF"/>
    <w:rsid w:val="000D6E08"/>
    <w:rsid w:val="000D7251"/>
    <w:rsid w:val="000D7267"/>
    <w:rsid w:val="000D734D"/>
    <w:rsid w:val="000D75B7"/>
    <w:rsid w:val="000D7795"/>
    <w:rsid w:val="000D7A01"/>
    <w:rsid w:val="000D7AA0"/>
    <w:rsid w:val="000D7B3A"/>
    <w:rsid w:val="000D7B78"/>
    <w:rsid w:val="000D7C96"/>
    <w:rsid w:val="000D7CAD"/>
    <w:rsid w:val="000D7D10"/>
    <w:rsid w:val="000D7EEB"/>
    <w:rsid w:val="000D7FA7"/>
    <w:rsid w:val="000E004A"/>
    <w:rsid w:val="000E00F3"/>
    <w:rsid w:val="000E02A2"/>
    <w:rsid w:val="000E033F"/>
    <w:rsid w:val="000E04E1"/>
    <w:rsid w:val="000E092F"/>
    <w:rsid w:val="000E0B30"/>
    <w:rsid w:val="000E0C94"/>
    <w:rsid w:val="000E0D4C"/>
    <w:rsid w:val="000E0E31"/>
    <w:rsid w:val="000E0FA0"/>
    <w:rsid w:val="000E0FD3"/>
    <w:rsid w:val="000E1033"/>
    <w:rsid w:val="000E125F"/>
    <w:rsid w:val="000E1525"/>
    <w:rsid w:val="000E1582"/>
    <w:rsid w:val="000E163D"/>
    <w:rsid w:val="000E196B"/>
    <w:rsid w:val="000E1AD4"/>
    <w:rsid w:val="000E1BD1"/>
    <w:rsid w:val="000E1C58"/>
    <w:rsid w:val="000E1C5A"/>
    <w:rsid w:val="000E1C9B"/>
    <w:rsid w:val="000E1DCC"/>
    <w:rsid w:val="000E1FA0"/>
    <w:rsid w:val="000E204B"/>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F"/>
    <w:rsid w:val="000E3D40"/>
    <w:rsid w:val="000E3E0E"/>
    <w:rsid w:val="000E3EA4"/>
    <w:rsid w:val="000E40A9"/>
    <w:rsid w:val="000E40BE"/>
    <w:rsid w:val="000E41D2"/>
    <w:rsid w:val="000E4269"/>
    <w:rsid w:val="000E4295"/>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F42"/>
    <w:rsid w:val="000E6FFC"/>
    <w:rsid w:val="000E70B6"/>
    <w:rsid w:val="000E7216"/>
    <w:rsid w:val="000E75D6"/>
    <w:rsid w:val="000E760A"/>
    <w:rsid w:val="000E772C"/>
    <w:rsid w:val="000E7734"/>
    <w:rsid w:val="000E7A45"/>
    <w:rsid w:val="000E7B7E"/>
    <w:rsid w:val="000E7BE3"/>
    <w:rsid w:val="000E7CAD"/>
    <w:rsid w:val="000E7D1E"/>
    <w:rsid w:val="000E7DA9"/>
    <w:rsid w:val="000E7E8B"/>
    <w:rsid w:val="000F021A"/>
    <w:rsid w:val="000F03D5"/>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BC"/>
    <w:rsid w:val="000F430B"/>
    <w:rsid w:val="000F44AB"/>
    <w:rsid w:val="000F4826"/>
    <w:rsid w:val="000F49BF"/>
    <w:rsid w:val="000F4A58"/>
    <w:rsid w:val="000F4B2D"/>
    <w:rsid w:val="000F4C18"/>
    <w:rsid w:val="000F4C72"/>
    <w:rsid w:val="000F4C9E"/>
    <w:rsid w:val="000F4D4A"/>
    <w:rsid w:val="000F4D94"/>
    <w:rsid w:val="000F4E44"/>
    <w:rsid w:val="000F4EAB"/>
    <w:rsid w:val="000F504B"/>
    <w:rsid w:val="000F504D"/>
    <w:rsid w:val="000F5350"/>
    <w:rsid w:val="000F536C"/>
    <w:rsid w:val="000F5845"/>
    <w:rsid w:val="000F5984"/>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93B"/>
    <w:rsid w:val="000F6BB4"/>
    <w:rsid w:val="000F6BCA"/>
    <w:rsid w:val="000F6C49"/>
    <w:rsid w:val="000F6FE0"/>
    <w:rsid w:val="000F71A2"/>
    <w:rsid w:val="000F733C"/>
    <w:rsid w:val="000F7479"/>
    <w:rsid w:val="000F76CE"/>
    <w:rsid w:val="000F7AAC"/>
    <w:rsid w:val="000F7C89"/>
    <w:rsid w:val="000F7F08"/>
    <w:rsid w:val="001000E8"/>
    <w:rsid w:val="001003E5"/>
    <w:rsid w:val="001004FE"/>
    <w:rsid w:val="00100610"/>
    <w:rsid w:val="0010069D"/>
    <w:rsid w:val="001017C8"/>
    <w:rsid w:val="00101996"/>
    <w:rsid w:val="001019FA"/>
    <w:rsid w:val="00101D0C"/>
    <w:rsid w:val="00101DFE"/>
    <w:rsid w:val="00101E51"/>
    <w:rsid w:val="00102047"/>
    <w:rsid w:val="0010249F"/>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B5"/>
    <w:rsid w:val="00103FAC"/>
    <w:rsid w:val="00104020"/>
    <w:rsid w:val="00104114"/>
    <w:rsid w:val="00104611"/>
    <w:rsid w:val="00104638"/>
    <w:rsid w:val="00104797"/>
    <w:rsid w:val="00104837"/>
    <w:rsid w:val="00104B80"/>
    <w:rsid w:val="00104DFC"/>
    <w:rsid w:val="00104E39"/>
    <w:rsid w:val="00104FDB"/>
    <w:rsid w:val="00104FEF"/>
    <w:rsid w:val="001050E8"/>
    <w:rsid w:val="00105464"/>
    <w:rsid w:val="001055ED"/>
    <w:rsid w:val="00105632"/>
    <w:rsid w:val="0010565B"/>
    <w:rsid w:val="00105771"/>
    <w:rsid w:val="001059E2"/>
    <w:rsid w:val="00105ACB"/>
    <w:rsid w:val="001060B7"/>
    <w:rsid w:val="001062D3"/>
    <w:rsid w:val="001063A1"/>
    <w:rsid w:val="0010644A"/>
    <w:rsid w:val="0010664A"/>
    <w:rsid w:val="00106662"/>
    <w:rsid w:val="001066FC"/>
    <w:rsid w:val="00106860"/>
    <w:rsid w:val="00106B11"/>
    <w:rsid w:val="00106DEE"/>
    <w:rsid w:val="00106EC0"/>
    <w:rsid w:val="00107179"/>
    <w:rsid w:val="0010759E"/>
    <w:rsid w:val="001076C7"/>
    <w:rsid w:val="0010796C"/>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D6D"/>
    <w:rsid w:val="00113D92"/>
    <w:rsid w:val="00113E66"/>
    <w:rsid w:val="00113FB6"/>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FC5"/>
    <w:rsid w:val="00116FEC"/>
    <w:rsid w:val="001170E4"/>
    <w:rsid w:val="001171C4"/>
    <w:rsid w:val="001172FA"/>
    <w:rsid w:val="001173BD"/>
    <w:rsid w:val="001173CC"/>
    <w:rsid w:val="001174AF"/>
    <w:rsid w:val="001174BB"/>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C5"/>
    <w:rsid w:val="00120DFD"/>
    <w:rsid w:val="00120EA9"/>
    <w:rsid w:val="0012127E"/>
    <w:rsid w:val="001212D8"/>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B6"/>
    <w:rsid w:val="001244D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FE1"/>
    <w:rsid w:val="00130018"/>
    <w:rsid w:val="00130025"/>
    <w:rsid w:val="0013003E"/>
    <w:rsid w:val="00130047"/>
    <w:rsid w:val="00130086"/>
    <w:rsid w:val="001301FA"/>
    <w:rsid w:val="00130261"/>
    <w:rsid w:val="001304B7"/>
    <w:rsid w:val="00130570"/>
    <w:rsid w:val="00130602"/>
    <w:rsid w:val="00130727"/>
    <w:rsid w:val="001307C5"/>
    <w:rsid w:val="0013080A"/>
    <w:rsid w:val="00130822"/>
    <w:rsid w:val="00130E36"/>
    <w:rsid w:val="00131136"/>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83"/>
    <w:rsid w:val="00131E91"/>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192"/>
    <w:rsid w:val="00136529"/>
    <w:rsid w:val="0013669A"/>
    <w:rsid w:val="00136A2E"/>
    <w:rsid w:val="00136B8E"/>
    <w:rsid w:val="00136C39"/>
    <w:rsid w:val="00136F83"/>
    <w:rsid w:val="00136FF7"/>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33A"/>
    <w:rsid w:val="00140373"/>
    <w:rsid w:val="00140381"/>
    <w:rsid w:val="001404C9"/>
    <w:rsid w:val="001404D9"/>
    <w:rsid w:val="0014064C"/>
    <w:rsid w:val="00140751"/>
    <w:rsid w:val="0014075B"/>
    <w:rsid w:val="00140952"/>
    <w:rsid w:val="001409FE"/>
    <w:rsid w:val="00140B5D"/>
    <w:rsid w:val="00140B7F"/>
    <w:rsid w:val="00140BBA"/>
    <w:rsid w:val="00140BFC"/>
    <w:rsid w:val="00140DBF"/>
    <w:rsid w:val="00140EF6"/>
    <w:rsid w:val="001410F7"/>
    <w:rsid w:val="00141398"/>
    <w:rsid w:val="001413ED"/>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857"/>
    <w:rsid w:val="00142997"/>
    <w:rsid w:val="00142AA7"/>
    <w:rsid w:val="00142AB1"/>
    <w:rsid w:val="00142C8E"/>
    <w:rsid w:val="00142CC4"/>
    <w:rsid w:val="00142D39"/>
    <w:rsid w:val="00142FF3"/>
    <w:rsid w:val="00143080"/>
    <w:rsid w:val="00143263"/>
    <w:rsid w:val="00143275"/>
    <w:rsid w:val="00143283"/>
    <w:rsid w:val="00143391"/>
    <w:rsid w:val="00143412"/>
    <w:rsid w:val="0014354E"/>
    <w:rsid w:val="00143979"/>
    <w:rsid w:val="00143984"/>
    <w:rsid w:val="001439CA"/>
    <w:rsid w:val="00143A8E"/>
    <w:rsid w:val="00143ABD"/>
    <w:rsid w:val="00143B7C"/>
    <w:rsid w:val="00143BCD"/>
    <w:rsid w:val="00143C6A"/>
    <w:rsid w:val="00144076"/>
    <w:rsid w:val="00144194"/>
    <w:rsid w:val="00144262"/>
    <w:rsid w:val="001443C0"/>
    <w:rsid w:val="00144508"/>
    <w:rsid w:val="0014453E"/>
    <w:rsid w:val="00144707"/>
    <w:rsid w:val="00144B43"/>
    <w:rsid w:val="00144C98"/>
    <w:rsid w:val="00144E14"/>
    <w:rsid w:val="00144FFC"/>
    <w:rsid w:val="0014504A"/>
    <w:rsid w:val="00145075"/>
    <w:rsid w:val="00145135"/>
    <w:rsid w:val="001451C1"/>
    <w:rsid w:val="00145432"/>
    <w:rsid w:val="00145518"/>
    <w:rsid w:val="00145732"/>
    <w:rsid w:val="00145C93"/>
    <w:rsid w:val="00146347"/>
    <w:rsid w:val="001463F9"/>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FF3"/>
    <w:rsid w:val="001471F8"/>
    <w:rsid w:val="00147230"/>
    <w:rsid w:val="001472F2"/>
    <w:rsid w:val="001472F8"/>
    <w:rsid w:val="001473F3"/>
    <w:rsid w:val="0014752A"/>
    <w:rsid w:val="00147557"/>
    <w:rsid w:val="00147632"/>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45"/>
    <w:rsid w:val="00151050"/>
    <w:rsid w:val="0015110B"/>
    <w:rsid w:val="001511C6"/>
    <w:rsid w:val="001512CA"/>
    <w:rsid w:val="001513B9"/>
    <w:rsid w:val="0015152E"/>
    <w:rsid w:val="0015157D"/>
    <w:rsid w:val="0015160A"/>
    <w:rsid w:val="001519D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A2B"/>
    <w:rsid w:val="00153AAB"/>
    <w:rsid w:val="00153BA0"/>
    <w:rsid w:val="00153D13"/>
    <w:rsid w:val="00153D48"/>
    <w:rsid w:val="00153F16"/>
    <w:rsid w:val="00153F83"/>
    <w:rsid w:val="001541D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614"/>
    <w:rsid w:val="0015791E"/>
    <w:rsid w:val="00157B52"/>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229"/>
    <w:rsid w:val="0016127B"/>
    <w:rsid w:val="00161645"/>
    <w:rsid w:val="0016183A"/>
    <w:rsid w:val="00161A58"/>
    <w:rsid w:val="00161A9B"/>
    <w:rsid w:val="00161D96"/>
    <w:rsid w:val="00161F4D"/>
    <w:rsid w:val="0016208D"/>
    <w:rsid w:val="00162483"/>
    <w:rsid w:val="0016250C"/>
    <w:rsid w:val="0016268D"/>
    <w:rsid w:val="00162757"/>
    <w:rsid w:val="00162990"/>
    <w:rsid w:val="00162B8A"/>
    <w:rsid w:val="00162D77"/>
    <w:rsid w:val="00162EFE"/>
    <w:rsid w:val="001630CD"/>
    <w:rsid w:val="00163430"/>
    <w:rsid w:val="00163864"/>
    <w:rsid w:val="0016392B"/>
    <w:rsid w:val="00163BCA"/>
    <w:rsid w:val="00163F58"/>
    <w:rsid w:val="00163F75"/>
    <w:rsid w:val="0016401B"/>
    <w:rsid w:val="00164083"/>
    <w:rsid w:val="0016408D"/>
    <w:rsid w:val="001643A2"/>
    <w:rsid w:val="0016441D"/>
    <w:rsid w:val="00164470"/>
    <w:rsid w:val="001645B3"/>
    <w:rsid w:val="0016462F"/>
    <w:rsid w:val="0016476F"/>
    <w:rsid w:val="001647A7"/>
    <w:rsid w:val="00164815"/>
    <w:rsid w:val="001649B7"/>
    <w:rsid w:val="00164F38"/>
    <w:rsid w:val="00164F96"/>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2BC"/>
    <w:rsid w:val="0017042B"/>
    <w:rsid w:val="00170581"/>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545"/>
    <w:rsid w:val="00172593"/>
    <w:rsid w:val="00172780"/>
    <w:rsid w:val="001727BA"/>
    <w:rsid w:val="00172A25"/>
    <w:rsid w:val="00172A8A"/>
    <w:rsid w:val="00172BA6"/>
    <w:rsid w:val="00172F39"/>
    <w:rsid w:val="001731AE"/>
    <w:rsid w:val="001732FC"/>
    <w:rsid w:val="00173437"/>
    <w:rsid w:val="00173459"/>
    <w:rsid w:val="00173807"/>
    <w:rsid w:val="0017380C"/>
    <w:rsid w:val="00173844"/>
    <w:rsid w:val="001738DA"/>
    <w:rsid w:val="00173903"/>
    <w:rsid w:val="00173B23"/>
    <w:rsid w:val="00173B2E"/>
    <w:rsid w:val="00173B7F"/>
    <w:rsid w:val="00173D5F"/>
    <w:rsid w:val="00173DA2"/>
    <w:rsid w:val="00173FED"/>
    <w:rsid w:val="0017424C"/>
    <w:rsid w:val="00174623"/>
    <w:rsid w:val="001747FC"/>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73"/>
    <w:rsid w:val="00176736"/>
    <w:rsid w:val="0017684D"/>
    <w:rsid w:val="001769D7"/>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2DF"/>
    <w:rsid w:val="001813AD"/>
    <w:rsid w:val="001814DC"/>
    <w:rsid w:val="001815E1"/>
    <w:rsid w:val="00181689"/>
    <w:rsid w:val="00181802"/>
    <w:rsid w:val="001818C4"/>
    <w:rsid w:val="00181E04"/>
    <w:rsid w:val="00181EF5"/>
    <w:rsid w:val="00181F31"/>
    <w:rsid w:val="0018210C"/>
    <w:rsid w:val="00182193"/>
    <w:rsid w:val="001821C7"/>
    <w:rsid w:val="001822C3"/>
    <w:rsid w:val="00182303"/>
    <w:rsid w:val="00182371"/>
    <w:rsid w:val="00182797"/>
    <w:rsid w:val="00182A9A"/>
    <w:rsid w:val="00182B57"/>
    <w:rsid w:val="00182E61"/>
    <w:rsid w:val="00182EAD"/>
    <w:rsid w:val="00182F14"/>
    <w:rsid w:val="00182FB1"/>
    <w:rsid w:val="00182FD1"/>
    <w:rsid w:val="00182FE0"/>
    <w:rsid w:val="0018362C"/>
    <w:rsid w:val="00183763"/>
    <w:rsid w:val="0018381B"/>
    <w:rsid w:val="001839F2"/>
    <w:rsid w:val="00183A8F"/>
    <w:rsid w:val="00183B81"/>
    <w:rsid w:val="00183E30"/>
    <w:rsid w:val="00183E8D"/>
    <w:rsid w:val="001842E9"/>
    <w:rsid w:val="001846A1"/>
    <w:rsid w:val="001847BB"/>
    <w:rsid w:val="00184838"/>
    <w:rsid w:val="00184902"/>
    <w:rsid w:val="00184ACD"/>
    <w:rsid w:val="00184B37"/>
    <w:rsid w:val="00184B99"/>
    <w:rsid w:val="00184BA8"/>
    <w:rsid w:val="00184BC6"/>
    <w:rsid w:val="00184C6E"/>
    <w:rsid w:val="00184EA2"/>
    <w:rsid w:val="00184F40"/>
    <w:rsid w:val="00185122"/>
    <w:rsid w:val="00185183"/>
    <w:rsid w:val="001851B5"/>
    <w:rsid w:val="00185382"/>
    <w:rsid w:val="0018554A"/>
    <w:rsid w:val="001856B4"/>
    <w:rsid w:val="00185853"/>
    <w:rsid w:val="00185861"/>
    <w:rsid w:val="001858F0"/>
    <w:rsid w:val="00185C10"/>
    <w:rsid w:val="00185E41"/>
    <w:rsid w:val="00185E79"/>
    <w:rsid w:val="00185E9B"/>
    <w:rsid w:val="00185ECE"/>
    <w:rsid w:val="00185F4B"/>
    <w:rsid w:val="00186005"/>
    <w:rsid w:val="00186156"/>
    <w:rsid w:val="00186381"/>
    <w:rsid w:val="001868EB"/>
    <w:rsid w:val="00186997"/>
    <w:rsid w:val="00186A5A"/>
    <w:rsid w:val="00186EEC"/>
    <w:rsid w:val="00186EF2"/>
    <w:rsid w:val="00186F07"/>
    <w:rsid w:val="00186F13"/>
    <w:rsid w:val="0018713C"/>
    <w:rsid w:val="00187196"/>
    <w:rsid w:val="00187576"/>
    <w:rsid w:val="001876B3"/>
    <w:rsid w:val="0018782D"/>
    <w:rsid w:val="00187895"/>
    <w:rsid w:val="00187A37"/>
    <w:rsid w:val="00187A47"/>
    <w:rsid w:val="00187D06"/>
    <w:rsid w:val="00187DAF"/>
    <w:rsid w:val="00187DFA"/>
    <w:rsid w:val="00187E08"/>
    <w:rsid w:val="00187E58"/>
    <w:rsid w:val="00187E96"/>
    <w:rsid w:val="00190406"/>
    <w:rsid w:val="001908E5"/>
    <w:rsid w:val="00190C6B"/>
    <w:rsid w:val="00190DDA"/>
    <w:rsid w:val="00190F6D"/>
    <w:rsid w:val="00190F9B"/>
    <w:rsid w:val="00190FE7"/>
    <w:rsid w:val="00190FEF"/>
    <w:rsid w:val="00191503"/>
    <w:rsid w:val="00191562"/>
    <w:rsid w:val="0019173F"/>
    <w:rsid w:val="00191B73"/>
    <w:rsid w:val="00191D75"/>
    <w:rsid w:val="00191EEB"/>
    <w:rsid w:val="00191FBC"/>
    <w:rsid w:val="001921DD"/>
    <w:rsid w:val="0019240C"/>
    <w:rsid w:val="00192416"/>
    <w:rsid w:val="00192666"/>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618"/>
    <w:rsid w:val="0019362A"/>
    <w:rsid w:val="00193B1A"/>
    <w:rsid w:val="00193C19"/>
    <w:rsid w:val="00193F76"/>
    <w:rsid w:val="001941FE"/>
    <w:rsid w:val="00194566"/>
    <w:rsid w:val="001945DF"/>
    <w:rsid w:val="0019468E"/>
    <w:rsid w:val="001947AE"/>
    <w:rsid w:val="00194804"/>
    <w:rsid w:val="00194872"/>
    <w:rsid w:val="00194978"/>
    <w:rsid w:val="00194FCF"/>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E8"/>
    <w:rsid w:val="001A0150"/>
    <w:rsid w:val="001A08BE"/>
    <w:rsid w:val="001A099F"/>
    <w:rsid w:val="001A0D0D"/>
    <w:rsid w:val="001A0DE6"/>
    <w:rsid w:val="001A0EAB"/>
    <w:rsid w:val="001A0F9E"/>
    <w:rsid w:val="001A116A"/>
    <w:rsid w:val="001A1186"/>
    <w:rsid w:val="001A13D1"/>
    <w:rsid w:val="001A14EB"/>
    <w:rsid w:val="001A19C3"/>
    <w:rsid w:val="001A19DC"/>
    <w:rsid w:val="001A1A51"/>
    <w:rsid w:val="001A1A5A"/>
    <w:rsid w:val="001A1ACF"/>
    <w:rsid w:val="001A1C89"/>
    <w:rsid w:val="001A1E36"/>
    <w:rsid w:val="001A20EA"/>
    <w:rsid w:val="001A21BD"/>
    <w:rsid w:val="001A23E7"/>
    <w:rsid w:val="001A246B"/>
    <w:rsid w:val="001A24D8"/>
    <w:rsid w:val="001A24DD"/>
    <w:rsid w:val="001A2571"/>
    <w:rsid w:val="001A269F"/>
    <w:rsid w:val="001A27D9"/>
    <w:rsid w:val="001A287A"/>
    <w:rsid w:val="001A297E"/>
    <w:rsid w:val="001A2ACD"/>
    <w:rsid w:val="001A2F2E"/>
    <w:rsid w:val="001A3068"/>
    <w:rsid w:val="001A3073"/>
    <w:rsid w:val="001A30CE"/>
    <w:rsid w:val="001A3132"/>
    <w:rsid w:val="001A3324"/>
    <w:rsid w:val="001A33A0"/>
    <w:rsid w:val="001A368E"/>
    <w:rsid w:val="001A377B"/>
    <w:rsid w:val="001A3817"/>
    <w:rsid w:val="001A384E"/>
    <w:rsid w:val="001A38B2"/>
    <w:rsid w:val="001A3977"/>
    <w:rsid w:val="001A3B34"/>
    <w:rsid w:val="001A3BB5"/>
    <w:rsid w:val="001A3DE8"/>
    <w:rsid w:val="001A4109"/>
    <w:rsid w:val="001A4318"/>
    <w:rsid w:val="001A4373"/>
    <w:rsid w:val="001A43BC"/>
    <w:rsid w:val="001A4405"/>
    <w:rsid w:val="001A4477"/>
    <w:rsid w:val="001A45C3"/>
    <w:rsid w:val="001A4A88"/>
    <w:rsid w:val="001A4C4A"/>
    <w:rsid w:val="001A4E49"/>
    <w:rsid w:val="001A4FBB"/>
    <w:rsid w:val="001A50AE"/>
    <w:rsid w:val="001A510D"/>
    <w:rsid w:val="001A55E8"/>
    <w:rsid w:val="001A5A50"/>
    <w:rsid w:val="001A5B5D"/>
    <w:rsid w:val="001A5B79"/>
    <w:rsid w:val="001A5B88"/>
    <w:rsid w:val="001A5C59"/>
    <w:rsid w:val="001A5D6A"/>
    <w:rsid w:val="001A6121"/>
    <w:rsid w:val="001A6211"/>
    <w:rsid w:val="001A62F0"/>
    <w:rsid w:val="001A63C2"/>
    <w:rsid w:val="001A6535"/>
    <w:rsid w:val="001A65BE"/>
    <w:rsid w:val="001A667A"/>
    <w:rsid w:val="001A677C"/>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EAF"/>
    <w:rsid w:val="001B1F15"/>
    <w:rsid w:val="001B2078"/>
    <w:rsid w:val="001B20BA"/>
    <w:rsid w:val="001B219C"/>
    <w:rsid w:val="001B21A4"/>
    <w:rsid w:val="001B240C"/>
    <w:rsid w:val="001B2588"/>
    <w:rsid w:val="001B25C3"/>
    <w:rsid w:val="001B2713"/>
    <w:rsid w:val="001B27D9"/>
    <w:rsid w:val="001B28EF"/>
    <w:rsid w:val="001B296C"/>
    <w:rsid w:val="001B2C7A"/>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80"/>
    <w:rsid w:val="001B40EF"/>
    <w:rsid w:val="001B4387"/>
    <w:rsid w:val="001B43B1"/>
    <w:rsid w:val="001B44A2"/>
    <w:rsid w:val="001B4741"/>
    <w:rsid w:val="001B48E3"/>
    <w:rsid w:val="001B4BCC"/>
    <w:rsid w:val="001B4D6C"/>
    <w:rsid w:val="001B4D7E"/>
    <w:rsid w:val="001B4DF0"/>
    <w:rsid w:val="001B4E28"/>
    <w:rsid w:val="001B4E36"/>
    <w:rsid w:val="001B4F9E"/>
    <w:rsid w:val="001B50ED"/>
    <w:rsid w:val="001B5341"/>
    <w:rsid w:val="001B539B"/>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A2E"/>
    <w:rsid w:val="001C0AAD"/>
    <w:rsid w:val="001C0B1D"/>
    <w:rsid w:val="001C0BC4"/>
    <w:rsid w:val="001C0D81"/>
    <w:rsid w:val="001C0F9C"/>
    <w:rsid w:val="001C1598"/>
    <w:rsid w:val="001C1610"/>
    <w:rsid w:val="001C1614"/>
    <w:rsid w:val="001C171E"/>
    <w:rsid w:val="001C184F"/>
    <w:rsid w:val="001C1874"/>
    <w:rsid w:val="001C19B5"/>
    <w:rsid w:val="001C1D44"/>
    <w:rsid w:val="001C2046"/>
    <w:rsid w:val="001C20F5"/>
    <w:rsid w:val="001C2128"/>
    <w:rsid w:val="001C21CF"/>
    <w:rsid w:val="001C23FD"/>
    <w:rsid w:val="001C24C7"/>
    <w:rsid w:val="001C252F"/>
    <w:rsid w:val="001C256E"/>
    <w:rsid w:val="001C260A"/>
    <w:rsid w:val="001C266C"/>
    <w:rsid w:val="001C27FB"/>
    <w:rsid w:val="001C281D"/>
    <w:rsid w:val="001C2A28"/>
    <w:rsid w:val="001C2B14"/>
    <w:rsid w:val="001C2B4A"/>
    <w:rsid w:val="001C2E11"/>
    <w:rsid w:val="001C2F70"/>
    <w:rsid w:val="001C313C"/>
    <w:rsid w:val="001C316A"/>
    <w:rsid w:val="001C31E6"/>
    <w:rsid w:val="001C321F"/>
    <w:rsid w:val="001C33FE"/>
    <w:rsid w:val="001C3525"/>
    <w:rsid w:val="001C381C"/>
    <w:rsid w:val="001C384E"/>
    <w:rsid w:val="001C38C0"/>
    <w:rsid w:val="001C3929"/>
    <w:rsid w:val="001C396F"/>
    <w:rsid w:val="001C3ACA"/>
    <w:rsid w:val="001C3C63"/>
    <w:rsid w:val="001C3D60"/>
    <w:rsid w:val="001C3E60"/>
    <w:rsid w:val="001C409F"/>
    <w:rsid w:val="001C413C"/>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D1D"/>
    <w:rsid w:val="001C7D4F"/>
    <w:rsid w:val="001C7D5F"/>
    <w:rsid w:val="001C7D91"/>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6C2"/>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F46"/>
    <w:rsid w:val="001D5FB3"/>
    <w:rsid w:val="001D6056"/>
    <w:rsid w:val="001D609B"/>
    <w:rsid w:val="001D610F"/>
    <w:rsid w:val="001D659B"/>
    <w:rsid w:val="001D65C7"/>
    <w:rsid w:val="001D661F"/>
    <w:rsid w:val="001D673A"/>
    <w:rsid w:val="001D6870"/>
    <w:rsid w:val="001D6896"/>
    <w:rsid w:val="001D68CC"/>
    <w:rsid w:val="001D69B9"/>
    <w:rsid w:val="001D6E6D"/>
    <w:rsid w:val="001D6FFD"/>
    <w:rsid w:val="001D713A"/>
    <w:rsid w:val="001D7214"/>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855"/>
    <w:rsid w:val="001E08D6"/>
    <w:rsid w:val="001E090D"/>
    <w:rsid w:val="001E0948"/>
    <w:rsid w:val="001E0BFE"/>
    <w:rsid w:val="001E0C8B"/>
    <w:rsid w:val="001E0D1F"/>
    <w:rsid w:val="001E0F56"/>
    <w:rsid w:val="001E0F85"/>
    <w:rsid w:val="001E0FC2"/>
    <w:rsid w:val="001E1108"/>
    <w:rsid w:val="001E121F"/>
    <w:rsid w:val="001E1324"/>
    <w:rsid w:val="001E15BC"/>
    <w:rsid w:val="001E15CE"/>
    <w:rsid w:val="001E15F4"/>
    <w:rsid w:val="001E160C"/>
    <w:rsid w:val="001E16CF"/>
    <w:rsid w:val="001E16EA"/>
    <w:rsid w:val="001E1B29"/>
    <w:rsid w:val="001E1F8F"/>
    <w:rsid w:val="001E2346"/>
    <w:rsid w:val="001E2401"/>
    <w:rsid w:val="001E252C"/>
    <w:rsid w:val="001E2729"/>
    <w:rsid w:val="001E2806"/>
    <w:rsid w:val="001E2B1E"/>
    <w:rsid w:val="001E2BD4"/>
    <w:rsid w:val="001E2F2C"/>
    <w:rsid w:val="001E2F49"/>
    <w:rsid w:val="001E323C"/>
    <w:rsid w:val="001E33B2"/>
    <w:rsid w:val="001E3848"/>
    <w:rsid w:val="001E38B1"/>
    <w:rsid w:val="001E3B37"/>
    <w:rsid w:val="001E3CA5"/>
    <w:rsid w:val="001E3CF1"/>
    <w:rsid w:val="001E3DD2"/>
    <w:rsid w:val="001E41C5"/>
    <w:rsid w:val="001E4238"/>
    <w:rsid w:val="001E4276"/>
    <w:rsid w:val="001E436B"/>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58A"/>
    <w:rsid w:val="001E6790"/>
    <w:rsid w:val="001E683E"/>
    <w:rsid w:val="001E6AF3"/>
    <w:rsid w:val="001E6B6B"/>
    <w:rsid w:val="001E6D2D"/>
    <w:rsid w:val="001E71F9"/>
    <w:rsid w:val="001E7404"/>
    <w:rsid w:val="001E7809"/>
    <w:rsid w:val="001E78A6"/>
    <w:rsid w:val="001E7A4D"/>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D7"/>
    <w:rsid w:val="001F0D94"/>
    <w:rsid w:val="001F11F4"/>
    <w:rsid w:val="001F1820"/>
    <w:rsid w:val="001F185F"/>
    <w:rsid w:val="001F1881"/>
    <w:rsid w:val="001F1C6D"/>
    <w:rsid w:val="001F1EA9"/>
    <w:rsid w:val="001F209A"/>
    <w:rsid w:val="001F20B6"/>
    <w:rsid w:val="001F2161"/>
    <w:rsid w:val="001F217C"/>
    <w:rsid w:val="001F21D3"/>
    <w:rsid w:val="001F2271"/>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4030"/>
    <w:rsid w:val="001F43CD"/>
    <w:rsid w:val="001F44F2"/>
    <w:rsid w:val="001F458B"/>
    <w:rsid w:val="001F4910"/>
    <w:rsid w:val="001F4AC8"/>
    <w:rsid w:val="001F4C94"/>
    <w:rsid w:val="001F4D81"/>
    <w:rsid w:val="001F4E40"/>
    <w:rsid w:val="001F4E50"/>
    <w:rsid w:val="001F5140"/>
    <w:rsid w:val="001F517B"/>
    <w:rsid w:val="001F52D6"/>
    <w:rsid w:val="001F560D"/>
    <w:rsid w:val="001F5614"/>
    <w:rsid w:val="001F56CD"/>
    <w:rsid w:val="001F57AB"/>
    <w:rsid w:val="001F57CA"/>
    <w:rsid w:val="001F5CB9"/>
    <w:rsid w:val="001F5E35"/>
    <w:rsid w:val="001F638D"/>
    <w:rsid w:val="001F6457"/>
    <w:rsid w:val="001F64E9"/>
    <w:rsid w:val="001F6505"/>
    <w:rsid w:val="001F65A7"/>
    <w:rsid w:val="001F689A"/>
    <w:rsid w:val="001F68A1"/>
    <w:rsid w:val="001F694F"/>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520"/>
    <w:rsid w:val="002015FA"/>
    <w:rsid w:val="002016CF"/>
    <w:rsid w:val="00201801"/>
    <w:rsid w:val="00201858"/>
    <w:rsid w:val="00201ABF"/>
    <w:rsid w:val="00201C59"/>
    <w:rsid w:val="00201DFB"/>
    <w:rsid w:val="00201F6F"/>
    <w:rsid w:val="00201FFC"/>
    <w:rsid w:val="00202159"/>
    <w:rsid w:val="002022E6"/>
    <w:rsid w:val="00202627"/>
    <w:rsid w:val="00202871"/>
    <w:rsid w:val="00202A26"/>
    <w:rsid w:val="00202A3D"/>
    <w:rsid w:val="00202A88"/>
    <w:rsid w:val="00203269"/>
    <w:rsid w:val="0020335E"/>
    <w:rsid w:val="002033B7"/>
    <w:rsid w:val="002033D8"/>
    <w:rsid w:val="00203650"/>
    <w:rsid w:val="00203746"/>
    <w:rsid w:val="002038EB"/>
    <w:rsid w:val="00203991"/>
    <w:rsid w:val="00203BC9"/>
    <w:rsid w:val="00203DC8"/>
    <w:rsid w:val="00203E39"/>
    <w:rsid w:val="00204351"/>
    <w:rsid w:val="00204372"/>
    <w:rsid w:val="002043DF"/>
    <w:rsid w:val="0020458C"/>
    <w:rsid w:val="002047E1"/>
    <w:rsid w:val="0020492A"/>
    <w:rsid w:val="00204A7D"/>
    <w:rsid w:val="00204ADA"/>
    <w:rsid w:val="00204CEA"/>
    <w:rsid w:val="00204DF8"/>
    <w:rsid w:val="002050D5"/>
    <w:rsid w:val="0020529D"/>
    <w:rsid w:val="00205559"/>
    <w:rsid w:val="0020564C"/>
    <w:rsid w:val="002056F4"/>
    <w:rsid w:val="002057AC"/>
    <w:rsid w:val="00205859"/>
    <w:rsid w:val="002059F0"/>
    <w:rsid w:val="00205BF8"/>
    <w:rsid w:val="00205C3F"/>
    <w:rsid w:val="00205C8B"/>
    <w:rsid w:val="00205CD0"/>
    <w:rsid w:val="00205DB4"/>
    <w:rsid w:val="00205E43"/>
    <w:rsid w:val="00205F3F"/>
    <w:rsid w:val="00206027"/>
    <w:rsid w:val="00206161"/>
    <w:rsid w:val="002061E8"/>
    <w:rsid w:val="0020626F"/>
    <w:rsid w:val="00206438"/>
    <w:rsid w:val="00206460"/>
    <w:rsid w:val="0020660E"/>
    <w:rsid w:val="00206825"/>
    <w:rsid w:val="002069B4"/>
    <w:rsid w:val="00206CB6"/>
    <w:rsid w:val="00206D61"/>
    <w:rsid w:val="00206E54"/>
    <w:rsid w:val="00207037"/>
    <w:rsid w:val="00207088"/>
    <w:rsid w:val="002070FD"/>
    <w:rsid w:val="00207595"/>
    <w:rsid w:val="00207882"/>
    <w:rsid w:val="00207922"/>
    <w:rsid w:val="00207C50"/>
    <w:rsid w:val="00207C60"/>
    <w:rsid w:val="00210344"/>
    <w:rsid w:val="00210395"/>
    <w:rsid w:val="00210479"/>
    <w:rsid w:val="002104F5"/>
    <w:rsid w:val="0021056B"/>
    <w:rsid w:val="002106DC"/>
    <w:rsid w:val="00210977"/>
    <w:rsid w:val="00210D18"/>
    <w:rsid w:val="00210E67"/>
    <w:rsid w:val="00210FE2"/>
    <w:rsid w:val="00210FF8"/>
    <w:rsid w:val="00211029"/>
    <w:rsid w:val="00211088"/>
    <w:rsid w:val="0021132E"/>
    <w:rsid w:val="002114CB"/>
    <w:rsid w:val="00211589"/>
    <w:rsid w:val="00211593"/>
    <w:rsid w:val="0021179A"/>
    <w:rsid w:val="00211895"/>
    <w:rsid w:val="0021195F"/>
    <w:rsid w:val="00211CAE"/>
    <w:rsid w:val="00211D22"/>
    <w:rsid w:val="00211ECE"/>
    <w:rsid w:val="00211F27"/>
    <w:rsid w:val="00211F4B"/>
    <w:rsid w:val="002122A5"/>
    <w:rsid w:val="002125B3"/>
    <w:rsid w:val="002126DC"/>
    <w:rsid w:val="00212813"/>
    <w:rsid w:val="00212F40"/>
    <w:rsid w:val="002130EF"/>
    <w:rsid w:val="002135D4"/>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87"/>
    <w:rsid w:val="00214C8C"/>
    <w:rsid w:val="00214D5A"/>
    <w:rsid w:val="00214F87"/>
    <w:rsid w:val="0021530B"/>
    <w:rsid w:val="00215349"/>
    <w:rsid w:val="00215419"/>
    <w:rsid w:val="00215422"/>
    <w:rsid w:val="002156CA"/>
    <w:rsid w:val="0021586C"/>
    <w:rsid w:val="00215BC8"/>
    <w:rsid w:val="00215C4F"/>
    <w:rsid w:val="00215D36"/>
    <w:rsid w:val="00215DFC"/>
    <w:rsid w:val="00215EDC"/>
    <w:rsid w:val="00216042"/>
    <w:rsid w:val="0021625A"/>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3D9"/>
    <w:rsid w:val="00220428"/>
    <w:rsid w:val="00220441"/>
    <w:rsid w:val="002204BF"/>
    <w:rsid w:val="002205C4"/>
    <w:rsid w:val="00220785"/>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6BE"/>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303C"/>
    <w:rsid w:val="00223347"/>
    <w:rsid w:val="002233D6"/>
    <w:rsid w:val="002233FA"/>
    <w:rsid w:val="002237BB"/>
    <w:rsid w:val="00223B43"/>
    <w:rsid w:val="00223D50"/>
    <w:rsid w:val="00224357"/>
    <w:rsid w:val="0022441C"/>
    <w:rsid w:val="002246DA"/>
    <w:rsid w:val="00224768"/>
    <w:rsid w:val="002249C7"/>
    <w:rsid w:val="00224A35"/>
    <w:rsid w:val="00224AEA"/>
    <w:rsid w:val="00224B2C"/>
    <w:rsid w:val="00224D9B"/>
    <w:rsid w:val="00224EDB"/>
    <w:rsid w:val="00224F15"/>
    <w:rsid w:val="002252B0"/>
    <w:rsid w:val="00225436"/>
    <w:rsid w:val="00225467"/>
    <w:rsid w:val="002255F9"/>
    <w:rsid w:val="00225628"/>
    <w:rsid w:val="0022580D"/>
    <w:rsid w:val="00225BDD"/>
    <w:rsid w:val="00225D2E"/>
    <w:rsid w:val="00225D36"/>
    <w:rsid w:val="00225DF8"/>
    <w:rsid w:val="00225EC1"/>
    <w:rsid w:val="00225FC7"/>
    <w:rsid w:val="002261D9"/>
    <w:rsid w:val="002264B0"/>
    <w:rsid w:val="002265CC"/>
    <w:rsid w:val="002268F8"/>
    <w:rsid w:val="00226A01"/>
    <w:rsid w:val="00226F1E"/>
    <w:rsid w:val="00227107"/>
    <w:rsid w:val="002272D4"/>
    <w:rsid w:val="002277C3"/>
    <w:rsid w:val="0022783A"/>
    <w:rsid w:val="00227890"/>
    <w:rsid w:val="00227B61"/>
    <w:rsid w:val="00227BA7"/>
    <w:rsid w:val="00227CF6"/>
    <w:rsid w:val="00227EE8"/>
    <w:rsid w:val="00227FE0"/>
    <w:rsid w:val="002301EB"/>
    <w:rsid w:val="002303DA"/>
    <w:rsid w:val="0023040A"/>
    <w:rsid w:val="00230462"/>
    <w:rsid w:val="00230578"/>
    <w:rsid w:val="002305C0"/>
    <w:rsid w:val="002305F2"/>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816"/>
    <w:rsid w:val="002318D4"/>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53A"/>
    <w:rsid w:val="002338EC"/>
    <w:rsid w:val="002339FB"/>
    <w:rsid w:val="00233ADC"/>
    <w:rsid w:val="00233D3A"/>
    <w:rsid w:val="00233EFE"/>
    <w:rsid w:val="00233F0D"/>
    <w:rsid w:val="00233FFB"/>
    <w:rsid w:val="00234106"/>
    <w:rsid w:val="0023464F"/>
    <w:rsid w:val="002346E0"/>
    <w:rsid w:val="0023474B"/>
    <w:rsid w:val="00234BF8"/>
    <w:rsid w:val="00234E33"/>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6230"/>
    <w:rsid w:val="00236239"/>
    <w:rsid w:val="002363F4"/>
    <w:rsid w:val="0023646E"/>
    <w:rsid w:val="002364AE"/>
    <w:rsid w:val="002367E9"/>
    <w:rsid w:val="00236B15"/>
    <w:rsid w:val="00236B21"/>
    <w:rsid w:val="00236C4D"/>
    <w:rsid w:val="00236CF5"/>
    <w:rsid w:val="00236D56"/>
    <w:rsid w:val="00236EDD"/>
    <w:rsid w:val="00236FFD"/>
    <w:rsid w:val="00237257"/>
    <w:rsid w:val="002372CF"/>
    <w:rsid w:val="00237343"/>
    <w:rsid w:val="002375B2"/>
    <w:rsid w:val="002375C1"/>
    <w:rsid w:val="00237781"/>
    <w:rsid w:val="002377E9"/>
    <w:rsid w:val="002379A2"/>
    <w:rsid w:val="00237A53"/>
    <w:rsid w:val="00237A71"/>
    <w:rsid w:val="00237E4A"/>
    <w:rsid w:val="00237E80"/>
    <w:rsid w:val="00237FCA"/>
    <w:rsid w:val="00237FCE"/>
    <w:rsid w:val="00237FFC"/>
    <w:rsid w:val="0024012C"/>
    <w:rsid w:val="00240289"/>
    <w:rsid w:val="002402B7"/>
    <w:rsid w:val="00240428"/>
    <w:rsid w:val="002404B9"/>
    <w:rsid w:val="002407DD"/>
    <w:rsid w:val="00240A1A"/>
    <w:rsid w:val="00240A99"/>
    <w:rsid w:val="00240D40"/>
    <w:rsid w:val="00240DD4"/>
    <w:rsid w:val="00240F33"/>
    <w:rsid w:val="00241083"/>
    <w:rsid w:val="002410EF"/>
    <w:rsid w:val="002413E9"/>
    <w:rsid w:val="0024148A"/>
    <w:rsid w:val="002414B8"/>
    <w:rsid w:val="00241534"/>
    <w:rsid w:val="002416BC"/>
    <w:rsid w:val="0024182D"/>
    <w:rsid w:val="0024196D"/>
    <w:rsid w:val="00241CD5"/>
    <w:rsid w:val="00241E5E"/>
    <w:rsid w:val="00241FE2"/>
    <w:rsid w:val="002422C7"/>
    <w:rsid w:val="002422C8"/>
    <w:rsid w:val="00242480"/>
    <w:rsid w:val="002424CF"/>
    <w:rsid w:val="0024272A"/>
    <w:rsid w:val="00242857"/>
    <w:rsid w:val="002428A8"/>
    <w:rsid w:val="0024296F"/>
    <w:rsid w:val="00242ADB"/>
    <w:rsid w:val="00242B8C"/>
    <w:rsid w:val="00242BC1"/>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DC9"/>
    <w:rsid w:val="00243F14"/>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AF"/>
    <w:rsid w:val="002456D4"/>
    <w:rsid w:val="00245720"/>
    <w:rsid w:val="00245946"/>
    <w:rsid w:val="00245B52"/>
    <w:rsid w:val="00245BCF"/>
    <w:rsid w:val="00245C51"/>
    <w:rsid w:val="00245EA6"/>
    <w:rsid w:val="002462CC"/>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E7D"/>
    <w:rsid w:val="00247EBD"/>
    <w:rsid w:val="002502BC"/>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86D"/>
    <w:rsid w:val="0025387D"/>
    <w:rsid w:val="00253AFC"/>
    <w:rsid w:val="00253BA3"/>
    <w:rsid w:val="00253BC2"/>
    <w:rsid w:val="00253CEB"/>
    <w:rsid w:val="00253D0B"/>
    <w:rsid w:val="00253D87"/>
    <w:rsid w:val="00253F9E"/>
    <w:rsid w:val="00254020"/>
    <w:rsid w:val="0025404D"/>
    <w:rsid w:val="0025409F"/>
    <w:rsid w:val="002541FF"/>
    <w:rsid w:val="0025433B"/>
    <w:rsid w:val="002543C0"/>
    <w:rsid w:val="00254445"/>
    <w:rsid w:val="00254462"/>
    <w:rsid w:val="0025467E"/>
    <w:rsid w:val="002546F3"/>
    <w:rsid w:val="00254A7F"/>
    <w:rsid w:val="00254AFD"/>
    <w:rsid w:val="00254BCF"/>
    <w:rsid w:val="00254BEA"/>
    <w:rsid w:val="00254CF1"/>
    <w:rsid w:val="00254CFE"/>
    <w:rsid w:val="00254E52"/>
    <w:rsid w:val="002551FA"/>
    <w:rsid w:val="00255366"/>
    <w:rsid w:val="00255567"/>
    <w:rsid w:val="00255596"/>
    <w:rsid w:val="00255599"/>
    <w:rsid w:val="0025592B"/>
    <w:rsid w:val="00255B7C"/>
    <w:rsid w:val="00255CC6"/>
    <w:rsid w:val="00255D8B"/>
    <w:rsid w:val="00255DB9"/>
    <w:rsid w:val="00255DE9"/>
    <w:rsid w:val="00255EDF"/>
    <w:rsid w:val="002560CC"/>
    <w:rsid w:val="00256209"/>
    <w:rsid w:val="0025676E"/>
    <w:rsid w:val="002567BD"/>
    <w:rsid w:val="00256927"/>
    <w:rsid w:val="0025699A"/>
    <w:rsid w:val="00256FF8"/>
    <w:rsid w:val="00257014"/>
    <w:rsid w:val="00257045"/>
    <w:rsid w:val="00257085"/>
    <w:rsid w:val="00257316"/>
    <w:rsid w:val="0025782C"/>
    <w:rsid w:val="00257907"/>
    <w:rsid w:val="0025797F"/>
    <w:rsid w:val="00257CFE"/>
    <w:rsid w:val="00257D97"/>
    <w:rsid w:val="00257E4C"/>
    <w:rsid w:val="00257FF3"/>
    <w:rsid w:val="0026009C"/>
    <w:rsid w:val="002601A3"/>
    <w:rsid w:val="002604A3"/>
    <w:rsid w:val="002607C6"/>
    <w:rsid w:val="002607D3"/>
    <w:rsid w:val="00260835"/>
    <w:rsid w:val="0026093B"/>
    <w:rsid w:val="00260A28"/>
    <w:rsid w:val="00260A36"/>
    <w:rsid w:val="00260BD1"/>
    <w:rsid w:val="00260FA2"/>
    <w:rsid w:val="00260FC4"/>
    <w:rsid w:val="00261057"/>
    <w:rsid w:val="00261284"/>
    <w:rsid w:val="00261698"/>
    <w:rsid w:val="002616CF"/>
    <w:rsid w:val="002616E8"/>
    <w:rsid w:val="002616EC"/>
    <w:rsid w:val="00261945"/>
    <w:rsid w:val="00261D0F"/>
    <w:rsid w:val="00261D29"/>
    <w:rsid w:val="00261E2B"/>
    <w:rsid w:val="00261FF8"/>
    <w:rsid w:val="0026202E"/>
    <w:rsid w:val="002620C0"/>
    <w:rsid w:val="00262294"/>
    <w:rsid w:val="00262416"/>
    <w:rsid w:val="002624DF"/>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6D"/>
    <w:rsid w:val="00263778"/>
    <w:rsid w:val="00263784"/>
    <w:rsid w:val="0026383F"/>
    <w:rsid w:val="002638F0"/>
    <w:rsid w:val="002639DE"/>
    <w:rsid w:val="00263B86"/>
    <w:rsid w:val="00263C8F"/>
    <w:rsid w:val="00263D55"/>
    <w:rsid w:val="00264222"/>
    <w:rsid w:val="0026424B"/>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9E"/>
    <w:rsid w:val="00265AA8"/>
    <w:rsid w:val="00265B0E"/>
    <w:rsid w:val="002663D5"/>
    <w:rsid w:val="0026641D"/>
    <w:rsid w:val="002664C7"/>
    <w:rsid w:val="0026689D"/>
    <w:rsid w:val="002668D3"/>
    <w:rsid w:val="00266A88"/>
    <w:rsid w:val="00266B67"/>
    <w:rsid w:val="00266C93"/>
    <w:rsid w:val="00266D19"/>
    <w:rsid w:val="00266D77"/>
    <w:rsid w:val="00266EF7"/>
    <w:rsid w:val="00266F37"/>
    <w:rsid w:val="00266F93"/>
    <w:rsid w:val="00266FB7"/>
    <w:rsid w:val="002670D7"/>
    <w:rsid w:val="002673CC"/>
    <w:rsid w:val="0026748A"/>
    <w:rsid w:val="00267BEC"/>
    <w:rsid w:val="00267BF9"/>
    <w:rsid w:val="00267D2D"/>
    <w:rsid w:val="00267F32"/>
    <w:rsid w:val="002702BF"/>
    <w:rsid w:val="00270312"/>
    <w:rsid w:val="0027083A"/>
    <w:rsid w:val="002709C3"/>
    <w:rsid w:val="002709E5"/>
    <w:rsid w:val="002709E7"/>
    <w:rsid w:val="00270A6D"/>
    <w:rsid w:val="00270B1A"/>
    <w:rsid w:val="00270D38"/>
    <w:rsid w:val="0027119B"/>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9D1"/>
    <w:rsid w:val="00273D7B"/>
    <w:rsid w:val="00273FA2"/>
    <w:rsid w:val="00274033"/>
    <w:rsid w:val="00274188"/>
    <w:rsid w:val="0027429E"/>
    <w:rsid w:val="0027433F"/>
    <w:rsid w:val="00274409"/>
    <w:rsid w:val="002744EE"/>
    <w:rsid w:val="00274812"/>
    <w:rsid w:val="00274848"/>
    <w:rsid w:val="0027485F"/>
    <w:rsid w:val="0027495D"/>
    <w:rsid w:val="00274A3B"/>
    <w:rsid w:val="00274B20"/>
    <w:rsid w:val="00274C3D"/>
    <w:rsid w:val="00274DD4"/>
    <w:rsid w:val="00274DE4"/>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B79"/>
    <w:rsid w:val="00276C16"/>
    <w:rsid w:val="00276E4D"/>
    <w:rsid w:val="00276FDF"/>
    <w:rsid w:val="00277137"/>
    <w:rsid w:val="002773A7"/>
    <w:rsid w:val="00277444"/>
    <w:rsid w:val="0027753B"/>
    <w:rsid w:val="002775EF"/>
    <w:rsid w:val="00277614"/>
    <w:rsid w:val="002779C2"/>
    <w:rsid w:val="00277A3B"/>
    <w:rsid w:val="00277AB9"/>
    <w:rsid w:val="00277BED"/>
    <w:rsid w:val="00277D79"/>
    <w:rsid w:val="00277E11"/>
    <w:rsid w:val="00277E37"/>
    <w:rsid w:val="00277E56"/>
    <w:rsid w:val="00277E5A"/>
    <w:rsid w:val="002800CF"/>
    <w:rsid w:val="002800DA"/>
    <w:rsid w:val="00280203"/>
    <w:rsid w:val="002802FB"/>
    <w:rsid w:val="002803D6"/>
    <w:rsid w:val="0028058E"/>
    <w:rsid w:val="002806DD"/>
    <w:rsid w:val="0028094F"/>
    <w:rsid w:val="00280ACC"/>
    <w:rsid w:val="00280AD6"/>
    <w:rsid w:val="00280E3E"/>
    <w:rsid w:val="0028104D"/>
    <w:rsid w:val="002810E0"/>
    <w:rsid w:val="002811C9"/>
    <w:rsid w:val="0028126E"/>
    <w:rsid w:val="0028145F"/>
    <w:rsid w:val="0028157E"/>
    <w:rsid w:val="002815AA"/>
    <w:rsid w:val="002819E2"/>
    <w:rsid w:val="00281BF9"/>
    <w:rsid w:val="00281C5D"/>
    <w:rsid w:val="00281D19"/>
    <w:rsid w:val="00281E91"/>
    <w:rsid w:val="0028205E"/>
    <w:rsid w:val="00282145"/>
    <w:rsid w:val="0028216F"/>
    <w:rsid w:val="00282326"/>
    <w:rsid w:val="00282650"/>
    <w:rsid w:val="00282657"/>
    <w:rsid w:val="0028265C"/>
    <w:rsid w:val="00282693"/>
    <w:rsid w:val="00282770"/>
    <w:rsid w:val="00282775"/>
    <w:rsid w:val="0028293B"/>
    <w:rsid w:val="002829A0"/>
    <w:rsid w:val="00282A4A"/>
    <w:rsid w:val="00282C63"/>
    <w:rsid w:val="00282CDF"/>
    <w:rsid w:val="00282FCC"/>
    <w:rsid w:val="00283482"/>
    <w:rsid w:val="00283532"/>
    <w:rsid w:val="0028356D"/>
    <w:rsid w:val="0028362B"/>
    <w:rsid w:val="00283930"/>
    <w:rsid w:val="0028398B"/>
    <w:rsid w:val="00283B5F"/>
    <w:rsid w:val="00283C1E"/>
    <w:rsid w:val="00283C47"/>
    <w:rsid w:val="00283DA1"/>
    <w:rsid w:val="00283E4E"/>
    <w:rsid w:val="00284125"/>
    <w:rsid w:val="00284332"/>
    <w:rsid w:val="00284597"/>
    <w:rsid w:val="0028472C"/>
    <w:rsid w:val="0028496E"/>
    <w:rsid w:val="002849D9"/>
    <w:rsid w:val="00284A50"/>
    <w:rsid w:val="00284AA8"/>
    <w:rsid w:val="00284B91"/>
    <w:rsid w:val="0028503D"/>
    <w:rsid w:val="00285306"/>
    <w:rsid w:val="00285740"/>
    <w:rsid w:val="0028577B"/>
    <w:rsid w:val="00285873"/>
    <w:rsid w:val="002858B0"/>
    <w:rsid w:val="00285D12"/>
    <w:rsid w:val="00285DE5"/>
    <w:rsid w:val="002861E3"/>
    <w:rsid w:val="0028629B"/>
    <w:rsid w:val="00286335"/>
    <w:rsid w:val="002863F0"/>
    <w:rsid w:val="0028642F"/>
    <w:rsid w:val="00286653"/>
    <w:rsid w:val="0028669B"/>
    <w:rsid w:val="002868B0"/>
    <w:rsid w:val="002869FD"/>
    <w:rsid w:val="00286C61"/>
    <w:rsid w:val="00286C75"/>
    <w:rsid w:val="00286D80"/>
    <w:rsid w:val="00286DC0"/>
    <w:rsid w:val="00286EE3"/>
    <w:rsid w:val="0028716A"/>
    <w:rsid w:val="00287591"/>
    <w:rsid w:val="002875EE"/>
    <w:rsid w:val="0028768F"/>
    <w:rsid w:val="002876CD"/>
    <w:rsid w:val="002879C0"/>
    <w:rsid w:val="00287BA1"/>
    <w:rsid w:val="00287E9F"/>
    <w:rsid w:val="00287F7C"/>
    <w:rsid w:val="00287FE6"/>
    <w:rsid w:val="00287FED"/>
    <w:rsid w:val="0029018C"/>
    <w:rsid w:val="00290211"/>
    <w:rsid w:val="00290255"/>
    <w:rsid w:val="00290319"/>
    <w:rsid w:val="0029037E"/>
    <w:rsid w:val="002903E2"/>
    <w:rsid w:val="002904DA"/>
    <w:rsid w:val="00290790"/>
    <w:rsid w:val="00290815"/>
    <w:rsid w:val="0029083A"/>
    <w:rsid w:val="00290989"/>
    <w:rsid w:val="00290C19"/>
    <w:rsid w:val="00290D99"/>
    <w:rsid w:val="00290EE5"/>
    <w:rsid w:val="00290FC9"/>
    <w:rsid w:val="002910B7"/>
    <w:rsid w:val="00291119"/>
    <w:rsid w:val="00291249"/>
    <w:rsid w:val="00291493"/>
    <w:rsid w:val="00291765"/>
    <w:rsid w:val="00291954"/>
    <w:rsid w:val="002919D4"/>
    <w:rsid w:val="00291A56"/>
    <w:rsid w:val="00291A62"/>
    <w:rsid w:val="00291DDC"/>
    <w:rsid w:val="00291FDE"/>
    <w:rsid w:val="00292104"/>
    <w:rsid w:val="00292232"/>
    <w:rsid w:val="00292257"/>
    <w:rsid w:val="00292463"/>
    <w:rsid w:val="0029251B"/>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81B"/>
    <w:rsid w:val="00294A85"/>
    <w:rsid w:val="00294AA2"/>
    <w:rsid w:val="00294B2A"/>
    <w:rsid w:val="00294B5F"/>
    <w:rsid w:val="00294C24"/>
    <w:rsid w:val="00294E80"/>
    <w:rsid w:val="00295014"/>
    <w:rsid w:val="0029507A"/>
    <w:rsid w:val="002952CE"/>
    <w:rsid w:val="00295351"/>
    <w:rsid w:val="0029535E"/>
    <w:rsid w:val="002953F6"/>
    <w:rsid w:val="002957F9"/>
    <w:rsid w:val="00295962"/>
    <w:rsid w:val="00295F49"/>
    <w:rsid w:val="00295FEE"/>
    <w:rsid w:val="00296009"/>
    <w:rsid w:val="00296068"/>
    <w:rsid w:val="0029613C"/>
    <w:rsid w:val="0029639A"/>
    <w:rsid w:val="002963C9"/>
    <w:rsid w:val="002964B4"/>
    <w:rsid w:val="0029667D"/>
    <w:rsid w:val="0029684F"/>
    <w:rsid w:val="00296C85"/>
    <w:rsid w:val="00296C90"/>
    <w:rsid w:val="00296CFC"/>
    <w:rsid w:val="00296D1F"/>
    <w:rsid w:val="00296E4A"/>
    <w:rsid w:val="00296ED0"/>
    <w:rsid w:val="00296F1E"/>
    <w:rsid w:val="00297254"/>
    <w:rsid w:val="0029746E"/>
    <w:rsid w:val="0029754C"/>
    <w:rsid w:val="00297566"/>
    <w:rsid w:val="0029779C"/>
    <w:rsid w:val="002977A2"/>
    <w:rsid w:val="00297E22"/>
    <w:rsid w:val="00297FC4"/>
    <w:rsid w:val="002A0037"/>
    <w:rsid w:val="002A043B"/>
    <w:rsid w:val="002A05C7"/>
    <w:rsid w:val="002A066D"/>
    <w:rsid w:val="002A06F2"/>
    <w:rsid w:val="002A0C78"/>
    <w:rsid w:val="002A0D58"/>
    <w:rsid w:val="002A1128"/>
    <w:rsid w:val="002A11A7"/>
    <w:rsid w:val="002A11FE"/>
    <w:rsid w:val="002A1231"/>
    <w:rsid w:val="002A124F"/>
    <w:rsid w:val="002A12AE"/>
    <w:rsid w:val="002A1575"/>
    <w:rsid w:val="002A15A7"/>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FFC"/>
    <w:rsid w:val="002A305C"/>
    <w:rsid w:val="002A3182"/>
    <w:rsid w:val="002A31A4"/>
    <w:rsid w:val="002A3572"/>
    <w:rsid w:val="002A3878"/>
    <w:rsid w:val="002A3B42"/>
    <w:rsid w:val="002A3C67"/>
    <w:rsid w:val="002A3DF8"/>
    <w:rsid w:val="002A4062"/>
    <w:rsid w:val="002A408C"/>
    <w:rsid w:val="002A41B6"/>
    <w:rsid w:val="002A42CC"/>
    <w:rsid w:val="002A46A3"/>
    <w:rsid w:val="002A4EF7"/>
    <w:rsid w:val="002A50CF"/>
    <w:rsid w:val="002A5268"/>
    <w:rsid w:val="002A52A0"/>
    <w:rsid w:val="002A5426"/>
    <w:rsid w:val="002A54E0"/>
    <w:rsid w:val="002A54EA"/>
    <w:rsid w:val="002A550E"/>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A7"/>
    <w:rsid w:val="002A7D6A"/>
    <w:rsid w:val="002A7E27"/>
    <w:rsid w:val="002A7ED0"/>
    <w:rsid w:val="002A7EE3"/>
    <w:rsid w:val="002B00B7"/>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2B"/>
    <w:rsid w:val="002B23AA"/>
    <w:rsid w:val="002B240C"/>
    <w:rsid w:val="002B24C6"/>
    <w:rsid w:val="002B25BB"/>
    <w:rsid w:val="002B27A4"/>
    <w:rsid w:val="002B27BF"/>
    <w:rsid w:val="002B28D9"/>
    <w:rsid w:val="002B294E"/>
    <w:rsid w:val="002B2B91"/>
    <w:rsid w:val="002B2BED"/>
    <w:rsid w:val="002B2DE4"/>
    <w:rsid w:val="002B2DEB"/>
    <w:rsid w:val="002B2E21"/>
    <w:rsid w:val="002B2FDC"/>
    <w:rsid w:val="002B3054"/>
    <w:rsid w:val="002B30C4"/>
    <w:rsid w:val="002B31C0"/>
    <w:rsid w:val="002B321D"/>
    <w:rsid w:val="002B35A3"/>
    <w:rsid w:val="002B3704"/>
    <w:rsid w:val="002B3A7D"/>
    <w:rsid w:val="002B3D2C"/>
    <w:rsid w:val="002B40D2"/>
    <w:rsid w:val="002B426B"/>
    <w:rsid w:val="002B44D7"/>
    <w:rsid w:val="002B45AE"/>
    <w:rsid w:val="002B45F3"/>
    <w:rsid w:val="002B47CF"/>
    <w:rsid w:val="002B493A"/>
    <w:rsid w:val="002B4A84"/>
    <w:rsid w:val="002B4CE0"/>
    <w:rsid w:val="002B4DD5"/>
    <w:rsid w:val="002B4E10"/>
    <w:rsid w:val="002B4FB5"/>
    <w:rsid w:val="002B512A"/>
    <w:rsid w:val="002B561C"/>
    <w:rsid w:val="002B56DC"/>
    <w:rsid w:val="002B5731"/>
    <w:rsid w:val="002B573F"/>
    <w:rsid w:val="002B5CD3"/>
    <w:rsid w:val="002B5DC6"/>
    <w:rsid w:val="002B5ECC"/>
    <w:rsid w:val="002B5FCD"/>
    <w:rsid w:val="002B64AD"/>
    <w:rsid w:val="002B66FB"/>
    <w:rsid w:val="002B676D"/>
    <w:rsid w:val="002B69DE"/>
    <w:rsid w:val="002B6F29"/>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4BD"/>
    <w:rsid w:val="002C060F"/>
    <w:rsid w:val="002C0751"/>
    <w:rsid w:val="002C0784"/>
    <w:rsid w:val="002C091C"/>
    <w:rsid w:val="002C0940"/>
    <w:rsid w:val="002C0AAE"/>
    <w:rsid w:val="002C0B95"/>
    <w:rsid w:val="002C0C8B"/>
    <w:rsid w:val="002C0CE7"/>
    <w:rsid w:val="002C0E75"/>
    <w:rsid w:val="002C0F0F"/>
    <w:rsid w:val="002C0F51"/>
    <w:rsid w:val="002C108C"/>
    <w:rsid w:val="002C125D"/>
    <w:rsid w:val="002C1262"/>
    <w:rsid w:val="002C1526"/>
    <w:rsid w:val="002C16A1"/>
    <w:rsid w:val="002C16E8"/>
    <w:rsid w:val="002C1C37"/>
    <w:rsid w:val="002C1D0A"/>
    <w:rsid w:val="002C1EBE"/>
    <w:rsid w:val="002C1FD3"/>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D53"/>
    <w:rsid w:val="002C3DC3"/>
    <w:rsid w:val="002C405C"/>
    <w:rsid w:val="002C416B"/>
    <w:rsid w:val="002C41DD"/>
    <w:rsid w:val="002C435E"/>
    <w:rsid w:val="002C4427"/>
    <w:rsid w:val="002C444D"/>
    <w:rsid w:val="002C4734"/>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8B"/>
    <w:rsid w:val="002C5998"/>
    <w:rsid w:val="002C5A6A"/>
    <w:rsid w:val="002C5E5B"/>
    <w:rsid w:val="002C5EF6"/>
    <w:rsid w:val="002C6068"/>
    <w:rsid w:val="002C61CD"/>
    <w:rsid w:val="002C61FC"/>
    <w:rsid w:val="002C6217"/>
    <w:rsid w:val="002C6489"/>
    <w:rsid w:val="002C64FF"/>
    <w:rsid w:val="002C65FB"/>
    <w:rsid w:val="002C670C"/>
    <w:rsid w:val="002C67DD"/>
    <w:rsid w:val="002C6898"/>
    <w:rsid w:val="002C6BFB"/>
    <w:rsid w:val="002C6C1E"/>
    <w:rsid w:val="002C6CB6"/>
    <w:rsid w:val="002C6EF0"/>
    <w:rsid w:val="002C6EFB"/>
    <w:rsid w:val="002C70A9"/>
    <w:rsid w:val="002C70C9"/>
    <w:rsid w:val="002C7110"/>
    <w:rsid w:val="002C7134"/>
    <w:rsid w:val="002C716B"/>
    <w:rsid w:val="002C7284"/>
    <w:rsid w:val="002C73E3"/>
    <w:rsid w:val="002C7443"/>
    <w:rsid w:val="002C75F9"/>
    <w:rsid w:val="002C7643"/>
    <w:rsid w:val="002C7682"/>
    <w:rsid w:val="002C76FA"/>
    <w:rsid w:val="002C772B"/>
    <w:rsid w:val="002C7883"/>
    <w:rsid w:val="002C7B71"/>
    <w:rsid w:val="002C7B9B"/>
    <w:rsid w:val="002C7C88"/>
    <w:rsid w:val="002C7DF4"/>
    <w:rsid w:val="002C7E28"/>
    <w:rsid w:val="002C7ED2"/>
    <w:rsid w:val="002C7F28"/>
    <w:rsid w:val="002D014A"/>
    <w:rsid w:val="002D024B"/>
    <w:rsid w:val="002D03CF"/>
    <w:rsid w:val="002D0531"/>
    <w:rsid w:val="002D0534"/>
    <w:rsid w:val="002D092C"/>
    <w:rsid w:val="002D0A98"/>
    <w:rsid w:val="002D0AB2"/>
    <w:rsid w:val="002D0AF6"/>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C2C"/>
    <w:rsid w:val="002D2C90"/>
    <w:rsid w:val="002D2E32"/>
    <w:rsid w:val="002D2F14"/>
    <w:rsid w:val="002D3068"/>
    <w:rsid w:val="002D33BA"/>
    <w:rsid w:val="002D35DA"/>
    <w:rsid w:val="002D3705"/>
    <w:rsid w:val="002D3905"/>
    <w:rsid w:val="002D3B1E"/>
    <w:rsid w:val="002D3BC4"/>
    <w:rsid w:val="002D3C46"/>
    <w:rsid w:val="002D3CA3"/>
    <w:rsid w:val="002D3D2C"/>
    <w:rsid w:val="002D3DDA"/>
    <w:rsid w:val="002D4002"/>
    <w:rsid w:val="002D40CA"/>
    <w:rsid w:val="002D40D2"/>
    <w:rsid w:val="002D418F"/>
    <w:rsid w:val="002D44EF"/>
    <w:rsid w:val="002D45AB"/>
    <w:rsid w:val="002D45B5"/>
    <w:rsid w:val="002D462E"/>
    <w:rsid w:val="002D497E"/>
    <w:rsid w:val="002D4C04"/>
    <w:rsid w:val="002D4CE3"/>
    <w:rsid w:val="002D4FB2"/>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7359"/>
    <w:rsid w:val="002D75E3"/>
    <w:rsid w:val="002D782B"/>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BC7"/>
    <w:rsid w:val="002E0D3F"/>
    <w:rsid w:val="002E0DF7"/>
    <w:rsid w:val="002E0E5B"/>
    <w:rsid w:val="002E0EA7"/>
    <w:rsid w:val="002E0EF2"/>
    <w:rsid w:val="002E0EFB"/>
    <w:rsid w:val="002E0F3F"/>
    <w:rsid w:val="002E112D"/>
    <w:rsid w:val="002E12AA"/>
    <w:rsid w:val="002E13C2"/>
    <w:rsid w:val="002E1456"/>
    <w:rsid w:val="002E15A5"/>
    <w:rsid w:val="002E19A6"/>
    <w:rsid w:val="002E1DC2"/>
    <w:rsid w:val="002E1F59"/>
    <w:rsid w:val="002E22C1"/>
    <w:rsid w:val="002E234C"/>
    <w:rsid w:val="002E2463"/>
    <w:rsid w:val="002E2556"/>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661"/>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161"/>
    <w:rsid w:val="002E5257"/>
    <w:rsid w:val="002E534E"/>
    <w:rsid w:val="002E5398"/>
    <w:rsid w:val="002E5436"/>
    <w:rsid w:val="002E54AC"/>
    <w:rsid w:val="002E54CF"/>
    <w:rsid w:val="002E55C7"/>
    <w:rsid w:val="002E57FE"/>
    <w:rsid w:val="002E5A7E"/>
    <w:rsid w:val="002E5B2B"/>
    <w:rsid w:val="002E5CB8"/>
    <w:rsid w:val="002E5CE0"/>
    <w:rsid w:val="002E5D12"/>
    <w:rsid w:val="002E5DC9"/>
    <w:rsid w:val="002E5DCE"/>
    <w:rsid w:val="002E5E7A"/>
    <w:rsid w:val="002E6157"/>
    <w:rsid w:val="002E6207"/>
    <w:rsid w:val="002E633A"/>
    <w:rsid w:val="002E69A6"/>
    <w:rsid w:val="002E6B98"/>
    <w:rsid w:val="002E6BB8"/>
    <w:rsid w:val="002E6CC7"/>
    <w:rsid w:val="002E6E50"/>
    <w:rsid w:val="002E6F74"/>
    <w:rsid w:val="002E6F77"/>
    <w:rsid w:val="002E70A5"/>
    <w:rsid w:val="002E75FB"/>
    <w:rsid w:val="002E76A7"/>
    <w:rsid w:val="002E77C6"/>
    <w:rsid w:val="002E781C"/>
    <w:rsid w:val="002E7849"/>
    <w:rsid w:val="002E79B4"/>
    <w:rsid w:val="002E7B5D"/>
    <w:rsid w:val="002E7CB4"/>
    <w:rsid w:val="002E7CDD"/>
    <w:rsid w:val="002F0195"/>
    <w:rsid w:val="002F01DF"/>
    <w:rsid w:val="002F0649"/>
    <w:rsid w:val="002F08A0"/>
    <w:rsid w:val="002F08AF"/>
    <w:rsid w:val="002F09A4"/>
    <w:rsid w:val="002F0A7F"/>
    <w:rsid w:val="002F0ABD"/>
    <w:rsid w:val="002F0ABE"/>
    <w:rsid w:val="002F0B62"/>
    <w:rsid w:val="002F0D10"/>
    <w:rsid w:val="002F0EA8"/>
    <w:rsid w:val="002F1297"/>
    <w:rsid w:val="002F1420"/>
    <w:rsid w:val="002F14B6"/>
    <w:rsid w:val="002F163E"/>
    <w:rsid w:val="002F164D"/>
    <w:rsid w:val="002F167F"/>
    <w:rsid w:val="002F168D"/>
    <w:rsid w:val="002F17C5"/>
    <w:rsid w:val="002F1ACB"/>
    <w:rsid w:val="002F1EBD"/>
    <w:rsid w:val="002F1F1B"/>
    <w:rsid w:val="002F1F7E"/>
    <w:rsid w:val="002F2006"/>
    <w:rsid w:val="002F208D"/>
    <w:rsid w:val="002F20DD"/>
    <w:rsid w:val="002F21C8"/>
    <w:rsid w:val="002F2307"/>
    <w:rsid w:val="002F25B7"/>
    <w:rsid w:val="002F266E"/>
    <w:rsid w:val="002F2962"/>
    <w:rsid w:val="002F29B9"/>
    <w:rsid w:val="002F2F24"/>
    <w:rsid w:val="002F2FC1"/>
    <w:rsid w:val="002F3011"/>
    <w:rsid w:val="002F306E"/>
    <w:rsid w:val="002F335D"/>
    <w:rsid w:val="002F3560"/>
    <w:rsid w:val="002F3591"/>
    <w:rsid w:val="002F38DF"/>
    <w:rsid w:val="002F39E8"/>
    <w:rsid w:val="002F3A56"/>
    <w:rsid w:val="002F3C2A"/>
    <w:rsid w:val="002F3C7D"/>
    <w:rsid w:val="002F3D23"/>
    <w:rsid w:val="002F3DA2"/>
    <w:rsid w:val="002F3F84"/>
    <w:rsid w:val="002F435F"/>
    <w:rsid w:val="002F436C"/>
    <w:rsid w:val="002F47B9"/>
    <w:rsid w:val="002F486A"/>
    <w:rsid w:val="002F49D6"/>
    <w:rsid w:val="002F4B55"/>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9E7"/>
    <w:rsid w:val="002F6A98"/>
    <w:rsid w:val="002F6BF2"/>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937"/>
    <w:rsid w:val="00302A34"/>
    <w:rsid w:val="00302B2A"/>
    <w:rsid w:val="00302CFD"/>
    <w:rsid w:val="00303034"/>
    <w:rsid w:val="00303080"/>
    <w:rsid w:val="00303174"/>
    <w:rsid w:val="00303630"/>
    <w:rsid w:val="003036E5"/>
    <w:rsid w:val="003037E4"/>
    <w:rsid w:val="0030386C"/>
    <w:rsid w:val="0030389C"/>
    <w:rsid w:val="00303A3E"/>
    <w:rsid w:val="00303B53"/>
    <w:rsid w:val="00303D8F"/>
    <w:rsid w:val="00303E1C"/>
    <w:rsid w:val="00303E9A"/>
    <w:rsid w:val="00304069"/>
    <w:rsid w:val="0030407B"/>
    <w:rsid w:val="003042B5"/>
    <w:rsid w:val="00304389"/>
    <w:rsid w:val="003048AE"/>
    <w:rsid w:val="0030492D"/>
    <w:rsid w:val="0030497D"/>
    <w:rsid w:val="00304C85"/>
    <w:rsid w:val="00304D89"/>
    <w:rsid w:val="00304FC6"/>
    <w:rsid w:val="00305108"/>
    <w:rsid w:val="003051D7"/>
    <w:rsid w:val="003051F8"/>
    <w:rsid w:val="0030532A"/>
    <w:rsid w:val="0030580C"/>
    <w:rsid w:val="00305983"/>
    <w:rsid w:val="003059F6"/>
    <w:rsid w:val="00305C41"/>
    <w:rsid w:val="00305CAC"/>
    <w:rsid w:val="00305CB6"/>
    <w:rsid w:val="00305E25"/>
    <w:rsid w:val="00305EE2"/>
    <w:rsid w:val="003060C4"/>
    <w:rsid w:val="00306136"/>
    <w:rsid w:val="0030616A"/>
    <w:rsid w:val="00306206"/>
    <w:rsid w:val="00306599"/>
    <w:rsid w:val="0030671C"/>
    <w:rsid w:val="0030676A"/>
    <w:rsid w:val="003067A6"/>
    <w:rsid w:val="00306850"/>
    <w:rsid w:val="00306C87"/>
    <w:rsid w:val="00306D23"/>
    <w:rsid w:val="00306F0A"/>
    <w:rsid w:val="00307066"/>
    <w:rsid w:val="0030708E"/>
    <w:rsid w:val="0030715D"/>
    <w:rsid w:val="0030740F"/>
    <w:rsid w:val="003074B3"/>
    <w:rsid w:val="00307500"/>
    <w:rsid w:val="003076E4"/>
    <w:rsid w:val="003076F9"/>
    <w:rsid w:val="0030797E"/>
    <w:rsid w:val="00307A58"/>
    <w:rsid w:val="00307AB8"/>
    <w:rsid w:val="00307B2F"/>
    <w:rsid w:val="00307C44"/>
    <w:rsid w:val="00307F2F"/>
    <w:rsid w:val="0031008B"/>
    <w:rsid w:val="0031019A"/>
    <w:rsid w:val="0031021B"/>
    <w:rsid w:val="00310312"/>
    <w:rsid w:val="0031049C"/>
    <w:rsid w:val="00310681"/>
    <w:rsid w:val="00310760"/>
    <w:rsid w:val="00310B60"/>
    <w:rsid w:val="00310E31"/>
    <w:rsid w:val="0031112F"/>
    <w:rsid w:val="003111EF"/>
    <w:rsid w:val="0031122D"/>
    <w:rsid w:val="00311281"/>
    <w:rsid w:val="003113BF"/>
    <w:rsid w:val="003113C6"/>
    <w:rsid w:val="00311512"/>
    <w:rsid w:val="00311670"/>
    <w:rsid w:val="00311A2C"/>
    <w:rsid w:val="00311B2B"/>
    <w:rsid w:val="00311B33"/>
    <w:rsid w:val="00311BEF"/>
    <w:rsid w:val="00311EDB"/>
    <w:rsid w:val="0031214A"/>
    <w:rsid w:val="003124D8"/>
    <w:rsid w:val="00312574"/>
    <w:rsid w:val="003127C2"/>
    <w:rsid w:val="003128BB"/>
    <w:rsid w:val="00312A70"/>
    <w:rsid w:val="00312F0D"/>
    <w:rsid w:val="00313094"/>
    <w:rsid w:val="0031330A"/>
    <w:rsid w:val="0031340D"/>
    <w:rsid w:val="00313507"/>
    <w:rsid w:val="00313607"/>
    <w:rsid w:val="00313675"/>
    <w:rsid w:val="0031370E"/>
    <w:rsid w:val="00313831"/>
    <w:rsid w:val="00313994"/>
    <w:rsid w:val="003139F4"/>
    <w:rsid w:val="00313A51"/>
    <w:rsid w:val="0031400C"/>
    <w:rsid w:val="00314027"/>
    <w:rsid w:val="00314055"/>
    <w:rsid w:val="0031408D"/>
    <w:rsid w:val="003140DA"/>
    <w:rsid w:val="00314367"/>
    <w:rsid w:val="003143E1"/>
    <w:rsid w:val="003144FD"/>
    <w:rsid w:val="003145B1"/>
    <w:rsid w:val="00314678"/>
    <w:rsid w:val="003148D7"/>
    <w:rsid w:val="00314A77"/>
    <w:rsid w:val="00314AEE"/>
    <w:rsid w:val="00314C16"/>
    <w:rsid w:val="00314E31"/>
    <w:rsid w:val="00314F65"/>
    <w:rsid w:val="0031521A"/>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1F"/>
    <w:rsid w:val="00317C20"/>
    <w:rsid w:val="00317D9D"/>
    <w:rsid w:val="00317F24"/>
    <w:rsid w:val="00320185"/>
    <w:rsid w:val="0032023A"/>
    <w:rsid w:val="003204A1"/>
    <w:rsid w:val="003205AB"/>
    <w:rsid w:val="003205FD"/>
    <w:rsid w:val="0032060F"/>
    <w:rsid w:val="003208B2"/>
    <w:rsid w:val="00320909"/>
    <w:rsid w:val="003209E4"/>
    <w:rsid w:val="00320D9A"/>
    <w:rsid w:val="00320FE6"/>
    <w:rsid w:val="00320FFD"/>
    <w:rsid w:val="0032109F"/>
    <w:rsid w:val="003212B1"/>
    <w:rsid w:val="003212FF"/>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786"/>
    <w:rsid w:val="0032578F"/>
    <w:rsid w:val="003258F9"/>
    <w:rsid w:val="00325A2E"/>
    <w:rsid w:val="00325AE6"/>
    <w:rsid w:val="00325B95"/>
    <w:rsid w:val="00325BF4"/>
    <w:rsid w:val="00325C18"/>
    <w:rsid w:val="00325CEF"/>
    <w:rsid w:val="00325DAB"/>
    <w:rsid w:val="00325E6A"/>
    <w:rsid w:val="00325EAE"/>
    <w:rsid w:val="0032600C"/>
    <w:rsid w:val="00326065"/>
    <w:rsid w:val="0032614F"/>
    <w:rsid w:val="00326282"/>
    <w:rsid w:val="003262BB"/>
    <w:rsid w:val="00326301"/>
    <w:rsid w:val="00326381"/>
    <w:rsid w:val="0032646B"/>
    <w:rsid w:val="003264BD"/>
    <w:rsid w:val="003264EA"/>
    <w:rsid w:val="00326732"/>
    <w:rsid w:val="0032673B"/>
    <w:rsid w:val="00326E2B"/>
    <w:rsid w:val="0032708A"/>
    <w:rsid w:val="00327118"/>
    <w:rsid w:val="003271ED"/>
    <w:rsid w:val="00327333"/>
    <w:rsid w:val="003278E3"/>
    <w:rsid w:val="00327B7E"/>
    <w:rsid w:val="00327B87"/>
    <w:rsid w:val="00327BC4"/>
    <w:rsid w:val="00327C56"/>
    <w:rsid w:val="0033017B"/>
    <w:rsid w:val="00330212"/>
    <w:rsid w:val="0033091B"/>
    <w:rsid w:val="003309A5"/>
    <w:rsid w:val="00330ACD"/>
    <w:rsid w:val="00330AD2"/>
    <w:rsid w:val="00330B56"/>
    <w:rsid w:val="00330D92"/>
    <w:rsid w:val="00330E22"/>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C9E"/>
    <w:rsid w:val="00331EB1"/>
    <w:rsid w:val="00331F0B"/>
    <w:rsid w:val="00332837"/>
    <w:rsid w:val="003328BF"/>
    <w:rsid w:val="00332CE0"/>
    <w:rsid w:val="00332F29"/>
    <w:rsid w:val="0033318E"/>
    <w:rsid w:val="003335F9"/>
    <w:rsid w:val="00333939"/>
    <w:rsid w:val="003339CF"/>
    <w:rsid w:val="00333B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FD8"/>
    <w:rsid w:val="003351F9"/>
    <w:rsid w:val="00335366"/>
    <w:rsid w:val="0033537A"/>
    <w:rsid w:val="003353D1"/>
    <w:rsid w:val="003353DD"/>
    <w:rsid w:val="00335414"/>
    <w:rsid w:val="00335602"/>
    <w:rsid w:val="00335AFB"/>
    <w:rsid w:val="00335C18"/>
    <w:rsid w:val="00335CCC"/>
    <w:rsid w:val="00335CFE"/>
    <w:rsid w:val="00335D83"/>
    <w:rsid w:val="00335F1C"/>
    <w:rsid w:val="0033639D"/>
    <w:rsid w:val="003363E6"/>
    <w:rsid w:val="00336470"/>
    <w:rsid w:val="00336526"/>
    <w:rsid w:val="003368C6"/>
    <w:rsid w:val="00336A16"/>
    <w:rsid w:val="00336BB8"/>
    <w:rsid w:val="00336CA9"/>
    <w:rsid w:val="00336F0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5A"/>
    <w:rsid w:val="003405F1"/>
    <w:rsid w:val="00340658"/>
    <w:rsid w:val="00340897"/>
    <w:rsid w:val="003408D1"/>
    <w:rsid w:val="00340A57"/>
    <w:rsid w:val="00340AF8"/>
    <w:rsid w:val="00340BDE"/>
    <w:rsid w:val="00340D6E"/>
    <w:rsid w:val="00340DA4"/>
    <w:rsid w:val="00340E66"/>
    <w:rsid w:val="00340F5C"/>
    <w:rsid w:val="003410BF"/>
    <w:rsid w:val="0034111B"/>
    <w:rsid w:val="00341146"/>
    <w:rsid w:val="0034131F"/>
    <w:rsid w:val="00341715"/>
    <w:rsid w:val="00341AA7"/>
    <w:rsid w:val="00341AC5"/>
    <w:rsid w:val="00341AF2"/>
    <w:rsid w:val="00341DAB"/>
    <w:rsid w:val="00341F12"/>
    <w:rsid w:val="003420E1"/>
    <w:rsid w:val="0034231E"/>
    <w:rsid w:val="003424A3"/>
    <w:rsid w:val="00342547"/>
    <w:rsid w:val="00342628"/>
    <w:rsid w:val="00342952"/>
    <w:rsid w:val="00342A55"/>
    <w:rsid w:val="00342AFA"/>
    <w:rsid w:val="00342B87"/>
    <w:rsid w:val="00342B89"/>
    <w:rsid w:val="003434A7"/>
    <w:rsid w:val="003438E3"/>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21F"/>
    <w:rsid w:val="003463B8"/>
    <w:rsid w:val="003463E5"/>
    <w:rsid w:val="00346617"/>
    <w:rsid w:val="00346B4D"/>
    <w:rsid w:val="00346C6D"/>
    <w:rsid w:val="00346CE6"/>
    <w:rsid w:val="0034710A"/>
    <w:rsid w:val="00347111"/>
    <w:rsid w:val="00347185"/>
    <w:rsid w:val="00347497"/>
    <w:rsid w:val="00347508"/>
    <w:rsid w:val="003475E6"/>
    <w:rsid w:val="003476BA"/>
    <w:rsid w:val="003476E4"/>
    <w:rsid w:val="00347855"/>
    <w:rsid w:val="0034785B"/>
    <w:rsid w:val="003478E2"/>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76D"/>
    <w:rsid w:val="003517C2"/>
    <w:rsid w:val="00351823"/>
    <w:rsid w:val="003518F3"/>
    <w:rsid w:val="00351C3B"/>
    <w:rsid w:val="00351C7F"/>
    <w:rsid w:val="00351E14"/>
    <w:rsid w:val="00351E5E"/>
    <w:rsid w:val="00351F0D"/>
    <w:rsid w:val="00352109"/>
    <w:rsid w:val="003521B6"/>
    <w:rsid w:val="003523FC"/>
    <w:rsid w:val="0035252E"/>
    <w:rsid w:val="003526CF"/>
    <w:rsid w:val="00352D95"/>
    <w:rsid w:val="00352EAC"/>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557"/>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661"/>
    <w:rsid w:val="00357C3B"/>
    <w:rsid w:val="00357F22"/>
    <w:rsid w:val="00360088"/>
    <w:rsid w:val="003603B2"/>
    <w:rsid w:val="003603F4"/>
    <w:rsid w:val="00360404"/>
    <w:rsid w:val="0036042F"/>
    <w:rsid w:val="003604A4"/>
    <w:rsid w:val="0036058C"/>
    <w:rsid w:val="003609A3"/>
    <w:rsid w:val="00360AE2"/>
    <w:rsid w:val="00360BFE"/>
    <w:rsid w:val="00360C69"/>
    <w:rsid w:val="00360D1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4011"/>
    <w:rsid w:val="00364167"/>
    <w:rsid w:val="0036428F"/>
    <w:rsid w:val="003642DB"/>
    <w:rsid w:val="003643E5"/>
    <w:rsid w:val="0036460A"/>
    <w:rsid w:val="00364829"/>
    <w:rsid w:val="003649F1"/>
    <w:rsid w:val="00364B40"/>
    <w:rsid w:val="00364E7F"/>
    <w:rsid w:val="00365097"/>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81B"/>
    <w:rsid w:val="00366ADA"/>
    <w:rsid w:val="00366B29"/>
    <w:rsid w:val="00366D29"/>
    <w:rsid w:val="00366DB4"/>
    <w:rsid w:val="0036730F"/>
    <w:rsid w:val="00367636"/>
    <w:rsid w:val="00367652"/>
    <w:rsid w:val="00367655"/>
    <w:rsid w:val="0036779A"/>
    <w:rsid w:val="003677D8"/>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F87"/>
    <w:rsid w:val="00375F91"/>
    <w:rsid w:val="00375FE2"/>
    <w:rsid w:val="00376122"/>
    <w:rsid w:val="0037622C"/>
    <w:rsid w:val="00376263"/>
    <w:rsid w:val="00376322"/>
    <w:rsid w:val="003763F6"/>
    <w:rsid w:val="00376540"/>
    <w:rsid w:val="00376579"/>
    <w:rsid w:val="00376666"/>
    <w:rsid w:val="003767FA"/>
    <w:rsid w:val="00376802"/>
    <w:rsid w:val="00376B15"/>
    <w:rsid w:val="00376BEF"/>
    <w:rsid w:val="00376E99"/>
    <w:rsid w:val="00377070"/>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9D"/>
    <w:rsid w:val="00377F25"/>
    <w:rsid w:val="00380091"/>
    <w:rsid w:val="0038021E"/>
    <w:rsid w:val="00380483"/>
    <w:rsid w:val="0038048F"/>
    <w:rsid w:val="00380646"/>
    <w:rsid w:val="00380676"/>
    <w:rsid w:val="0038068E"/>
    <w:rsid w:val="003807B2"/>
    <w:rsid w:val="00380827"/>
    <w:rsid w:val="00380898"/>
    <w:rsid w:val="00380C8F"/>
    <w:rsid w:val="00380D9C"/>
    <w:rsid w:val="00380DF5"/>
    <w:rsid w:val="003810A7"/>
    <w:rsid w:val="003811A3"/>
    <w:rsid w:val="00381402"/>
    <w:rsid w:val="003815BD"/>
    <w:rsid w:val="00381845"/>
    <w:rsid w:val="003818AA"/>
    <w:rsid w:val="003818DF"/>
    <w:rsid w:val="00381B0B"/>
    <w:rsid w:val="00381C1B"/>
    <w:rsid w:val="00381C74"/>
    <w:rsid w:val="00381D80"/>
    <w:rsid w:val="00381F40"/>
    <w:rsid w:val="0038208C"/>
    <w:rsid w:val="003823CC"/>
    <w:rsid w:val="0038246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233"/>
    <w:rsid w:val="00384337"/>
    <w:rsid w:val="0038439B"/>
    <w:rsid w:val="0038456D"/>
    <w:rsid w:val="0038467A"/>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D0"/>
    <w:rsid w:val="003852D5"/>
    <w:rsid w:val="00385778"/>
    <w:rsid w:val="003857DA"/>
    <w:rsid w:val="00385806"/>
    <w:rsid w:val="003858B3"/>
    <w:rsid w:val="00385CC1"/>
    <w:rsid w:val="00385CD6"/>
    <w:rsid w:val="003860FD"/>
    <w:rsid w:val="0038619D"/>
    <w:rsid w:val="00386262"/>
    <w:rsid w:val="003862F9"/>
    <w:rsid w:val="003863F7"/>
    <w:rsid w:val="00386596"/>
    <w:rsid w:val="003865A2"/>
    <w:rsid w:val="00386756"/>
    <w:rsid w:val="003867AB"/>
    <w:rsid w:val="0038687B"/>
    <w:rsid w:val="003868A6"/>
    <w:rsid w:val="00386B8D"/>
    <w:rsid w:val="00386C84"/>
    <w:rsid w:val="00386D06"/>
    <w:rsid w:val="00386D12"/>
    <w:rsid w:val="00386DAE"/>
    <w:rsid w:val="00386EB4"/>
    <w:rsid w:val="00386FF4"/>
    <w:rsid w:val="0038707A"/>
    <w:rsid w:val="003872A5"/>
    <w:rsid w:val="00387448"/>
    <w:rsid w:val="00387481"/>
    <w:rsid w:val="00387823"/>
    <w:rsid w:val="003878E9"/>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779"/>
    <w:rsid w:val="003907A4"/>
    <w:rsid w:val="003909F7"/>
    <w:rsid w:val="00390A6F"/>
    <w:rsid w:val="00390B20"/>
    <w:rsid w:val="00390EF8"/>
    <w:rsid w:val="0039138B"/>
    <w:rsid w:val="003913F4"/>
    <w:rsid w:val="00391478"/>
    <w:rsid w:val="003916FD"/>
    <w:rsid w:val="00391908"/>
    <w:rsid w:val="00391955"/>
    <w:rsid w:val="00391A41"/>
    <w:rsid w:val="00391A77"/>
    <w:rsid w:val="00391B55"/>
    <w:rsid w:val="00391D7D"/>
    <w:rsid w:val="00391E03"/>
    <w:rsid w:val="00391FB7"/>
    <w:rsid w:val="0039203B"/>
    <w:rsid w:val="003921A9"/>
    <w:rsid w:val="003922DC"/>
    <w:rsid w:val="0039257B"/>
    <w:rsid w:val="00392872"/>
    <w:rsid w:val="003928A7"/>
    <w:rsid w:val="00392DBA"/>
    <w:rsid w:val="00392EE5"/>
    <w:rsid w:val="0039354D"/>
    <w:rsid w:val="00393662"/>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89E"/>
    <w:rsid w:val="003948E3"/>
    <w:rsid w:val="00394967"/>
    <w:rsid w:val="00394E72"/>
    <w:rsid w:val="00395020"/>
    <w:rsid w:val="00395197"/>
    <w:rsid w:val="003951BC"/>
    <w:rsid w:val="003951F7"/>
    <w:rsid w:val="003952C2"/>
    <w:rsid w:val="003953C7"/>
    <w:rsid w:val="00395637"/>
    <w:rsid w:val="00395641"/>
    <w:rsid w:val="003956D3"/>
    <w:rsid w:val="003956EB"/>
    <w:rsid w:val="0039573F"/>
    <w:rsid w:val="003958BF"/>
    <w:rsid w:val="003959D7"/>
    <w:rsid w:val="00395A00"/>
    <w:rsid w:val="00395A02"/>
    <w:rsid w:val="00395B5C"/>
    <w:rsid w:val="00395CFF"/>
    <w:rsid w:val="00395DA5"/>
    <w:rsid w:val="00395E19"/>
    <w:rsid w:val="00395E51"/>
    <w:rsid w:val="003961BE"/>
    <w:rsid w:val="0039634B"/>
    <w:rsid w:val="003965D4"/>
    <w:rsid w:val="0039664D"/>
    <w:rsid w:val="00396AF9"/>
    <w:rsid w:val="00396B60"/>
    <w:rsid w:val="00396BFC"/>
    <w:rsid w:val="00396D41"/>
    <w:rsid w:val="00396E55"/>
    <w:rsid w:val="00397210"/>
    <w:rsid w:val="00397373"/>
    <w:rsid w:val="00397515"/>
    <w:rsid w:val="003975F8"/>
    <w:rsid w:val="00397A7B"/>
    <w:rsid w:val="00397B60"/>
    <w:rsid w:val="00397C05"/>
    <w:rsid w:val="00397CDC"/>
    <w:rsid w:val="00397D41"/>
    <w:rsid w:val="00397E27"/>
    <w:rsid w:val="00397F2B"/>
    <w:rsid w:val="003A0240"/>
    <w:rsid w:val="003A090B"/>
    <w:rsid w:val="003A0975"/>
    <w:rsid w:val="003A0ABB"/>
    <w:rsid w:val="003A0B23"/>
    <w:rsid w:val="003A0B5A"/>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208A"/>
    <w:rsid w:val="003A234B"/>
    <w:rsid w:val="003A2382"/>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BD3"/>
    <w:rsid w:val="003A5C79"/>
    <w:rsid w:val="003A5DD1"/>
    <w:rsid w:val="003A5E7B"/>
    <w:rsid w:val="003A5F36"/>
    <w:rsid w:val="003A610E"/>
    <w:rsid w:val="003A6182"/>
    <w:rsid w:val="003A633B"/>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4F4"/>
    <w:rsid w:val="003B060F"/>
    <w:rsid w:val="003B077D"/>
    <w:rsid w:val="003B0B69"/>
    <w:rsid w:val="003B0C68"/>
    <w:rsid w:val="003B0DDD"/>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4E"/>
    <w:rsid w:val="003B2FF1"/>
    <w:rsid w:val="003B3058"/>
    <w:rsid w:val="003B3177"/>
    <w:rsid w:val="003B31FD"/>
    <w:rsid w:val="003B35CF"/>
    <w:rsid w:val="003B364B"/>
    <w:rsid w:val="003B3835"/>
    <w:rsid w:val="003B39AE"/>
    <w:rsid w:val="003B3AE8"/>
    <w:rsid w:val="003B3B0A"/>
    <w:rsid w:val="003B3BF9"/>
    <w:rsid w:val="003B3CAF"/>
    <w:rsid w:val="003B3EEC"/>
    <w:rsid w:val="003B416E"/>
    <w:rsid w:val="003B445C"/>
    <w:rsid w:val="003B45A9"/>
    <w:rsid w:val="003B45EA"/>
    <w:rsid w:val="003B492F"/>
    <w:rsid w:val="003B4960"/>
    <w:rsid w:val="003B49F2"/>
    <w:rsid w:val="003B4A58"/>
    <w:rsid w:val="003B4CE3"/>
    <w:rsid w:val="003B4EE4"/>
    <w:rsid w:val="003B4F12"/>
    <w:rsid w:val="003B51A9"/>
    <w:rsid w:val="003B52F1"/>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0FD2"/>
    <w:rsid w:val="003C10EB"/>
    <w:rsid w:val="003C13B7"/>
    <w:rsid w:val="003C13D5"/>
    <w:rsid w:val="003C14B9"/>
    <w:rsid w:val="003C14BC"/>
    <w:rsid w:val="003C158F"/>
    <w:rsid w:val="003C165B"/>
    <w:rsid w:val="003C1685"/>
    <w:rsid w:val="003C1714"/>
    <w:rsid w:val="003C1741"/>
    <w:rsid w:val="003C181D"/>
    <w:rsid w:val="003C1845"/>
    <w:rsid w:val="003C19C5"/>
    <w:rsid w:val="003C1E0D"/>
    <w:rsid w:val="003C206B"/>
    <w:rsid w:val="003C20E4"/>
    <w:rsid w:val="003C2693"/>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F2"/>
    <w:rsid w:val="003C5410"/>
    <w:rsid w:val="003C5413"/>
    <w:rsid w:val="003C54B7"/>
    <w:rsid w:val="003C5528"/>
    <w:rsid w:val="003C55D1"/>
    <w:rsid w:val="003C5BC0"/>
    <w:rsid w:val="003C5C8C"/>
    <w:rsid w:val="003C5E6B"/>
    <w:rsid w:val="003C5EDC"/>
    <w:rsid w:val="003C5EE3"/>
    <w:rsid w:val="003C5FDB"/>
    <w:rsid w:val="003C600E"/>
    <w:rsid w:val="003C60FB"/>
    <w:rsid w:val="003C6230"/>
    <w:rsid w:val="003C629E"/>
    <w:rsid w:val="003C62BD"/>
    <w:rsid w:val="003C6393"/>
    <w:rsid w:val="003C6441"/>
    <w:rsid w:val="003C6803"/>
    <w:rsid w:val="003C689E"/>
    <w:rsid w:val="003C6A42"/>
    <w:rsid w:val="003C6A7A"/>
    <w:rsid w:val="003C6AF9"/>
    <w:rsid w:val="003C6BA3"/>
    <w:rsid w:val="003C6BC9"/>
    <w:rsid w:val="003C6C1C"/>
    <w:rsid w:val="003C6DD8"/>
    <w:rsid w:val="003C6EE3"/>
    <w:rsid w:val="003C6F85"/>
    <w:rsid w:val="003C707A"/>
    <w:rsid w:val="003C78B8"/>
    <w:rsid w:val="003C78DC"/>
    <w:rsid w:val="003C7958"/>
    <w:rsid w:val="003C7C6F"/>
    <w:rsid w:val="003C7CDF"/>
    <w:rsid w:val="003C7E6F"/>
    <w:rsid w:val="003C7FAE"/>
    <w:rsid w:val="003D00A3"/>
    <w:rsid w:val="003D00D5"/>
    <w:rsid w:val="003D02FA"/>
    <w:rsid w:val="003D07C8"/>
    <w:rsid w:val="003D07FB"/>
    <w:rsid w:val="003D087B"/>
    <w:rsid w:val="003D0CA9"/>
    <w:rsid w:val="003D0CB9"/>
    <w:rsid w:val="003D0F06"/>
    <w:rsid w:val="003D1063"/>
    <w:rsid w:val="003D1164"/>
    <w:rsid w:val="003D11BC"/>
    <w:rsid w:val="003D1371"/>
    <w:rsid w:val="003D1376"/>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120"/>
    <w:rsid w:val="003D627F"/>
    <w:rsid w:val="003D62E6"/>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87"/>
    <w:rsid w:val="003D71C2"/>
    <w:rsid w:val="003D72A4"/>
    <w:rsid w:val="003D72A6"/>
    <w:rsid w:val="003D7637"/>
    <w:rsid w:val="003D76C1"/>
    <w:rsid w:val="003D7778"/>
    <w:rsid w:val="003D7916"/>
    <w:rsid w:val="003D79B5"/>
    <w:rsid w:val="003D7BAB"/>
    <w:rsid w:val="003D7C67"/>
    <w:rsid w:val="003D7CE3"/>
    <w:rsid w:val="003D7FA9"/>
    <w:rsid w:val="003E0016"/>
    <w:rsid w:val="003E017E"/>
    <w:rsid w:val="003E021E"/>
    <w:rsid w:val="003E0298"/>
    <w:rsid w:val="003E02DF"/>
    <w:rsid w:val="003E03F8"/>
    <w:rsid w:val="003E0737"/>
    <w:rsid w:val="003E0968"/>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746"/>
    <w:rsid w:val="003E3788"/>
    <w:rsid w:val="003E3B46"/>
    <w:rsid w:val="003E3B53"/>
    <w:rsid w:val="003E3C63"/>
    <w:rsid w:val="003E3D08"/>
    <w:rsid w:val="003E3DC1"/>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1F6"/>
    <w:rsid w:val="003E733E"/>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F9"/>
    <w:rsid w:val="003F09D9"/>
    <w:rsid w:val="003F0ACE"/>
    <w:rsid w:val="003F0D31"/>
    <w:rsid w:val="003F0E7B"/>
    <w:rsid w:val="003F0F8A"/>
    <w:rsid w:val="003F0FCF"/>
    <w:rsid w:val="003F11D7"/>
    <w:rsid w:val="003F123A"/>
    <w:rsid w:val="003F16E2"/>
    <w:rsid w:val="003F1886"/>
    <w:rsid w:val="003F197D"/>
    <w:rsid w:val="003F19DD"/>
    <w:rsid w:val="003F1C36"/>
    <w:rsid w:val="003F1C54"/>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D99"/>
    <w:rsid w:val="003F3F69"/>
    <w:rsid w:val="003F3F95"/>
    <w:rsid w:val="003F40BE"/>
    <w:rsid w:val="003F437D"/>
    <w:rsid w:val="003F461C"/>
    <w:rsid w:val="003F4651"/>
    <w:rsid w:val="003F4D28"/>
    <w:rsid w:val="003F503F"/>
    <w:rsid w:val="003F50BE"/>
    <w:rsid w:val="003F51CE"/>
    <w:rsid w:val="003F52BB"/>
    <w:rsid w:val="003F5705"/>
    <w:rsid w:val="003F5947"/>
    <w:rsid w:val="003F5989"/>
    <w:rsid w:val="003F59C4"/>
    <w:rsid w:val="003F5ADE"/>
    <w:rsid w:val="003F5AFD"/>
    <w:rsid w:val="003F5B5A"/>
    <w:rsid w:val="003F5C89"/>
    <w:rsid w:val="003F5D0F"/>
    <w:rsid w:val="003F5F57"/>
    <w:rsid w:val="003F601D"/>
    <w:rsid w:val="003F64E3"/>
    <w:rsid w:val="003F696D"/>
    <w:rsid w:val="003F6A89"/>
    <w:rsid w:val="003F6BE3"/>
    <w:rsid w:val="003F6C8A"/>
    <w:rsid w:val="003F6D3E"/>
    <w:rsid w:val="003F6E33"/>
    <w:rsid w:val="003F6F78"/>
    <w:rsid w:val="003F70BD"/>
    <w:rsid w:val="003F710A"/>
    <w:rsid w:val="003F7119"/>
    <w:rsid w:val="003F717A"/>
    <w:rsid w:val="003F7298"/>
    <w:rsid w:val="003F767B"/>
    <w:rsid w:val="003F7694"/>
    <w:rsid w:val="003F795A"/>
    <w:rsid w:val="003F79B8"/>
    <w:rsid w:val="003F79DB"/>
    <w:rsid w:val="003F79F3"/>
    <w:rsid w:val="003F7B42"/>
    <w:rsid w:val="003F7DDA"/>
    <w:rsid w:val="003F7F75"/>
    <w:rsid w:val="003F7FE5"/>
    <w:rsid w:val="00400015"/>
    <w:rsid w:val="004000AC"/>
    <w:rsid w:val="00400314"/>
    <w:rsid w:val="004003AB"/>
    <w:rsid w:val="0040045C"/>
    <w:rsid w:val="004005A4"/>
    <w:rsid w:val="004006B7"/>
    <w:rsid w:val="00400ABC"/>
    <w:rsid w:val="004010EB"/>
    <w:rsid w:val="004012CE"/>
    <w:rsid w:val="00401405"/>
    <w:rsid w:val="00401467"/>
    <w:rsid w:val="00401516"/>
    <w:rsid w:val="00401638"/>
    <w:rsid w:val="004016DA"/>
    <w:rsid w:val="004017BB"/>
    <w:rsid w:val="00401831"/>
    <w:rsid w:val="004018C5"/>
    <w:rsid w:val="004019BA"/>
    <w:rsid w:val="00401BE2"/>
    <w:rsid w:val="00401E0E"/>
    <w:rsid w:val="0040222B"/>
    <w:rsid w:val="0040226D"/>
    <w:rsid w:val="004024A5"/>
    <w:rsid w:val="004024EA"/>
    <w:rsid w:val="004025A3"/>
    <w:rsid w:val="00402B90"/>
    <w:rsid w:val="00402BC1"/>
    <w:rsid w:val="00402C9A"/>
    <w:rsid w:val="00403089"/>
    <w:rsid w:val="0040324F"/>
    <w:rsid w:val="004032E7"/>
    <w:rsid w:val="0040335A"/>
    <w:rsid w:val="0040355E"/>
    <w:rsid w:val="00403601"/>
    <w:rsid w:val="004037B7"/>
    <w:rsid w:val="00403AC6"/>
    <w:rsid w:val="00403B4E"/>
    <w:rsid w:val="00403C7C"/>
    <w:rsid w:val="00403D5A"/>
    <w:rsid w:val="00403DAB"/>
    <w:rsid w:val="00403E09"/>
    <w:rsid w:val="00403F48"/>
    <w:rsid w:val="00404039"/>
    <w:rsid w:val="00404277"/>
    <w:rsid w:val="0040429F"/>
    <w:rsid w:val="004042DF"/>
    <w:rsid w:val="00404379"/>
    <w:rsid w:val="0040440F"/>
    <w:rsid w:val="00404529"/>
    <w:rsid w:val="0040476B"/>
    <w:rsid w:val="004047BB"/>
    <w:rsid w:val="0040483E"/>
    <w:rsid w:val="0040486F"/>
    <w:rsid w:val="0040491B"/>
    <w:rsid w:val="00404C3C"/>
    <w:rsid w:val="00404CFD"/>
    <w:rsid w:val="00404D6F"/>
    <w:rsid w:val="00404F3C"/>
    <w:rsid w:val="00404F87"/>
    <w:rsid w:val="0040506C"/>
    <w:rsid w:val="0040526F"/>
    <w:rsid w:val="00405374"/>
    <w:rsid w:val="00405893"/>
    <w:rsid w:val="00405912"/>
    <w:rsid w:val="00405A44"/>
    <w:rsid w:val="00405A98"/>
    <w:rsid w:val="00405CDB"/>
    <w:rsid w:val="00405D3B"/>
    <w:rsid w:val="0040608C"/>
    <w:rsid w:val="004061F6"/>
    <w:rsid w:val="004064CF"/>
    <w:rsid w:val="00406564"/>
    <w:rsid w:val="004065B4"/>
    <w:rsid w:val="004065F7"/>
    <w:rsid w:val="004066FD"/>
    <w:rsid w:val="004067CE"/>
    <w:rsid w:val="00406E9E"/>
    <w:rsid w:val="00406EBD"/>
    <w:rsid w:val="00406EDA"/>
    <w:rsid w:val="00406F22"/>
    <w:rsid w:val="0040704A"/>
    <w:rsid w:val="0040716E"/>
    <w:rsid w:val="00407193"/>
    <w:rsid w:val="00407339"/>
    <w:rsid w:val="00407659"/>
    <w:rsid w:val="00407AE8"/>
    <w:rsid w:val="00407B48"/>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85A"/>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78A"/>
    <w:rsid w:val="00414AA9"/>
    <w:rsid w:val="00414B56"/>
    <w:rsid w:val="00414D85"/>
    <w:rsid w:val="00414E61"/>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2E6"/>
    <w:rsid w:val="004163C1"/>
    <w:rsid w:val="004166AC"/>
    <w:rsid w:val="00416986"/>
    <w:rsid w:val="0041699C"/>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B0"/>
    <w:rsid w:val="004220AF"/>
    <w:rsid w:val="004225F7"/>
    <w:rsid w:val="00422906"/>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987"/>
    <w:rsid w:val="0042598C"/>
    <w:rsid w:val="00425B93"/>
    <w:rsid w:val="00425BAE"/>
    <w:rsid w:val="00425D2C"/>
    <w:rsid w:val="00425E66"/>
    <w:rsid w:val="004260E3"/>
    <w:rsid w:val="00426398"/>
    <w:rsid w:val="004263A9"/>
    <w:rsid w:val="004265B0"/>
    <w:rsid w:val="004266C5"/>
    <w:rsid w:val="00426771"/>
    <w:rsid w:val="004269A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99"/>
    <w:rsid w:val="00430B0C"/>
    <w:rsid w:val="00430C49"/>
    <w:rsid w:val="00430C6D"/>
    <w:rsid w:val="00430EA1"/>
    <w:rsid w:val="00430EC2"/>
    <w:rsid w:val="00431101"/>
    <w:rsid w:val="004313EE"/>
    <w:rsid w:val="00431634"/>
    <w:rsid w:val="004316CC"/>
    <w:rsid w:val="00431772"/>
    <w:rsid w:val="0043186B"/>
    <w:rsid w:val="00431942"/>
    <w:rsid w:val="004319F2"/>
    <w:rsid w:val="00431D65"/>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C08"/>
    <w:rsid w:val="00432C98"/>
    <w:rsid w:val="00432D6B"/>
    <w:rsid w:val="00433338"/>
    <w:rsid w:val="00433364"/>
    <w:rsid w:val="004335B1"/>
    <w:rsid w:val="00433642"/>
    <w:rsid w:val="00433882"/>
    <w:rsid w:val="0043395D"/>
    <w:rsid w:val="00433BD2"/>
    <w:rsid w:val="00433DDB"/>
    <w:rsid w:val="00433F14"/>
    <w:rsid w:val="00434154"/>
    <w:rsid w:val="004341F5"/>
    <w:rsid w:val="004342A5"/>
    <w:rsid w:val="00434384"/>
    <w:rsid w:val="00434594"/>
    <w:rsid w:val="004345C9"/>
    <w:rsid w:val="004345DF"/>
    <w:rsid w:val="00434693"/>
    <w:rsid w:val="004347ED"/>
    <w:rsid w:val="00434F22"/>
    <w:rsid w:val="00434F9A"/>
    <w:rsid w:val="00435229"/>
    <w:rsid w:val="0043589F"/>
    <w:rsid w:val="00435A58"/>
    <w:rsid w:val="00435B87"/>
    <w:rsid w:val="00435DFB"/>
    <w:rsid w:val="00436038"/>
    <w:rsid w:val="00436068"/>
    <w:rsid w:val="00436282"/>
    <w:rsid w:val="004363EB"/>
    <w:rsid w:val="004364E4"/>
    <w:rsid w:val="004368D2"/>
    <w:rsid w:val="004368DC"/>
    <w:rsid w:val="00436C37"/>
    <w:rsid w:val="00436D02"/>
    <w:rsid w:val="00436D2A"/>
    <w:rsid w:val="00436D50"/>
    <w:rsid w:val="00436F55"/>
    <w:rsid w:val="00436FE7"/>
    <w:rsid w:val="0043746F"/>
    <w:rsid w:val="004374DF"/>
    <w:rsid w:val="00437596"/>
    <w:rsid w:val="00437619"/>
    <w:rsid w:val="00437792"/>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DA6"/>
    <w:rsid w:val="00442EC4"/>
    <w:rsid w:val="00442EDF"/>
    <w:rsid w:val="00442F57"/>
    <w:rsid w:val="004432B8"/>
    <w:rsid w:val="0044347A"/>
    <w:rsid w:val="004436F7"/>
    <w:rsid w:val="004438F5"/>
    <w:rsid w:val="004439BD"/>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EE"/>
    <w:rsid w:val="00444E74"/>
    <w:rsid w:val="00444EF8"/>
    <w:rsid w:val="00444F27"/>
    <w:rsid w:val="00444FF1"/>
    <w:rsid w:val="00445066"/>
    <w:rsid w:val="004451E2"/>
    <w:rsid w:val="004458EE"/>
    <w:rsid w:val="00445934"/>
    <w:rsid w:val="00445971"/>
    <w:rsid w:val="00445B39"/>
    <w:rsid w:val="00445B9A"/>
    <w:rsid w:val="00445DEB"/>
    <w:rsid w:val="00445FE8"/>
    <w:rsid w:val="0044609B"/>
    <w:rsid w:val="00446339"/>
    <w:rsid w:val="0044633C"/>
    <w:rsid w:val="00446408"/>
    <w:rsid w:val="00446619"/>
    <w:rsid w:val="0044697B"/>
    <w:rsid w:val="00446A44"/>
    <w:rsid w:val="00446BB8"/>
    <w:rsid w:val="00446C5C"/>
    <w:rsid w:val="00446E2B"/>
    <w:rsid w:val="00446E52"/>
    <w:rsid w:val="00446FBE"/>
    <w:rsid w:val="004470FE"/>
    <w:rsid w:val="004471C0"/>
    <w:rsid w:val="00447764"/>
    <w:rsid w:val="0044787A"/>
    <w:rsid w:val="00447980"/>
    <w:rsid w:val="00447A16"/>
    <w:rsid w:val="00447E93"/>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811"/>
    <w:rsid w:val="00454895"/>
    <w:rsid w:val="00454A7D"/>
    <w:rsid w:val="00454AE8"/>
    <w:rsid w:val="00454BC9"/>
    <w:rsid w:val="00454C5C"/>
    <w:rsid w:val="00454CB0"/>
    <w:rsid w:val="00454DFF"/>
    <w:rsid w:val="00454E01"/>
    <w:rsid w:val="00454F24"/>
    <w:rsid w:val="00454FBC"/>
    <w:rsid w:val="00455007"/>
    <w:rsid w:val="00455325"/>
    <w:rsid w:val="004555DE"/>
    <w:rsid w:val="00455736"/>
    <w:rsid w:val="0045591F"/>
    <w:rsid w:val="00455A5F"/>
    <w:rsid w:val="00455BE3"/>
    <w:rsid w:val="00455BFF"/>
    <w:rsid w:val="00455EE9"/>
    <w:rsid w:val="00455F02"/>
    <w:rsid w:val="00455F68"/>
    <w:rsid w:val="004560B3"/>
    <w:rsid w:val="00456235"/>
    <w:rsid w:val="004562D2"/>
    <w:rsid w:val="0045631D"/>
    <w:rsid w:val="004567EC"/>
    <w:rsid w:val="00456A42"/>
    <w:rsid w:val="00456B36"/>
    <w:rsid w:val="00456C2B"/>
    <w:rsid w:val="00456E22"/>
    <w:rsid w:val="00456E5E"/>
    <w:rsid w:val="00456E94"/>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BC"/>
    <w:rsid w:val="00460C7C"/>
    <w:rsid w:val="0046107F"/>
    <w:rsid w:val="00461208"/>
    <w:rsid w:val="004612C9"/>
    <w:rsid w:val="004612ED"/>
    <w:rsid w:val="004614AF"/>
    <w:rsid w:val="004615FF"/>
    <w:rsid w:val="004616AF"/>
    <w:rsid w:val="00461703"/>
    <w:rsid w:val="004619D0"/>
    <w:rsid w:val="00461B90"/>
    <w:rsid w:val="00461EF2"/>
    <w:rsid w:val="00461F7F"/>
    <w:rsid w:val="00462482"/>
    <w:rsid w:val="00462D06"/>
    <w:rsid w:val="00462F5D"/>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FCE"/>
    <w:rsid w:val="00465155"/>
    <w:rsid w:val="0046523B"/>
    <w:rsid w:val="004654D2"/>
    <w:rsid w:val="004654E1"/>
    <w:rsid w:val="00465599"/>
    <w:rsid w:val="00465764"/>
    <w:rsid w:val="004659E5"/>
    <w:rsid w:val="00465A1E"/>
    <w:rsid w:val="00465A31"/>
    <w:rsid w:val="00465B4E"/>
    <w:rsid w:val="00465BF4"/>
    <w:rsid w:val="00465E47"/>
    <w:rsid w:val="004660BA"/>
    <w:rsid w:val="0046642E"/>
    <w:rsid w:val="0046646C"/>
    <w:rsid w:val="00466474"/>
    <w:rsid w:val="00466888"/>
    <w:rsid w:val="00466946"/>
    <w:rsid w:val="00466A85"/>
    <w:rsid w:val="00466C07"/>
    <w:rsid w:val="00466D74"/>
    <w:rsid w:val="00467059"/>
    <w:rsid w:val="00467399"/>
    <w:rsid w:val="00467408"/>
    <w:rsid w:val="00467586"/>
    <w:rsid w:val="004675A4"/>
    <w:rsid w:val="004675AB"/>
    <w:rsid w:val="0046780D"/>
    <w:rsid w:val="004678B7"/>
    <w:rsid w:val="004678DB"/>
    <w:rsid w:val="00467DF1"/>
    <w:rsid w:val="00467E46"/>
    <w:rsid w:val="00467FD7"/>
    <w:rsid w:val="004701B8"/>
    <w:rsid w:val="004702AB"/>
    <w:rsid w:val="004702EE"/>
    <w:rsid w:val="0047038D"/>
    <w:rsid w:val="00470AA5"/>
    <w:rsid w:val="00470D24"/>
    <w:rsid w:val="00470DDB"/>
    <w:rsid w:val="00470DDF"/>
    <w:rsid w:val="00471183"/>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7C7"/>
    <w:rsid w:val="00472B77"/>
    <w:rsid w:val="00472C21"/>
    <w:rsid w:val="00472D9F"/>
    <w:rsid w:val="00472EF8"/>
    <w:rsid w:val="00473117"/>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DDF"/>
    <w:rsid w:val="00475E62"/>
    <w:rsid w:val="00475F5E"/>
    <w:rsid w:val="0047608E"/>
    <w:rsid w:val="004761D0"/>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8012D"/>
    <w:rsid w:val="004802F2"/>
    <w:rsid w:val="00480661"/>
    <w:rsid w:val="004806FA"/>
    <w:rsid w:val="0048086D"/>
    <w:rsid w:val="00480F52"/>
    <w:rsid w:val="0048103D"/>
    <w:rsid w:val="0048104A"/>
    <w:rsid w:val="004810FA"/>
    <w:rsid w:val="004812ED"/>
    <w:rsid w:val="00481707"/>
    <w:rsid w:val="00481772"/>
    <w:rsid w:val="00481798"/>
    <w:rsid w:val="00481878"/>
    <w:rsid w:val="0048192E"/>
    <w:rsid w:val="00481A2C"/>
    <w:rsid w:val="00481B67"/>
    <w:rsid w:val="00481BB1"/>
    <w:rsid w:val="00481C26"/>
    <w:rsid w:val="00481CD7"/>
    <w:rsid w:val="00481D87"/>
    <w:rsid w:val="00481DD5"/>
    <w:rsid w:val="00482033"/>
    <w:rsid w:val="00482098"/>
    <w:rsid w:val="004820AC"/>
    <w:rsid w:val="00482347"/>
    <w:rsid w:val="0048252B"/>
    <w:rsid w:val="004828E9"/>
    <w:rsid w:val="00482941"/>
    <w:rsid w:val="00482B67"/>
    <w:rsid w:val="00482B71"/>
    <w:rsid w:val="0048322D"/>
    <w:rsid w:val="004832CD"/>
    <w:rsid w:val="004832FB"/>
    <w:rsid w:val="0048338F"/>
    <w:rsid w:val="0048342A"/>
    <w:rsid w:val="00483713"/>
    <w:rsid w:val="0048372A"/>
    <w:rsid w:val="00483769"/>
    <w:rsid w:val="0048382A"/>
    <w:rsid w:val="00483843"/>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D70"/>
    <w:rsid w:val="00485086"/>
    <w:rsid w:val="004856F6"/>
    <w:rsid w:val="0048577E"/>
    <w:rsid w:val="0048581E"/>
    <w:rsid w:val="0048582E"/>
    <w:rsid w:val="00485A43"/>
    <w:rsid w:val="00485A6B"/>
    <w:rsid w:val="00485B44"/>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6C0"/>
    <w:rsid w:val="004928D1"/>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95"/>
    <w:rsid w:val="004941B0"/>
    <w:rsid w:val="0049444B"/>
    <w:rsid w:val="004945FD"/>
    <w:rsid w:val="00494752"/>
    <w:rsid w:val="00494813"/>
    <w:rsid w:val="004948B9"/>
    <w:rsid w:val="004948BC"/>
    <w:rsid w:val="0049499F"/>
    <w:rsid w:val="00494A6C"/>
    <w:rsid w:val="00494A79"/>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89A"/>
    <w:rsid w:val="00496AA0"/>
    <w:rsid w:val="00496B1F"/>
    <w:rsid w:val="00496D15"/>
    <w:rsid w:val="00496DCD"/>
    <w:rsid w:val="00496DD6"/>
    <w:rsid w:val="00496EB2"/>
    <w:rsid w:val="00497058"/>
    <w:rsid w:val="0049708F"/>
    <w:rsid w:val="004970C1"/>
    <w:rsid w:val="004971A5"/>
    <w:rsid w:val="0049749C"/>
    <w:rsid w:val="004974DC"/>
    <w:rsid w:val="00497547"/>
    <w:rsid w:val="004975F8"/>
    <w:rsid w:val="004976FC"/>
    <w:rsid w:val="00497A38"/>
    <w:rsid w:val="00497C77"/>
    <w:rsid w:val="00497CFD"/>
    <w:rsid w:val="00497DF2"/>
    <w:rsid w:val="00497E99"/>
    <w:rsid w:val="00497EDA"/>
    <w:rsid w:val="004A03B8"/>
    <w:rsid w:val="004A056D"/>
    <w:rsid w:val="004A05A2"/>
    <w:rsid w:val="004A064C"/>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99E"/>
    <w:rsid w:val="004A29A7"/>
    <w:rsid w:val="004A301A"/>
    <w:rsid w:val="004A31A6"/>
    <w:rsid w:val="004A3200"/>
    <w:rsid w:val="004A3328"/>
    <w:rsid w:val="004A3497"/>
    <w:rsid w:val="004A366A"/>
    <w:rsid w:val="004A36AC"/>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C2D"/>
    <w:rsid w:val="004A4CAF"/>
    <w:rsid w:val="004A4F88"/>
    <w:rsid w:val="004A543E"/>
    <w:rsid w:val="004A54D9"/>
    <w:rsid w:val="004A5638"/>
    <w:rsid w:val="004A58DC"/>
    <w:rsid w:val="004A5EA0"/>
    <w:rsid w:val="004A603D"/>
    <w:rsid w:val="004A610C"/>
    <w:rsid w:val="004A6233"/>
    <w:rsid w:val="004A629A"/>
    <w:rsid w:val="004A65D6"/>
    <w:rsid w:val="004A672D"/>
    <w:rsid w:val="004A688A"/>
    <w:rsid w:val="004A6894"/>
    <w:rsid w:val="004A68F6"/>
    <w:rsid w:val="004A6B7F"/>
    <w:rsid w:val="004A6EBE"/>
    <w:rsid w:val="004A71D3"/>
    <w:rsid w:val="004A732E"/>
    <w:rsid w:val="004A73CE"/>
    <w:rsid w:val="004A75C7"/>
    <w:rsid w:val="004A7684"/>
    <w:rsid w:val="004A7A23"/>
    <w:rsid w:val="004A7D0B"/>
    <w:rsid w:val="004A7D2D"/>
    <w:rsid w:val="004A7F67"/>
    <w:rsid w:val="004B032E"/>
    <w:rsid w:val="004B0350"/>
    <w:rsid w:val="004B03C5"/>
    <w:rsid w:val="004B0442"/>
    <w:rsid w:val="004B0464"/>
    <w:rsid w:val="004B098A"/>
    <w:rsid w:val="004B0B0A"/>
    <w:rsid w:val="004B0BC2"/>
    <w:rsid w:val="004B0CAA"/>
    <w:rsid w:val="004B0CFD"/>
    <w:rsid w:val="004B0D6A"/>
    <w:rsid w:val="004B0E0F"/>
    <w:rsid w:val="004B0F45"/>
    <w:rsid w:val="004B1022"/>
    <w:rsid w:val="004B118F"/>
    <w:rsid w:val="004B16D0"/>
    <w:rsid w:val="004B198A"/>
    <w:rsid w:val="004B1B50"/>
    <w:rsid w:val="004B1CB4"/>
    <w:rsid w:val="004B1E72"/>
    <w:rsid w:val="004B1ECD"/>
    <w:rsid w:val="004B1FC6"/>
    <w:rsid w:val="004B1FFC"/>
    <w:rsid w:val="004B200E"/>
    <w:rsid w:val="004B210C"/>
    <w:rsid w:val="004B212B"/>
    <w:rsid w:val="004B2167"/>
    <w:rsid w:val="004B2259"/>
    <w:rsid w:val="004B230E"/>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ECD"/>
    <w:rsid w:val="004B3F2B"/>
    <w:rsid w:val="004B3FC3"/>
    <w:rsid w:val="004B42E9"/>
    <w:rsid w:val="004B444A"/>
    <w:rsid w:val="004B4596"/>
    <w:rsid w:val="004B45E7"/>
    <w:rsid w:val="004B45FC"/>
    <w:rsid w:val="004B4768"/>
    <w:rsid w:val="004B498A"/>
    <w:rsid w:val="004B49A3"/>
    <w:rsid w:val="004B4A8F"/>
    <w:rsid w:val="004B4AB3"/>
    <w:rsid w:val="004B4C4F"/>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7"/>
    <w:rsid w:val="004B6A2A"/>
    <w:rsid w:val="004B6B5B"/>
    <w:rsid w:val="004B6BF8"/>
    <w:rsid w:val="004B6DF7"/>
    <w:rsid w:val="004B6E46"/>
    <w:rsid w:val="004B71B6"/>
    <w:rsid w:val="004B74A3"/>
    <w:rsid w:val="004B7739"/>
    <w:rsid w:val="004B77D7"/>
    <w:rsid w:val="004B795D"/>
    <w:rsid w:val="004B7DBA"/>
    <w:rsid w:val="004B7E96"/>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F3E"/>
    <w:rsid w:val="004C214D"/>
    <w:rsid w:val="004C22A8"/>
    <w:rsid w:val="004C231C"/>
    <w:rsid w:val="004C24AB"/>
    <w:rsid w:val="004C251E"/>
    <w:rsid w:val="004C2631"/>
    <w:rsid w:val="004C2664"/>
    <w:rsid w:val="004C2874"/>
    <w:rsid w:val="004C28FF"/>
    <w:rsid w:val="004C2BA8"/>
    <w:rsid w:val="004C2C11"/>
    <w:rsid w:val="004C2C38"/>
    <w:rsid w:val="004C2CF3"/>
    <w:rsid w:val="004C2D6C"/>
    <w:rsid w:val="004C2EAC"/>
    <w:rsid w:val="004C2F4E"/>
    <w:rsid w:val="004C30E8"/>
    <w:rsid w:val="004C30EE"/>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A73"/>
    <w:rsid w:val="004C6BD0"/>
    <w:rsid w:val="004C6C26"/>
    <w:rsid w:val="004C6C42"/>
    <w:rsid w:val="004C6D1A"/>
    <w:rsid w:val="004C6E5A"/>
    <w:rsid w:val="004C6E88"/>
    <w:rsid w:val="004C6F11"/>
    <w:rsid w:val="004C6F3D"/>
    <w:rsid w:val="004C6FDF"/>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A20"/>
    <w:rsid w:val="004D0BD8"/>
    <w:rsid w:val="004D0EA9"/>
    <w:rsid w:val="004D1331"/>
    <w:rsid w:val="004D136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91F"/>
    <w:rsid w:val="004D2960"/>
    <w:rsid w:val="004D29E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EA5"/>
    <w:rsid w:val="004D5284"/>
    <w:rsid w:val="004D53A2"/>
    <w:rsid w:val="004D5508"/>
    <w:rsid w:val="004D563E"/>
    <w:rsid w:val="004D580F"/>
    <w:rsid w:val="004D5873"/>
    <w:rsid w:val="004D599B"/>
    <w:rsid w:val="004D59AC"/>
    <w:rsid w:val="004D59BA"/>
    <w:rsid w:val="004D5B63"/>
    <w:rsid w:val="004D5C9C"/>
    <w:rsid w:val="004D5D02"/>
    <w:rsid w:val="004D5D70"/>
    <w:rsid w:val="004D5DDF"/>
    <w:rsid w:val="004D5EEF"/>
    <w:rsid w:val="004D5EF3"/>
    <w:rsid w:val="004D6460"/>
    <w:rsid w:val="004D6602"/>
    <w:rsid w:val="004D663D"/>
    <w:rsid w:val="004D67E0"/>
    <w:rsid w:val="004D6C0D"/>
    <w:rsid w:val="004D6C36"/>
    <w:rsid w:val="004D6DD1"/>
    <w:rsid w:val="004D6DF2"/>
    <w:rsid w:val="004D6E26"/>
    <w:rsid w:val="004D6E3D"/>
    <w:rsid w:val="004D706D"/>
    <w:rsid w:val="004D70CA"/>
    <w:rsid w:val="004D70CF"/>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DA3"/>
    <w:rsid w:val="004E0EE5"/>
    <w:rsid w:val="004E110B"/>
    <w:rsid w:val="004E13F0"/>
    <w:rsid w:val="004E1561"/>
    <w:rsid w:val="004E15FC"/>
    <w:rsid w:val="004E1729"/>
    <w:rsid w:val="004E174E"/>
    <w:rsid w:val="004E198A"/>
    <w:rsid w:val="004E1B43"/>
    <w:rsid w:val="004E1B61"/>
    <w:rsid w:val="004E1BCE"/>
    <w:rsid w:val="004E1DA4"/>
    <w:rsid w:val="004E1E34"/>
    <w:rsid w:val="004E1F5F"/>
    <w:rsid w:val="004E23C2"/>
    <w:rsid w:val="004E2529"/>
    <w:rsid w:val="004E25AD"/>
    <w:rsid w:val="004E2615"/>
    <w:rsid w:val="004E263F"/>
    <w:rsid w:val="004E267F"/>
    <w:rsid w:val="004E2710"/>
    <w:rsid w:val="004E286A"/>
    <w:rsid w:val="004E28A5"/>
    <w:rsid w:val="004E2BCC"/>
    <w:rsid w:val="004E2DEA"/>
    <w:rsid w:val="004E2F60"/>
    <w:rsid w:val="004E3189"/>
    <w:rsid w:val="004E3353"/>
    <w:rsid w:val="004E35B5"/>
    <w:rsid w:val="004E3C1F"/>
    <w:rsid w:val="004E3EE6"/>
    <w:rsid w:val="004E4001"/>
    <w:rsid w:val="004E404A"/>
    <w:rsid w:val="004E4382"/>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313"/>
    <w:rsid w:val="004F0464"/>
    <w:rsid w:val="004F04D6"/>
    <w:rsid w:val="004F068A"/>
    <w:rsid w:val="004F0771"/>
    <w:rsid w:val="004F0820"/>
    <w:rsid w:val="004F0863"/>
    <w:rsid w:val="004F087A"/>
    <w:rsid w:val="004F0A19"/>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D16"/>
    <w:rsid w:val="004F2D78"/>
    <w:rsid w:val="004F2E92"/>
    <w:rsid w:val="004F2FEF"/>
    <w:rsid w:val="004F34BE"/>
    <w:rsid w:val="004F365D"/>
    <w:rsid w:val="004F383B"/>
    <w:rsid w:val="004F3A30"/>
    <w:rsid w:val="004F3AE4"/>
    <w:rsid w:val="004F3E86"/>
    <w:rsid w:val="004F3F3D"/>
    <w:rsid w:val="004F40B3"/>
    <w:rsid w:val="004F43B4"/>
    <w:rsid w:val="004F464C"/>
    <w:rsid w:val="004F46A3"/>
    <w:rsid w:val="004F4761"/>
    <w:rsid w:val="004F4799"/>
    <w:rsid w:val="004F495B"/>
    <w:rsid w:val="004F4AB3"/>
    <w:rsid w:val="004F4B80"/>
    <w:rsid w:val="004F4CC5"/>
    <w:rsid w:val="004F4D8C"/>
    <w:rsid w:val="004F4E47"/>
    <w:rsid w:val="004F4F4F"/>
    <w:rsid w:val="004F500C"/>
    <w:rsid w:val="004F50AE"/>
    <w:rsid w:val="004F5125"/>
    <w:rsid w:val="004F5161"/>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4"/>
    <w:rsid w:val="00501A09"/>
    <w:rsid w:val="00501A29"/>
    <w:rsid w:val="00501B12"/>
    <w:rsid w:val="00501C2F"/>
    <w:rsid w:val="00501D2D"/>
    <w:rsid w:val="00501D3E"/>
    <w:rsid w:val="00501D46"/>
    <w:rsid w:val="00501DDA"/>
    <w:rsid w:val="00501EEA"/>
    <w:rsid w:val="00501F8A"/>
    <w:rsid w:val="005022E0"/>
    <w:rsid w:val="0050242A"/>
    <w:rsid w:val="00502430"/>
    <w:rsid w:val="00502452"/>
    <w:rsid w:val="0050246E"/>
    <w:rsid w:val="005024C7"/>
    <w:rsid w:val="00502549"/>
    <w:rsid w:val="00502581"/>
    <w:rsid w:val="00502635"/>
    <w:rsid w:val="00502710"/>
    <w:rsid w:val="00502724"/>
    <w:rsid w:val="005028DA"/>
    <w:rsid w:val="00502989"/>
    <w:rsid w:val="00502999"/>
    <w:rsid w:val="00502A6C"/>
    <w:rsid w:val="00502B53"/>
    <w:rsid w:val="00502D7E"/>
    <w:rsid w:val="00502EB9"/>
    <w:rsid w:val="005031E2"/>
    <w:rsid w:val="005032DA"/>
    <w:rsid w:val="0050372E"/>
    <w:rsid w:val="00503810"/>
    <w:rsid w:val="0050407E"/>
    <w:rsid w:val="005040F3"/>
    <w:rsid w:val="00504451"/>
    <w:rsid w:val="0050455C"/>
    <w:rsid w:val="005046C4"/>
    <w:rsid w:val="005047EE"/>
    <w:rsid w:val="00504A7B"/>
    <w:rsid w:val="00504D86"/>
    <w:rsid w:val="00504DC8"/>
    <w:rsid w:val="00504EA0"/>
    <w:rsid w:val="00504FEA"/>
    <w:rsid w:val="005051D6"/>
    <w:rsid w:val="005051E3"/>
    <w:rsid w:val="0050532D"/>
    <w:rsid w:val="005054F7"/>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E7"/>
    <w:rsid w:val="005072AC"/>
    <w:rsid w:val="00507398"/>
    <w:rsid w:val="005075A7"/>
    <w:rsid w:val="00507671"/>
    <w:rsid w:val="005077A5"/>
    <w:rsid w:val="005077A8"/>
    <w:rsid w:val="00507A5F"/>
    <w:rsid w:val="00507DB8"/>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B10"/>
    <w:rsid w:val="00511BD9"/>
    <w:rsid w:val="00511D46"/>
    <w:rsid w:val="00511DB2"/>
    <w:rsid w:val="00511DFD"/>
    <w:rsid w:val="005120D3"/>
    <w:rsid w:val="005121CD"/>
    <w:rsid w:val="00512335"/>
    <w:rsid w:val="00512873"/>
    <w:rsid w:val="0051297C"/>
    <w:rsid w:val="005129A3"/>
    <w:rsid w:val="00512AA0"/>
    <w:rsid w:val="00512B6D"/>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BE"/>
    <w:rsid w:val="00514922"/>
    <w:rsid w:val="0051492D"/>
    <w:rsid w:val="00514AB3"/>
    <w:rsid w:val="00514BCD"/>
    <w:rsid w:val="0051515E"/>
    <w:rsid w:val="005151EF"/>
    <w:rsid w:val="0051529C"/>
    <w:rsid w:val="005154D1"/>
    <w:rsid w:val="0051555A"/>
    <w:rsid w:val="00515780"/>
    <w:rsid w:val="005159D6"/>
    <w:rsid w:val="00515AC8"/>
    <w:rsid w:val="00515D10"/>
    <w:rsid w:val="00515EBD"/>
    <w:rsid w:val="00515EBF"/>
    <w:rsid w:val="005160B6"/>
    <w:rsid w:val="0051622E"/>
    <w:rsid w:val="005162F9"/>
    <w:rsid w:val="0051668F"/>
    <w:rsid w:val="00516804"/>
    <w:rsid w:val="00516B27"/>
    <w:rsid w:val="00516D81"/>
    <w:rsid w:val="00516DEB"/>
    <w:rsid w:val="0051741E"/>
    <w:rsid w:val="005176DE"/>
    <w:rsid w:val="005176F3"/>
    <w:rsid w:val="00517711"/>
    <w:rsid w:val="00517766"/>
    <w:rsid w:val="00517832"/>
    <w:rsid w:val="00517BFA"/>
    <w:rsid w:val="00517C75"/>
    <w:rsid w:val="00517E23"/>
    <w:rsid w:val="00520086"/>
    <w:rsid w:val="005202B7"/>
    <w:rsid w:val="0052036D"/>
    <w:rsid w:val="005204B9"/>
    <w:rsid w:val="005204F1"/>
    <w:rsid w:val="00520699"/>
    <w:rsid w:val="005206C8"/>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83D"/>
    <w:rsid w:val="005220C0"/>
    <w:rsid w:val="00522258"/>
    <w:rsid w:val="005222A7"/>
    <w:rsid w:val="005223AF"/>
    <w:rsid w:val="00522442"/>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8AB"/>
    <w:rsid w:val="005269BE"/>
    <w:rsid w:val="00526B55"/>
    <w:rsid w:val="00526DB8"/>
    <w:rsid w:val="00526F3F"/>
    <w:rsid w:val="00526F65"/>
    <w:rsid w:val="005270C5"/>
    <w:rsid w:val="005270E8"/>
    <w:rsid w:val="005270ED"/>
    <w:rsid w:val="005271EA"/>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701"/>
    <w:rsid w:val="00531AE9"/>
    <w:rsid w:val="00531C2F"/>
    <w:rsid w:val="00531E52"/>
    <w:rsid w:val="00531F10"/>
    <w:rsid w:val="00532025"/>
    <w:rsid w:val="0053219D"/>
    <w:rsid w:val="00532471"/>
    <w:rsid w:val="005325C7"/>
    <w:rsid w:val="005328DD"/>
    <w:rsid w:val="0053293E"/>
    <w:rsid w:val="00532960"/>
    <w:rsid w:val="00532984"/>
    <w:rsid w:val="00532A29"/>
    <w:rsid w:val="00532BD0"/>
    <w:rsid w:val="00532D17"/>
    <w:rsid w:val="00532E0F"/>
    <w:rsid w:val="00532E6A"/>
    <w:rsid w:val="00532FC9"/>
    <w:rsid w:val="0053304C"/>
    <w:rsid w:val="005332B1"/>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51B"/>
    <w:rsid w:val="00536676"/>
    <w:rsid w:val="00536A6D"/>
    <w:rsid w:val="00536B59"/>
    <w:rsid w:val="00536DDB"/>
    <w:rsid w:val="00536E78"/>
    <w:rsid w:val="00537102"/>
    <w:rsid w:val="00537189"/>
    <w:rsid w:val="005371E6"/>
    <w:rsid w:val="0053735B"/>
    <w:rsid w:val="00537619"/>
    <w:rsid w:val="005378F3"/>
    <w:rsid w:val="00537984"/>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B85"/>
    <w:rsid w:val="00540C08"/>
    <w:rsid w:val="00540C74"/>
    <w:rsid w:val="00540D39"/>
    <w:rsid w:val="00540D9C"/>
    <w:rsid w:val="00540E21"/>
    <w:rsid w:val="00540EB8"/>
    <w:rsid w:val="00541089"/>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B2"/>
    <w:rsid w:val="005466C4"/>
    <w:rsid w:val="005466F5"/>
    <w:rsid w:val="005468EA"/>
    <w:rsid w:val="0054698F"/>
    <w:rsid w:val="005469BA"/>
    <w:rsid w:val="00546E14"/>
    <w:rsid w:val="00546E5B"/>
    <w:rsid w:val="00546FA7"/>
    <w:rsid w:val="00547397"/>
    <w:rsid w:val="005473FA"/>
    <w:rsid w:val="0054749D"/>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9AB"/>
    <w:rsid w:val="00551AF5"/>
    <w:rsid w:val="00551B92"/>
    <w:rsid w:val="00551EA8"/>
    <w:rsid w:val="005521EE"/>
    <w:rsid w:val="00552302"/>
    <w:rsid w:val="00552568"/>
    <w:rsid w:val="0055266D"/>
    <w:rsid w:val="00552697"/>
    <w:rsid w:val="0055269C"/>
    <w:rsid w:val="00552A46"/>
    <w:rsid w:val="00552A54"/>
    <w:rsid w:val="00552AB1"/>
    <w:rsid w:val="00552CDD"/>
    <w:rsid w:val="00553001"/>
    <w:rsid w:val="00553027"/>
    <w:rsid w:val="005530A5"/>
    <w:rsid w:val="00553214"/>
    <w:rsid w:val="00553282"/>
    <w:rsid w:val="00553307"/>
    <w:rsid w:val="00553374"/>
    <w:rsid w:val="00553573"/>
    <w:rsid w:val="0055385C"/>
    <w:rsid w:val="00553BD1"/>
    <w:rsid w:val="00553EDD"/>
    <w:rsid w:val="00553FE0"/>
    <w:rsid w:val="00554451"/>
    <w:rsid w:val="005545BF"/>
    <w:rsid w:val="00554683"/>
    <w:rsid w:val="0055472B"/>
    <w:rsid w:val="00554919"/>
    <w:rsid w:val="0055498C"/>
    <w:rsid w:val="00554A2E"/>
    <w:rsid w:val="00554B0C"/>
    <w:rsid w:val="00554C00"/>
    <w:rsid w:val="00554E1A"/>
    <w:rsid w:val="00554F1A"/>
    <w:rsid w:val="00554FB6"/>
    <w:rsid w:val="00554FE0"/>
    <w:rsid w:val="0055507F"/>
    <w:rsid w:val="005550DA"/>
    <w:rsid w:val="00555AF3"/>
    <w:rsid w:val="00555C03"/>
    <w:rsid w:val="00555C8C"/>
    <w:rsid w:val="00555E8D"/>
    <w:rsid w:val="0055604A"/>
    <w:rsid w:val="005564EC"/>
    <w:rsid w:val="0055657F"/>
    <w:rsid w:val="00556611"/>
    <w:rsid w:val="00556652"/>
    <w:rsid w:val="005566BD"/>
    <w:rsid w:val="005567F0"/>
    <w:rsid w:val="0055682D"/>
    <w:rsid w:val="00556832"/>
    <w:rsid w:val="00556C3D"/>
    <w:rsid w:val="00556EEC"/>
    <w:rsid w:val="00557091"/>
    <w:rsid w:val="005571C1"/>
    <w:rsid w:val="005571EC"/>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C6D"/>
    <w:rsid w:val="00560DE9"/>
    <w:rsid w:val="00560F44"/>
    <w:rsid w:val="00561123"/>
    <w:rsid w:val="005611EB"/>
    <w:rsid w:val="005612F9"/>
    <w:rsid w:val="00561532"/>
    <w:rsid w:val="0056158D"/>
    <w:rsid w:val="0056199C"/>
    <w:rsid w:val="00561A71"/>
    <w:rsid w:val="00561B6B"/>
    <w:rsid w:val="00561D9F"/>
    <w:rsid w:val="00561E02"/>
    <w:rsid w:val="00561E36"/>
    <w:rsid w:val="00561E77"/>
    <w:rsid w:val="00561F2B"/>
    <w:rsid w:val="00562015"/>
    <w:rsid w:val="005621F6"/>
    <w:rsid w:val="00562350"/>
    <w:rsid w:val="0056248B"/>
    <w:rsid w:val="005625E1"/>
    <w:rsid w:val="00562629"/>
    <w:rsid w:val="005626BE"/>
    <w:rsid w:val="005626D2"/>
    <w:rsid w:val="0056270A"/>
    <w:rsid w:val="0056293C"/>
    <w:rsid w:val="005629FA"/>
    <w:rsid w:val="00562A06"/>
    <w:rsid w:val="00562B2D"/>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AC"/>
    <w:rsid w:val="005642A2"/>
    <w:rsid w:val="0056431C"/>
    <w:rsid w:val="005643BA"/>
    <w:rsid w:val="005645C7"/>
    <w:rsid w:val="005646DB"/>
    <w:rsid w:val="005647BE"/>
    <w:rsid w:val="0056492B"/>
    <w:rsid w:val="005649D8"/>
    <w:rsid w:val="00564A01"/>
    <w:rsid w:val="00564BAD"/>
    <w:rsid w:val="00564C66"/>
    <w:rsid w:val="00564C6E"/>
    <w:rsid w:val="00564FC5"/>
    <w:rsid w:val="005652F4"/>
    <w:rsid w:val="00565320"/>
    <w:rsid w:val="005653B9"/>
    <w:rsid w:val="0056547D"/>
    <w:rsid w:val="00565487"/>
    <w:rsid w:val="005654DB"/>
    <w:rsid w:val="005655E2"/>
    <w:rsid w:val="00565724"/>
    <w:rsid w:val="0056580B"/>
    <w:rsid w:val="0056587B"/>
    <w:rsid w:val="0056593B"/>
    <w:rsid w:val="0056599D"/>
    <w:rsid w:val="005659EB"/>
    <w:rsid w:val="00565A6D"/>
    <w:rsid w:val="00565BDC"/>
    <w:rsid w:val="00565CB2"/>
    <w:rsid w:val="00565D5A"/>
    <w:rsid w:val="00565DF3"/>
    <w:rsid w:val="00565F6D"/>
    <w:rsid w:val="00566324"/>
    <w:rsid w:val="0056659A"/>
    <w:rsid w:val="005667BD"/>
    <w:rsid w:val="00566842"/>
    <w:rsid w:val="00566A11"/>
    <w:rsid w:val="00566C76"/>
    <w:rsid w:val="00566EE5"/>
    <w:rsid w:val="00567040"/>
    <w:rsid w:val="00567064"/>
    <w:rsid w:val="0056723E"/>
    <w:rsid w:val="00567399"/>
    <w:rsid w:val="00567540"/>
    <w:rsid w:val="005675BA"/>
    <w:rsid w:val="005676A2"/>
    <w:rsid w:val="00567708"/>
    <w:rsid w:val="0056776E"/>
    <w:rsid w:val="005677E2"/>
    <w:rsid w:val="00567EC7"/>
    <w:rsid w:val="00570013"/>
    <w:rsid w:val="00570065"/>
    <w:rsid w:val="0057016B"/>
    <w:rsid w:val="005702B8"/>
    <w:rsid w:val="005703A7"/>
    <w:rsid w:val="005703E7"/>
    <w:rsid w:val="0057041B"/>
    <w:rsid w:val="0057045D"/>
    <w:rsid w:val="00570628"/>
    <w:rsid w:val="0057077A"/>
    <w:rsid w:val="00570829"/>
    <w:rsid w:val="0057090A"/>
    <w:rsid w:val="00570ADA"/>
    <w:rsid w:val="00570E9E"/>
    <w:rsid w:val="0057100F"/>
    <w:rsid w:val="0057101D"/>
    <w:rsid w:val="0057139B"/>
    <w:rsid w:val="005713BC"/>
    <w:rsid w:val="00571867"/>
    <w:rsid w:val="0057186B"/>
    <w:rsid w:val="0057190D"/>
    <w:rsid w:val="005719FC"/>
    <w:rsid w:val="00571B41"/>
    <w:rsid w:val="00571C0C"/>
    <w:rsid w:val="00571DD9"/>
    <w:rsid w:val="00571E34"/>
    <w:rsid w:val="00571FAF"/>
    <w:rsid w:val="005720CF"/>
    <w:rsid w:val="00572375"/>
    <w:rsid w:val="0057239B"/>
    <w:rsid w:val="005723FA"/>
    <w:rsid w:val="00572B15"/>
    <w:rsid w:val="00572BD0"/>
    <w:rsid w:val="00572C6D"/>
    <w:rsid w:val="00572CBD"/>
    <w:rsid w:val="0057300C"/>
    <w:rsid w:val="0057317B"/>
    <w:rsid w:val="005732A8"/>
    <w:rsid w:val="0057342A"/>
    <w:rsid w:val="0057350B"/>
    <w:rsid w:val="005736AA"/>
    <w:rsid w:val="005736E1"/>
    <w:rsid w:val="0057383B"/>
    <w:rsid w:val="00573850"/>
    <w:rsid w:val="005739E5"/>
    <w:rsid w:val="00573BC9"/>
    <w:rsid w:val="00573C00"/>
    <w:rsid w:val="00573C8D"/>
    <w:rsid w:val="00573F39"/>
    <w:rsid w:val="0057440C"/>
    <w:rsid w:val="005744F2"/>
    <w:rsid w:val="00574506"/>
    <w:rsid w:val="005745C9"/>
    <w:rsid w:val="00574650"/>
    <w:rsid w:val="005746A4"/>
    <w:rsid w:val="00574999"/>
    <w:rsid w:val="00574AC1"/>
    <w:rsid w:val="00574CC4"/>
    <w:rsid w:val="00574DBC"/>
    <w:rsid w:val="00574EDB"/>
    <w:rsid w:val="0057509D"/>
    <w:rsid w:val="00575176"/>
    <w:rsid w:val="0057524B"/>
    <w:rsid w:val="0057529C"/>
    <w:rsid w:val="005753CF"/>
    <w:rsid w:val="00575AAA"/>
    <w:rsid w:val="0057608A"/>
    <w:rsid w:val="0057621A"/>
    <w:rsid w:val="0057645C"/>
    <w:rsid w:val="00576571"/>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4AA"/>
    <w:rsid w:val="00580551"/>
    <w:rsid w:val="0058065B"/>
    <w:rsid w:val="005806B3"/>
    <w:rsid w:val="00580A6E"/>
    <w:rsid w:val="00580AEC"/>
    <w:rsid w:val="00580BA4"/>
    <w:rsid w:val="00580BB7"/>
    <w:rsid w:val="0058126C"/>
    <w:rsid w:val="005812C9"/>
    <w:rsid w:val="005815A8"/>
    <w:rsid w:val="0058173A"/>
    <w:rsid w:val="005817B3"/>
    <w:rsid w:val="00581874"/>
    <w:rsid w:val="00581DC6"/>
    <w:rsid w:val="00581E42"/>
    <w:rsid w:val="0058234F"/>
    <w:rsid w:val="005824EC"/>
    <w:rsid w:val="005826E0"/>
    <w:rsid w:val="0058271D"/>
    <w:rsid w:val="00582CC7"/>
    <w:rsid w:val="00582D24"/>
    <w:rsid w:val="00582D2D"/>
    <w:rsid w:val="00582DC1"/>
    <w:rsid w:val="00582E75"/>
    <w:rsid w:val="00582F13"/>
    <w:rsid w:val="00582F18"/>
    <w:rsid w:val="00582FBF"/>
    <w:rsid w:val="00583184"/>
    <w:rsid w:val="0058341C"/>
    <w:rsid w:val="005834C2"/>
    <w:rsid w:val="00583510"/>
    <w:rsid w:val="005836F0"/>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BB"/>
    <w:rsid w:val="00585326"/>
    <w:rsid w:val="00585514"/>
    <w:rsid w:val="00585815"/>
    <w:rsid w:val="0058590C"/>
    <w:rsid w:val="00585D26"/>
    <w:rsid w:val="00585D7C"/>
    <w:rsid w:val="00585E2E"/>
    <w:rsid w:val="00585E48"/>
    <w:rsid w:val="00585E61"/>
    <w:rsid w:val="00586030"/>
    <w:rsid w:val="00586112"/>
    <w:rsid w:val="0058613B"/>
    <w:rsid w:val="005864D2"/>
    <w:rsid w:val="0058657B"/>
    <w:rsid w:val="005866D9"/>
    <w:rsid w:val="00586872"/>
    <w:rsid w:val="00586A58"/>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19B"/>
    <w:rsid w:val="005922DB"/>
    <w:rsid w:val="005922F3"/>
    <w:rsid w:val="005924A2"/>
    <w:rsid w:val="00592674"/>
    <w:rsid w:val="00592743"/>
    <w:rsid w:val="005929D9"/>
    <w:rsid w:val="00592BB7"/>
    <w:rsid w:val="00592BE8"/>
    <w:rsid w:val="00592C7A"/>
    <w:rsid w:val="00592D69"/>
    <w:rsid w:val="00592D96"/>
    <w:rsid w:val="00592F8E"/>
    <w:rsid w:val="00593371"/>
    <w:rsid w:val="005935A6"/>
    <w:rsid w:val="00593BB4"/>
    <w:rsid w:val="00593BBF"/>
    <w:rsid w:val="00593E42"/>
    <w:rsid w:val="00593ECC"/>
    <w:rsid w:val="00593FAC"/>
    <w:rsid w:val="00594002"/>
    <w:rsid w:val="0059402F"/>
    <w:rsid w:val="005942D2"/>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9D7"/>
    <w:rsid w:val="00597A93"/>
    <w:rsid w:val="00597B62"/>
    <w:rsid w:val="00597BA9"/>
    <w:rsid w:val="00597CFF"/>
    <w:rsid w:val="00597E5C"/>
    <w:rsid w:val="00597E9F"/>
    <w:rsid w:val="00597EA1"/>
    <w:rsid w:val="005A00F1"/>
    <w:rsid w:val="005A0111"/>
    <w:rsid w:val="005A0599"/>
    <w:rsid w:val="005A0681"/>
    <w:rsid w:val="005A0704"/>
    <w:rsid w:val="005A0758"/>
    <w:rsid w:val="005A0877"/>
    <w:rsid w:val="005A08D4"/>
    <w:rsid w:val="005A0BA8"/>
    <w:rsid w:val="005A0C3C"/>
    <w:rsid w:val="005A0EA6"/>
    <w:rsid w:val="005A0EBD"/>
    <w:rsid w:val="005A0ECC"/>
    <w:rsid w:val="005A0F2A"/>
    <w:rsid w:val="005A1416"/>
    <w:rsid w:val="005A1519"/>
    <w:rsid w:val="005A16EB"/>
    <w:rsid w:val="005A1724"/>
    <w:rsid w:val="005A1A16"/>
    <w:rsid w:val="005A1B03"/>
    <w:rsid w:val="005A1C63"/>
    <w:rsid w:val="005A1EE1"/>
    <w:rsid w:val="005A1FA6"/>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313"/>
    <w:rsid w:val="005A33A1"/>
    <w:rsid w:val="005A33E0"/>
    <w:rsid w:val="005A370A"/>
    <w:rsid w:val="005A371B"/>
    <w:rsid w:val="005A374E"/>
    <w:rsid w:val="005A3ABE"/>
    <w:rsid w:val="005A3E93"/>
    <w:rsid w:val="005A4010"/>
    <w:rsid w:val="005A40C1"/>
    <w:rsid w:val="005A41A3"/>
    <w:rsid w:val="005A4218"/>
    <w:rsid w:val="005A4658"/>
    <w:rsid w:val="005A48A5"/>
    <w:rsid w:val="005A49CA"/>
    <w:rsid w:val="005A49F3"/>
    <w:rsid w:val="005A49F9"/>
    <w:rsid w:val="005A4CDA"/>
    <w:rsid w:val="005A4D33"/>
    <w:rsid w:val="005A5325"/>
    <w:rsid w:val="005A5345"/>
    <w:rsid w:val="005A54E7"/>
    <w:rsid w:val="005A5731"/>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A13"/>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BA"/>
    <w:rsid w:val="005B32FA"/>
    <w:rsid w:val="005B3302"/>
    <w:rsid w:val="005B352A"/>
    <w:rsid w:val="005B3694"/>
    <w:rsid w:val="005B380B"/>
    <w:rsid w:val="005B3901"/>
    <w:rsid w:val="005B3AFD"/>
    <w:rsid w:val="005B3BB6"/>
    <w:rsid w:val="005B3D07"/>
    <w:rsid w:val="005B3E3D"/>
    <w:rsid w:val="005B3FAE"/>
    <w:rsid w:val="005B41E4"/>
    <w:rsid w:val="005B41E5"/>
    <w:rsid w:val="005B4597"/>
    <w:rsid w:val="005B45D8"/>
    <w:rsid w:val="005B4690"/>
    <w:rsid w:val="005B472E"/>
    <w:rsid w:val="005B476C"/>
    <w:rsid w:val="005B4770"/>
    <w:rsid w:val="005B4796"/>
    <w:rsid w:val="005B47BA"/>
    <w:rsid w:val="005B49B7"/>
    <w:rsid w:val="005B4C69"/>
    <w:rsid w:val="005B4CEA"/>
    <w:rsid w:val="005B4D7D"/>
    <w:rsid w:val="005B4DD6"/>
    <w:rsid w:val="005B508E"/>
    <w:rsid w:val="005B51D8"/>
    <w:rsid w:val="005B51EA"/>
    <w:rsid w:val="005B53FE"/>
    <w:rsid w:val="005B5453"/>
    <w:rsid w:val="005B577B"/>
    <w:rsid w:val="005B581C"/>
    <w:rsid w:val="005B590B"/>
    <w:rsid w:val="005B59BC"/>
    <w:rsid w:val="005B5BA6"/>
    <w:rsid w:val="005B5E17"/>
    <w:rsid w:val="005B5E39"/>
    <w:rsid w:val="005B5EB9"/>
    <w:rsid w:val="005B5EEF"/>
    <w:rsid w:val="005B5F7F"/>
    <w:rsid w:val="005B5FBB"/>
    <w:rsid w:val="005B62B1"/>
    <w:rsid w:val="005B6B2C"/>
    <w:rsid w:val="005B7573"/>
    <w:rsid w:val="005B7671"/>
    <w:rsid w:val="005B7802"/>
    <w:rsid w:val="005B782A"/>
    <w:rsid w:val="005B7854"/>
    <w:rsid w:val="005B7997"/>
    <w:rsid w:val="005B7A1E"/>
    <w:rsid w:val="005B7B12"/>
    <w:rsid w:val="005B7E86"/>
    <w:rsid w:val="005B7EB0"/>
    <w:rsid w:val="005B7FE6"/>
    <w:rsid w:val="005C0005"/>
    <w:rsid w:val="005C015F"/>
    <w:rsid w:val="005C017C"/>
    <w:rsid w:val="005C024B"/>
    <w:rsid w:val="005C031B"/>
    <w:rsid w:val="005C04FB"/>
    <w:rsid w:val="005C0521"/>
    <w:rsid w:val="005C0540"/>
    <w:rsid w:val="005C071D"/>
    <w:rsid w:val="005C097A"/>
    <w:rsid w:val="005C0A32"/>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5185"/>
    <w:rsid w:val="005C52BB"/>
    <w:rsid w:val="005C52DF"/>
    <w:rsid w:val="005C537A"/>
    <w:rsid w:val="005C55AB"/>
    <w:rsid w:val="005C5795"/>
    <w:rsid w:val="005C596A"/>
    <w:rsid w:val="005C598B"/>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3F8"/>
    <w:rsid w:val="005D050A"/>
    <w:rsid w:val="005D050F"/>
    <w:rsid w:val="005D0526"/>
    <w:rsid w:val="005D0844"/>
    <w:rsid w:val="005D0919"/>
    <w:rsid w:val="005D09C3"/>
    <w:rsid w:val="005D0C01"/>
    <w:rsid w:val="005D0CFF"/>
    <w:rsid w:val="005D1034"/>
    <w:rsid w:val="005D1244"/>
    <w:rsid w:val="005D142F"/>
    <w:rsid w:val="005D1638"/>
    <w:rsid w:val="005D16E0"/>
    <w:rsid w:val="005D173A"/>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16A"/>
    <w:rsid w:val="005D5173"/>
    <w:rsid w:val="005D5371"/>
    <w:rsid w:val="005D5725"/>
    <w:rsid w:val="005D5862"/>
    <w:rsid w:val="005D5ACD"/>
    <w:rsid w:val="005D5B77"/>
    <w:rsid w:val="005D5C8C"/>
    <w:rsid w:val="005D5E20"/>
    <w:rsid w:val="005D5E36"/>
    <w:rsid w:val="005D6093"/>
    <w:rsid w:val="005D621E"/>
    <w:rsid w:val="005D6253"/>
    <w:rsid w:val="005D63C5"/>
    <w:rsid w:val="005D65C0"/>
    <w:rsid w:val="005D66E7"/>
    <w:rsid w:val="005D6784"/>
    <w:rsid w:val="005D6866"/>
    <w:rsid w:val="005D68DB"/>
    <w:rsid w:val="005D6CAE"/>
    <w:rsid w:val="005D6D1F"/>
    <w:rsid w:val="005D6D25"/>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C5E"/>
    <w:rsid w:val="005E2D1E"/>
    <w:rsid w:val="005E328D"/>
    <w:rsid w:val="005E34DF"/>
    <w:rsid w:val="005E37DF"/>
    <w:rsid w:val="005E382D"/>
    <w:rsid w:val="005E3A97"/>
    <w:rsid w:val="005E3B0A"/>
    <w:rsid w:val="005E3C73"/>
    <w:rsid w:val="005E3DD7"/>
    <w:rsid w:val="005E4209"/>
    <w:rsid w:val="005E4341"/>
    <w:rsid w:val="005E43E5"/>
    <w:rsid w:val="005E4578"/>
    <w:rsid w:val="005E47E4"/>
    <w:rsid w:val="005E4A64"/>
    <w:rsid w:val="005E4BD4"/>
    <w:rsid w:val="005E4E11"/>
    <w:rsid w:val="005E4E8A"/>
    <w:rsid w:val="005E5011"/>
    <w:rsid w:val="005E51D1"/>
    <w:rsid w:val="005E52AF"/>
    <w:rsid w:val="005E52FE"/>
    <w:rsid w:val="005E5627"/>
    <w:rsid w:val="005E5E37"/>
    <w:rsid w:val="005E603E"/>
    <w:rsid w:val="005E6272"/>
    <w:rsid w:val="005E63EE"/>
    <w:rsid w:val="005E6400"/>
    <w:rsid w:val="005E647F"/>
    <w:rsid w:val="005E64A4"/>
    <w:rsid w:val="005E64A6"/>
    <w:rsid w:val="005E69A1"/>
    <w:rsid w:val="005E6EA9"/>
    <w:rsid w:val="005E7114"/>
    <w:rsid w:val="005E71B3"/>
    <w:rsid w:val="005E73BF"/>
    <w:rsid w:val="005E7441"/>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911"/>
    <w:rsid w:val="005F1A53"/>
    <w:rsid w:val="005F1B34"/>
    <w:rsid w:val="005F1D91"/>
    <w:rsid w:val="005F1E6B"/>
    <w:rsid w:val="005F1EAA"/>
    <w:rsid w:val="005F1FB6"/>
    <w:rsid w:val="005F2303"/>
    <w:rsid w:val="005F25D9"/>
    <w:rsid w:val="005F2976"/>
    <w:rsid w:val="005F29B0"/>
    <w:rsid w:val="005F2D3C"/>
    <w:rsid w:val="005F2D81"/>
    <w:rsid w:val="005F3045"/>
    <w:rsid w:val="005F3243"/>
    <w:rsid w:val="005F32AD"/>
    <w:rsid w:val="005F33F9"/>
    <w:rsid w:val="005F3455"/>
    <w:rsid w:val="005F37C5"/>
    <w:rsid w:val="005F3838"/>
    <w:rsid w:val="005F3975"/>
    <w:rsid w:val="005F3B53"/>
    <w:rsid w:val="005F3C18"/>
    <w:rsid w:val="005F3D8C"/>
    <w:rsid w:val="005F3E06"/>
    <w:rsid w:val="005F3E18"/>
    <w:rsid w:val="005F3E50"/>
    <w:rsid w:val="005F3E6C"/>
    <w:rsid w:val="005F3FAE"/>
    <w:rsid w:val="005F4079"/>
    <w:rsid w:val="005F44A3"/>
    <w:rsid w:val="005F45EB"/>
    <w:rsid w:val="005F4796"/>
    <w:rsid w:val="005F4ACF"/>
    <w:rsid w:val="005F4C5A"/>
    <w:rsid w:val="005F4DD9"/>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217C"/>
    <w:rsid w:val="006023E4"/>
    <w:rsid w:val="0060252A"/>
    <w:rsid w:val="00602953"/>
    <w:rsid w:val="0060297F"/>
    <w:rsid w:val="00602A0A"/>
    <w:rsid w:val="00602B1A"/>
    <w:rsid w:val="00602CE9"/>
    <w:rsid w:val="00602F30"/>
    <w:rsid w:val="00602F4F"/>
    <w:rsid w:val="00602F50"/>
    <w:rsid w:val="00602FA3"/>
    <w:rsid w:val="00602FB2"/>
    <w:rsid w:val="00603089"/>
    <w:rsid w:val="006032CC"/>
    <w:rsid w:val="006034A9"/>
    <w:rsid w:val="006035B7"/>
    <w:rsid w:val="0060361C"/>
    <w:rsid w:val="00603824"/>
    <w:rsid w:val="0060387B"/>
    <w:rsid w:val="00603DB0"/>
    <w:rsid w:val="00603F1C"/>
    <w:rsid w:val="00603FF9"/>
    <w:rsid w:val="00603FFA"/>
    <w:rsid w:val="00604008"/>
    <w:rsid w:val="00604312"/>
    <w:rsid w:val="006044C4"/>
    <w:rsid w:val="00604531"/>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C30"/>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37A"/>
    <w:rsid w:val="006104F3"/>
    <w:rsid w:val="006107D0"/>
    <w:rsid w:val="0061080B"/>
    <w:rsid w:val="00610912"/>
    <w:rsid w:val="00610C16"/>
    <w:rsid w:val="00610C45"/>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784"/>
    <w:rsid w:val="006178E3"/>
    <w:rsid w:val="0061791A"/>
    <w:rsid w:val="006179F1"/>
    <w:rsid w:val="00617B1A"/>
    <w:rsid w:val="00617CA6"/>
    <w:rsid w:val="00617CFB"/>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804"/>
    <w:rsid w:val="00621A03"/>
    <w:rsid w:val="00621A5A"/>
    <w:rsid w:val="00621C18"/>
    <w:rsid w:val="00621D39"/>
    <w:rsid w:val="00621E31"/>
    <w:rsid w:val="006224E3"/>
    <w:rsid w:val="0062253F"/>
    <w:rsid w:val="00622912"/>
    <w:rsid w:val="00622A77"/>
    <w:rsid w:val="00622BF1"/>
    <w:rsid w:val="00622CB1"/>
    <w:rsid w:val="00622CFF"/>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F93"/>
    <w:rsid w:val="00625499"/>
    <w:rsid w:val="0062564A"/>
    <w:rsid w:val="006257B0"/>
    <w:rsid w:val="006259FF"/>
    <w:rsid w:val="00625A40"/>
    <w:rsid w:val="00625B2A"/>
    <w:rsid w:val="00625BD1"/>
    <w:rsid w:val="00625C4E"/>
    <w:rsid w:val="00625CBA"/>
    <w:rsid w:val="006260DB"/>
    <w:rsid w:val="00626115"/>
    <w:rsid w:val="006262AE"/>
    <w:rsid w:val="006262E1"/>
    <w:rsid w:val="006265C7"/>
    <w:rsid w:val="00626647"/>
    <w:rsid w:val="00626695"/>
    <w:rsid w:val="006267A1"/>
    <w:rsid w:val="00626B4A"/>
    <w:rsid w:val="00626D9E"/>
    <w:rsid w:val="00626E79"/>
    <w:rsid w:val="00626EFF"/>
    <w:rsid w:val="006271FA"/>
    <w:rsid w:val="00627389"/>
    <w:rsid w:val="006274EA"/>
    <w:rsid w:val="00627603"/>
    <w:rsid w:val="006276E7"/>
    <w:rsid w:val="00627776"/>
    <w:rsid w:val="00627874"/>
    <w:rsid w:val="00627935"/>
    <w:rsid w:val="00627952"/>
    <w:rsid w:val="00627AF8"/>
    <w:rsid w:val="00627F50"/>
    <w:rsid w:val="0063011F"/>
    <w:rsid w:val="00630150"/>
    <w:rsid w:val="00630216"/>
    <w:rsid w:val="0063078B"/>
    <w:rsid w:val="00630961"/>
    <w:rsid w:val="0063097F"/>
    <w:rsid w:val="00630B50"/>
    <w:rsid w:val="00630BA8"/>
    <w:rsid w:val="00630BC6"/>
    <w:rsid w:val="00630DD5"/>
    <w:rsid w:val="006310A5"/>
    <w:rsid w:val="006310C5"/>
    <w:rsid w:val="00631249"/>
    <w:rsid w:val="0063127F"/>
    <w:rsid w:val="00631542"/>
    <w:rsid w:val="006318AF"/>
    <w:rsid w:val="00631923"/>
    <w:rsid w:val="00631B18"/>
    <w:rsid w:val="00631B19"/>
    <w:rsid w:val="00631BA5"/>
    <w:rsid w:val="00631CAD"/>
    <w:rsid w:val="00631EC8"/>
    <w:rsid w:val="00632081"/>
    <w:rsid w:val="00632114"/>
    <w:rsid w:val="00632117"/>
    <w:rsid w:val="00632277"/>
    <w:rsid w:val="006323E8"/>
    <w:rsid w:val="006325D8"/>
    <w:rsid w:val="00632743"/>
    <w:rsid w:val="006327AD"/>
    <w:rsid w:val="00632850"/>
    <w:rsid w:val="00632937"/>
    <w:rsid w:val="00632A38"/>
    <w:rsid w:val="00632ADE"/>
    <w:rsid w:val="00632C36"/>
    <w:rsid w:val="00632EBA"/>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AD"/>
    <w:rsid w:val="006354FA"/>
    <w:rsid w:val="0063569F"/>
    <w:rsid w:val="0063571B"/>
    <w:rsid w:val="00635749"/>
    <w:rsid w:val="006359C5"/>
    <w:rsid w:val="00635A83"/>
    <w:rsid w:val="00635BEB"/>
    <w:rsid w:val="00635DB2"/>
    <w:rsid w:val="00635DC0"/>
    <w:rsid w:val="00635EF4"/>
    <w:rsid w:val="00635F67"/>
    <w:rsid w:val="00636052"/>
    <w:rsid w:val="006360B5"/>
    <w:rsid w:val="0063636F"/>
    <w:rsid w:val="006363CE"/>
    <w:rsid w:val="006364AF"/>
    <w:rsid w:val="0063653D"/>
    <w:rsid w:val="006367B5"/>
    <w:rsid w:val="006367B6"/>
    <w:rsid w:val="00636858"/>
    <w:rsid w:val="00636893"/>
    <w:rsid w:val="00636B36"/>
    <w:rsid w:val="00636C8E"/>
    <w:rsid w:val="00636CF3"/>
    <w:rsid w:val="006370D3"/>
    <w:rsid w:val="00637208"/>
    <w:rsid w:val="006377AE"/>
    <w:rsid w:val="006377BF"/>
    <w:rsid w:val="006379FC"/>
    <w:rsid w:val="00637AE1"/>
    <w:rsid w:val="00637CAA"/>
    <w:rsid w:val="00637FAD"/>
    <w:rsid w:val="00640422"/>
    <w:rsid w:val="0064053F"/>
    <w:rsid w:val="00640632"/>
    <w:rsid w:val="006407B8"/>
    <w:rsid w:val="0064082D"/>
    <w:rsid w:val="006409E4"/>
    <w:rsid w:val="00640B78"/>
    <w:rsid w:val="00640DBD"/>
    <w:rsid w:val="00640E53"/>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5142"/>
    <w:rsid w:val="0064523D"/>
    <w:rsid w:val="00645480"/>
    <w:rsid w:val="006454FC"/>
    <w:rsid w:val="0064569B"/>
    <w:rsid w:val="00645759"/>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540"/>
    <w:rsid w:val="0064758A"/>
    <w:rsid w:val="00647B60"/>
    <w:rsid w:val="00647D0A"/>
    <w:rsid w:val="00647D83"/>
    <w:rsid w:val="00650115"/>
    <w:rsid w:val="00650179"/>
    <w:rsid w:val="00650883"/>
    <w:rsid w:val="00650FAD"/>
    <w:rsid w:val="0065104B"/>
    <w:rsid w:val="00651087"/>
    <w:rsid w:val="006512C4"/>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74"/>
    <w:rsid w:val="006555E1"/>
    <w:rsid w:val="006559AF"/>
    <w:rsid w:val="00656035"/>
    <w:rsid w:val="0065638D"/>
    <w:rsid w:val="0065660C"/>
    <w:rsid w:val="00656799"/>
    <w:rsid w:val="0065686C"/>
    <w:rsid w:val="00656C96"/>
    <w:rsid w:val="00656CC0"/>
    <w:rsid w:val="00656D44"/>
    <w:rsid w:val="006573FB"/>
    <w:rsid w:val="0065765B"/>
    <w:rsid w:val="006579BF"/>
    <w:rsid w:val="00657A17"/>
    <w:rsid w:val="00657BC0"/>
    <w:rsid w:val="00657C10"/>
    <w:rsid w:val="00657C46"/>
    <w:rsid w:val="00657E8C"/>
    <w:rsid w:val="0066006B"/>
    <w:rsid w:val="00660138"/>
    <w:rsid w:val="006601C6"/>
    <w:rsid w:val="006601F6"/>
    <w:rsid w:val="00660353"/>
    <w:rsid w:val="00660BEE"/>
    <w:rsid w:val="00660E16"/>
    <w:rsid w:val="00660E91"/>
    <w:rsid w:val="006610A5"/>
    <w:rsid w:val="006610F5"/>
    <w:rsid w:val="0066157D"/>
    <w:rsid w:val="0066162A"/>
    <w:rsid w:val="00661680"/>
    <w:rsid w:val="0066169D"/>
    <w:rsid w:val="0066176A"/>
    <w:rsid w:val="0066186E"/>
    <w:rsid w:val="00661A74"/>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DCF"/>
    <w:rsid w:val="00664E2E"/>
    <w:rsid w:val="006651EA"/>
    <w:rsid w:val="006653D2"/>
    <w:rsid w:val="00665458"/>
    <w:rsid w:val="00665A84"/>
    <w:rsid w:val="00665AE2"/>
    <w:rsid w:val="00665CFD"/>
    <w:rsid w:val="00665D25"/>
    <w:rsid w:val="00665DF8"/>
    <w:rsid w:val="00665E94"/>
    <w:rsid w:val="0066602E"/>
    <w:rsid w:val="00666100"/>
    <w:rsid w:val="00666140"/>
    <w:rsid w:val="00666387"/>
    <w:rsid w:val="0066647E"/>
    <w:rsid w:val="00666585"/>
    <w:rsid w:val="006666E2"/>
    <w:rsid w:val="00666806"/>
    <w:rsid w:val="00666ABE"/>
    <w:rsid w:val="00666B87"/>
    <w:rsid w:val="00666CAD"/>
    <w:rsid w:val="00666CDE"/>
    <w:rsid w:val="00666D42"/>
    <w:rsid w:val="00666FAE"/>
    <w:rsid w:val="0066715F"/>
    <w:rsid w:val="00667170"/>
    <w:rsid w:val="006671E5"/>
    <w:rsid w:val="0066722A"/>
    <w:rsid w:val="00667309"/>
    <w:rsid w:val="0066748F"/>
    <w:rsid w:val="00667578"/>
    <w:rsid w:val="00667763"/>
    <w:rsid w:val="006677D5"/>
    <w:rsid w:val="00667A59"/>
    <w:rsid w:val="00667B65"/>
    <w:rsid w:val="00667CC5"/>
    <w:rsid w:val="00667EA1"/>
    <w:rsid w:val="00670045"/>
    <w:rsid w:val="006701EB"/>
    <w:rsid w:val="00670430"/>
    <w:rsid w:val="006707E0"/>
    <w:rsid w:val="0067096A"/>
    <w:rsid w:val="00670C0F"/>
    <w:rsid w:val="00670C48"/>
    <w:rsid w:val="00670D0C"/>
    <w:rsid w:val="00670D9A"/>
    <w:rsid w:val="00670DBD"/>
    <w:rsid w:val="00670E7B"/>
    <w:rsid w:val="0067118C"/>
    <w:rsid w:val="00671332"/>
    <w:rsid w:val="0067143C"/>
    <w:rsid w:val="00671499"/>
    <w:rsid w:val="006714F6"/>
    <w:rsid w:val="0067158D"/>
    <w:rsid w:val="0067168B"/>
    <w:rsid w:val="006717A6"/>
    <w:rsid w:val="00671F30"/>
    <w:rsid w:val="00671F6F"/>
    <w:rsid w:val="0067202B"/>
    <w:rsid w:val="006720E1"/>
    <w:rsid w:val="0067239E"/>
    <w:rsid w:val="0067249F"/>
    <w:rsid w:val="006724C4"/>
    <w:rsid w:val="00672569"/>
    <w:rsid w:val="00672625"/>
    <w:rsid w:val="00672658"/>
    <w:rsid w:val="00672681"/>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8B2"/>
    <w:rsid w:val="006748FF"/>
    <w:rsid w:val="006749E9"/>
    <w:rsid w:val="00674A06"/>
    <w:rsid w:val="00674C56"/>
    <w:rsid w:val="00674D2D"/>
    <w:rsid w:val="00674D6E"/>
    <w:rsid w:val="00674FF5"/>
    <w:rsid w:val="00675038"/>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92B"/>
    <w:rsid w:val="00676A00"/>
    <w:rsid w:val="00676E72"/>
    <w:rsid w:val="00677004"/>
    <w:rsid w:val="00677279"/>
    <w:rsid w:val="006772A9"/>
    <w:rsid w:val="00677645"/>
    <w:rsid w:val="0067768D"/>
    <w:rsid w:val="006777E2"/>
    <w:rsid w:val="006778F0"/>
    <w:rsid w:val="006779F1"/>
    <w:rsid w:val="00677CFD"/>
    <w:rsid w:val="00677E46"/>
    <w:rsid w:val="00677F0D"/>
    <w:rsid w:val="00677F6C"/>
    <w:rsid w:val="00680054"/>
    <w:rsid w:val="00680062"/>
    <w:rsid w:val="006800F7"/>
    <w:rsid w:val="006801C6"/>
    <w:rsid w:val="0068030D"/>
    <w:rsid w:val="00680390"/>
    <w:rsid w:val="00680447"/>
    <w:rsid w:val="006805E6"/>
    <w:rsid w:val="0068061B"/>
    <w:rsid w:val="006806F1"/>
    <w:rsid w:val="00680779"/>
    <w:rsid w:val="0068085F"/>
    <w:rsid w:val="006809FB"/>
    <w:rsid w:val="00680D37"/>
    <w:rsid w:val="00680DAE"/>
    <w:rsid w:val="00680E8B"/>
    <w:rsid w:val="00680FA5"/>
    <w:rsid w:val="006810F5"/>
    <w:rsid w:val="00681173"/>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825"/>
    <w:rsid w:val="00682B62"/>
    <w:rsid w:val="00682F7F"/>
    <w:rsid w:val="00682FFE"/>
    <w:rsid w:val="00683082"/>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BA6"/>
    <w:rsid w:val="00683C43"/>
    <w:rsid w:val="00683C80"/>
    <w:rsid w:val="00683ED9"/>
    <w:rsid w:val="0068417E"/>
    <w:rsid w:val="00684231"/>
    <w:rsid w:val="0068434E"/>
    <w:rsid w:val="00684515"/>
    <w:rsid w:val="006845F7"/>
    <w:rsid w:val="0068467A"/>
    <w:rsid w:val="006848EE"/>
    <w:rsid w:val="0068490E"/>
    <w:rsid w:val="00684A39"/>
    <w:rsid w:val="00684C7C"/>
    <w:rsid w:val="00684E74"/>
    <w:rsid w:val="00684EEA"/>
    <w:rsid w:val="00684FEF"/>
    <w:rsid w:val="00685025"/>
    <w:rsid w:val="006851C1"/>
    <w:rsid w:val="00685306"/>
    <w:rsid w:val="0068555D"/>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10A"/>
    <w:rsid w:val="00687333"/>
    <w:rsid w:val="00687336"/>
    <w:rsid w:val="0068790F"/>
    <w:rsid w:val="00687932"/>
    <w:rsid w:val="00687992"/>
    <w:rsid w:val="00687B18"/>
    <w:rsid w:val="00687C4B"/>
    <w:rsid w:val="00687CEF"/>
    <w:rsid w:val="00687F3B"/>
    <w:rsid w:val="0069024E"/>
    <w:rsid w:val="00690334"/>
    <w:rsid w:val="0069042D"/>
    <w:rsid w:val="00690576"/>
    <w:rsid w:val="006905C4"/>
    <w:rsid w:val="0069066C"/>
    <w:rsid w:val="00690764"/>
    <w:rsid w:val="00690934"/>
    <w:rsid w:val="00690AFB"/>
    <w:rsid w:val="00690B77"/>
    <w:rsid w:val="00690D22"/>
    <w:rsid w:val="00690F54"/>
    <w:rsid w:val="00691277"/>
    <w:rsid w:val="00691472"/>
    <w:rsid w:val="0069154E"/>
    <w:rsid w:val="00691615"/>
    <w:rsid w:val="0069166A"/>
    <w:rsid w:val="00691916"/>
    <w:rsid w:val="00691B0C"/>
    <w:rsid w:val="00691C17"/>
    <w:rsid w:val="00691D32"/>
    <w:rsid w:val="006922A9"/>
    <w:rsid w:val="006922D1"/>
    <w:rsid w:val="006922DD"/>
    <w:rsid w:val="006923C9"/>
    <w:rsid w:val="00692466"/>
    <w:rsid w:val="006927CA"/>
    <w:rsid w:val="00692A26"/>
    <w:rsid w:val="00692B47"/>
    <w:rsid w:val="00692BFF"/>
    <w:rsid w:val="006931DC"/>
    <w:rsid w:val="006933FC"/>
    <w:rsid w:val="0069358F"/>
    <w:rsid w:val="006935D7"/>
    <w:rsid w:val="00693615"/>
    <w:rsid w:val="00693621"/>
    <w:rsid w:val="00693725"/>
    <w:rsid w:val="0069375B"/>
    <w:rsid w:val="00693806"/>
    <w:rsid w:val="00693928"/>
    <w:rsid w:val="00693A97"/>
    <w:rsid w:val="00693ACF"/>
    <w:rsid w:val="00693AD1"/>
    <w:rsid w:val="00693C68"/>
    <w:rsid w:val="00693CFB"/>
    <w:rsid w:val="00693D66"/>
    <w:rsid w:val="00693D9A"/>
    <w:rsid w:val="00693E3E"/>
    <w:rsid w:val="00693EFD"/>
    <w:rsid w:val="00694078"/>
    <w:rsid w:val="006941D7"/>
    <w:rsid w:val="006945E5"/>
    <w:rsid w:val="0069466B"/>
    <w:rsid w:val="006947AE"/>
    <w:rsid w:val="00694914"/>
    <w:rsid w:val="00694AA7"/>
    <w:rsid w:val="00694BBD"/>
    <w:rsid w:val="00694C42"/>
    <w:rsid w:val="00694D0E"/>
    <w:rsid w:val="00694E2C"/>
    <w:rsid w:val="00694F6F"/>
    <w:rsid w:val="00695024"/>
    <w:rsid w:val="00695394"/>
    <w:rsid w:val="0069551A"/>
    <w:rsid w:val="0069575F"/>
    <w:rsid w:val="00695BF6"/>
    <w:rsid w:val="00695D16"/>
    <w:rsid w:val="00695FDF"/>
    <w:rsid w:val="0069617A"/>
    <w:rsid w:val="006966F3"/>
    <w:rsid w:val="006968E6"/>
    <w:rsid w:val="00696A6E"/>
    <w:rsid w:val="00696CD6"/>
    <w:rsid w:val="00696E13"/>
    <w:rsid w:val="00696F3A"/>
    <w:rsid w:val="00696FA0"/>
    <w:rsid w:val="00696FBA"/>
    <w:rsid w:val="00697027"/>
    <w:rsid w:val="0069711A"/>
    <w:rsid w:val="00697235"/>
    <w:rsid w:val="00697270"/>
    <w:rsid w:val="006972C8"/>
    <w:rsid w:val="006972D5"/>
    <w:rsid w:val="006972F4"/>
    <w:rsid w:val="006972F9"/>
    <w:rsid w:val="006973F4"/>
    <w:rsid w:val="00697569"/>
    <w:rsid w:val="006977C8"/>
    <w:rsid w:val="00697A02"/>
    <w:rsid w:val="00697A14"/>
    <w:rsid w:val="00697CBC"/>
    <w:rsid w:val="00697D23"/>
    <w:rsid w:val="00697FF2"/>
    <w:rsid w:val="006A028A"/>
    <w:rsid w:val="006A02EF"/>
    <w:rsid w:val="006A036B"/>
    <w:rsid w:val="006A07E1"/>
    <w:rsid w:val="006A0882"/>
    <w:rsid w:val="006A0AC2"/>
    <w:rsid w:val="006A0B53"/>
    <w:rsid w:val="006A0BC7"/>
    <w:rsid w:val="006A0C8A"/>
    <w:rsid w:val="006A0CF3"/>
    <w:rsid w:val="006A0F2E"/>
    <w:rsid w:val="006A0FC8"/>
    <w:rsid w:val="006A1037"/>
    <w:rsid w:val="006A13C7"/>
    <w:rsid w:val="006A16AF"/>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9EB"/>
    <w:rsid w:val="006A3AAF"/>
    <w:rsid w:val="006A3AD7"/>
    <w:rsid w:val="006A3B0B"/>
    <w:rsid w:val="006A3D75"/>
    <w:rsid w:val="006A3DA2"/>
    <w:rsid w:val="006A3E82"/>
    <w:rsid w:val="006A4152"/>
    <w:rsid w:val="006A4493"/>
    <w:rsid w:val="006A459A"/>
    <w:rsid w:val="006A4654"/>
    <w:rsid w:val="006A46F1"/>
    <w:rsid w:val="006A4776"/>
    <w:rsid w:val="006A49FF"/>
    <w:rsid w:val="006A4CDC"/>
    <w:rsid w:val="006A4E89"/>
    <w:rsid w:val="006A4F26"/>
    <w:rsid w:val="006A4F97"/>
    <w:rsid w:val="006A5178"/>
    <w:rsid w:val="006A5186"/>
    <w:rsid w:val="006A52EE"/>
    <w:rsid w:val="006A539E"/>
    <w:rsid w:val="006A540A"/>
    <w:rsid w:val="006A545F"/>
    <w:rsid w:val="006A5588"/>
    <w:rsid w:val="006A56B9"/>
    <w:rsid w:val="006A57C2"/>
    <w:rsid w:val="006A5E48"/>
    <w:rsid w:val="006A5FC1"/>
    <w:rsid w:val="006A617C"/>
    <w:rsid w:val="006A62D9"/>
    <w:rsid w:val="006A6401"/>
    <w:rsid w:val="006A654D"/>
    <w:rsid w:val="006A658C"/>
    <w:rsid w:val="006A66A1"/>
    <w:rsid w:val="006A6763"/>
    <w:rsid w:val="006A6884"/>
    <w:rsid w:val="006A6891"/>
    <w:rsid w:val="006A6BD2"/>
    <w:rsid w:val="006A6D32"/>
    <w:rsid w:val="006A6E65"/>
    <w:rsid w:val="006A6F98"/>
    <w:rsid w:val="006A736B"/>
    <w:rsid w:val="006A7380"/>
    <w:rsid w:val="006A73FB"/>
    <w:rsid w:val="006A7426"/>
    <w:rsid w:val="006A743D"/>
    <w:rsid w:val="006A770A"/>
    <w:rsid w:val="006A785B"/>
    <w:rsid w:val="006A7895"/>
    <w:rsid w:val="006A791D"/>
    <w:rsid w:val="006A7A25"/>
    <w:rsid w:val="006A7DBE"/>
    <w:rsid w:val="006A7EA5"/>
    <w:rsid w:val="006A7F29"/>
    <w:rsid w:val="006B012D"/>
    <w:rsid w:val="006B02CE"/>
    <w:rsid w:val="006B032F"/>
    <w:rsid w:val="006B039B"/>
    <w:rsid w:val="006B069D"/>
    <w:rsid w:val="006B06F5"/>
    <w:rsid w:val="006B079D"/>
    <w:rsid w:val="006B086C"/>
    <w:rsid w:val="006B09E8"/>
    <w:rsid w:val="006B0F72"/>
    <w:rsid w:val="006B0FD9"/>
    <w:rsid w:val="006B100B"/>
    <w:rsid w:val="006B1176"/>
    <w:rsid w:val="006B1223"/>
    <w:rsid w:val="006B12CF"/>
    <w:rsid w:val="006B12E7"/>
    <w:rsid w:val="006B14D9"/>
    <w:rsid w:val="006B152E"/>
    <w:rsid w:val="006B16EB"/>
    <w:rsid w:val="006B178D"/>
    <w:rsid w:val="006B1C60"/>
    <w:rsid w:val="006B207B"/>
    <w:rsid w:val="006B20E3"/>
    <w:rsid w:val="006B220E"/>
    <w:rsid w:val="006B22DA"/>
    <w:rsid w:val="006B23AB"/>
    <w:rsid w:val="006B2406"/>
    <w:rsid w:val="006B25F8"/>
    <w:rsid w:val="006B260B"/>
    <w:rsid w:val="006B2625"/>
    <w:rsid w:val="006B26A8"/>
    <w:rsid w:val="006B274B"/>
    <w:rsid w:val="006B27C1"/>
    <w:rsid w:val="006B28AD"/>
    <w:rsid w:val="006B2986"/>
    <w:rsid w:val="006B2B2C"/>
    <w:rsid w:val="006B2BEA"/>
    <w:rsid w:val="006B2C07"/>
    <w:rsid w:val="006B2EF4"/>
    <w:rsid w:val="006B319A"/>
    <w:rsid w:val="006B31D0"/>
    <w:rsid w:val="006B32C7"/>
    <w:rsid w:val="006B350A"/>
    <w:rsid w:val="006B35BA"/>
    <w:rsid w:val="006B3608"/>
    <w:rsid w:val="006B3628"/>
    <w:rsid w:val="006B36A8"/>
    <w:rsid w:val="006B3704"/>
    <w:rsid w:val="006B3777"/>
    <w:rsid w:val="006B3778"/>
    <w:rsid w:val="006B3812"/>
    <w:rsid w:val="006B387A"/>
    <w:rsid w:val="006B3A4F"/>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EAE"/>
    <w:rsid w:val="006B7EB6"/>
    <w:rsid w:val="006B7F64"/>
    <w:rsid w:val="006B7FEB"/>
    <w:rsid w:val="006C0541"/>
    <w:rsid w:val="006C062A"/>
    <w:rsid w:val="006C07DB"/>
    <w:rsid w:val="006C0A8C"/>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47"/>
    <w:rsid w:val="006C1CEF"/>
    <w:rsid w:val="006C1D14"/>
    <w:rsid w:val="006C1EA9"/>
    <w:rsid w:val="006C1F7B"/>
    <w:rsid w:val="006C2060"/>
    <w:rsid w:val="006C2131"/>
    <w:rsid w:val="006C26AA"/>
    <w:rsid w:val="006C2786"/>
    <w:rsid w:val="006C27E5"/>
    <w:rsid w:val="006C2831"/>
    <w:rsid w:val="006C2A12"/>
    <w:rsid w:val="006C2C28"/>
    <w:rsid w:val="006C2C4F"/>
    <w:rsid w:val="006C2C7A"/>
    <w:rsid w:val="006C2D30"/>
    <w:rsid w:val="006C3174"/>
    <w:rsid w:val="006C3194"/>
    <w:rsid w:val="006C31C6"/>
    <w:rsid w:val="006C3451"/>
    <w:rsid w:val="006C373C"/>
    <w:rsid w:val="006C3765"/>
    <w:rsid w:val="006C37C8"/>
    <w:rsid w:val="006C3902"/>
    <w:rsid w:val="006C39F5"/>
    <w:rsid w:val="006C3A3B"/>
    <w:rsid w:val="006C3C07"/>
    <w:rsid w:val="006C3C28"/>
    <w:rsid w:val="006C3EB1"/>
    <w:rsid w:val="006C3EDC"/>
    <w:rsid w:val="006C42A4"/>
    <w:rsid w:val="006C43A2"/>
    <w:rsid w:val="006C4509"/>
    <w:rsid w:val="006C4536"/>
    <w:rsid w:val="006C4586"/>
    <w:rsid w:val="006C4600"/>
    <w:rsid w:val="006C4763"/>
    <w:rsid w:val="006C47B3"/>
    <w:rsid w:val="006C48FE"/>
    <w:rsid w:val="006C4A7A"/>
    <w:rsid w:val="006C4A8C"/>
    <w:rsid w:val="006C4D88"/>
    <w:rsid w:val="006C5043"/>
    <w:rsid w:val="006C5056"/>
    <w:rsid w:val="006C50B4"/>
    <w:rsid w:val="006C514C"/>
    <w:rsid w:val="006C51E5"/>
    <w:rsid w:val="006C534C"/>
    <w:rsid w:val="006C56DE"/>
    <w:rsid w:val="006C570D"/>
    <w:rsid w:val="006C5719"/>
    <w:rsid w:val="006C5D39"/>
    <w:rsid w:val="006C5DE5"/>
    <w:rsid w:val="006C5EBB"/>
    <w:rsid w:val="006C5FCE"/>
    <w:rsid w:val="006C609A"/>
    <w:rsid w:val="006C626F"/>
    <w:rsid w:val="006C6456"/>
    <w:rsid w:val="006C66F3"/>
    <w:rsid w:val="006C675C"/>
    <w:rsid w:val="006C6858"/>
    <w:rsid w:val="006C6A2C"/>
    <w:rsid w:val="006C6EA1"/>
    <w:rsid w:val="006C6F27"/>
    <w:rsid w:val="006C7045"/>
    <w:rsid w:val="006C717E"/>
    <w:rsid w:val="006C718D"/>
    <w:rsid w:val="006C7244"/>
    <w:rsid w:val="006C74E8"/>
    <w:rsid w:val="006C778A"/>
    <w:rsid w:val="006C779D"/>
    <w:rsid w:val="006C77F9"/>
    <w:rsid w:val="006C7AAD"/>
    <w:rsid w:val="006C7C4E"/>
    <w:rsid w:val="006C7D98"/>
    <w:rsid w:val="006C7F78"/>
    <w:rsid w:val="006D011D"/>
    <w:rsid w:val="006D04B9"/>
    <w:rsid w:val="006D0526"/>
    <w:rsid w:val="006D0653"/>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52"/>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73E"/>
    <w:rsid w:val="006D3755"/>
    <w:rsid w:val="006D398E"/>
    <w:rsid w:val="006D399E"/>
    <w:rsid w:val="006D3ADD"/>
    <w:rsid w:val="006D3BB2"/>
    <w:rsid w:val="006D3C91"/>
    <w:rsid w:val="006D3CAC"/>
    <w:rsid w:val="006D3CC3"/>
    <w:rsid w:val="006D3CE3"/>
    <w:rsid w:val="006D4166"/>
    <w:rsid w:val="006D419E"/>
    <w:rsid w:val="006D459C"/>
    <w:rsid w:val="006D47E8"/>
    <w:rsid w:val="006D4804"/>
    <w:rsid w:val="006D4AD5"/>
    <w:rsid w:val="006D4D1A"/>
    <w:rsid w:val="006D4E41"/>
    <w:rsid w:val="006D4E88"/>
    <w:rsid w:val="006D4F70"/>
    <w:rsid w:val="006D5134"/>
    <w:rsid w:val="006D5163"/>
    <w:rsid w:val="006D5172"/>
    <w:rsid w:val="006D53F6"/>
    <w:rsid w:val="006D540B"/>
    <w:rsid w:val="006D54A0"/>
    <w:rsid w:val="006D5766"/>
    <w:rsid w:val="006D5769"/>
    <w:rsid w:val="006D57E0"/>
    <w:rsid w:val="006D57F2"/>
    <w:rsid w:val="006D5959"/>
    <w:rsid w:val="006D5A05"/>
    <w:rsid w:val="006D5D1E"/>
    <w:rsid w:val="006D5D62"/>
    <w:rsid w:val="006D5DAD"/>
    <w:rsid w:val="006D5E18"/>
    <w:rsid w:val="006D5E31"/>
    <w:rsid w:val="006D6135"/>
    <w:rsid w:val="006D63B4"/>
    <w:rsid w:val="006D6454"/>
    <w:rsid w:val="006D6774"/>
    <w:rsid w:val="006D6AAE"/>
    <w:rsid w:val="006D6AEA"/>
    <w:rsid w:val="006D6CAE"/>
    <w:rsid w:val="006D7210"/>
    <w:rsid w:val="006D7225"/>
    <w:rsid w:val="006D75AD"/>
    <w:rsid w:val="006D768B"/>
    <w:rsid w:val="006D7A71"/>
    <w:rsid w:val="006D7BF8"/>
    <w:rsid w:val="006D7C42"/>
    <w:rsid w:val="006D7DF2"/>
    <w:rsid w:val="006D7E4D"/>
    <w:rsid w:val="006D7E9A"/>
    <w:rsid w:val="006D7F4B"/>
    <w:rsid w:val="006D7FCF"/>
    <w:rsid w:val="006E008A"/>
    <w:rsid w:val="006E0170"/>
    <w:rsid w:val="006E0583"/>
    <w:rsid w:val="006E0648"/>
    <w:rsid w:val="006E074F"/>
    <w:rsid w:val="006E07F3"/>
    <w:rsid w:val="006E0867"/>
    <w:rsid w:val="006E095D"/>
    <w:rsid w:val="006E0C07"/>
    <w:rsid w:val="006E0D4C"/>
    <w:rsid w:val="006E0F65"/>
    <w:rsid w:val="006E0F7B"/>
    <w:rsid w:val="006E10A8"/>
    <w:rsid w:val="006E12D6"/>
    <w:rsid w:val="006E12D9"/>
    <w:rsid w:val="006E136F"/>
    <w:rsid w:val="006E1414"/>
    <w:rsid w:val="006E14F0"/>
    <w:rsid w:val="006E15EC"/>
    <w:rsid w:val="006E1695"/>
    <w:rsid w:val="006E16EA"/>
    <w:rsid w:val="006E1723"/>
    <w:rsid w:val="006E17B4"/>
    <w:rsid w:val="006E17F6"/>
    <w:rsid w:val="006E18EC"/>
    <w:rsid w:val="006E1943"/>
    <w:rsid w:val="006E1D67"/>
    <w:rsid w:val="006E1E4E"/>
    <w:rsid w:val="006E2088"/>
    <w:rsid w:val="006E2091"/>
    <w:rsid w:val="006E20D3"/>
    <w:rsid w:val="006E20D5"/>
    <w:rsid w:val="006E20E6"/>
    <w:rsid w:val="006E215B"/>
    <w:rsid w:val="006E2318"/>
    <w:rsid w:val="006E24F7"/>
    <w:rsid w:val="006E2516"/>
    <w:rsid w:val="006E2719"/>
    <w:rsid w:val="006E27F2"/>
    <w:rsid w:val="006E2810"/>
    <w:rsid w:val="006E2811"/>
    <w:rsid w:val="006E2918"/>
    <w:rsid w:val="006E2972"/>
    <w:rsid w:val="006E29E5"/>
    <w:rsid w:val="006E2A1C"/>
    <w:rsid w:val="006E30DB"/>
    <w:rsid w:val="006E3374"/>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D23"/>
    <w:rsid w:val="006E4D31"/>
    <w:rsid w:val="006E4E9F"/>
    <w:rsid w:val="006E500E"/>
    <w:rsid w:val="006E5111"/>
    <w:rsid w:val="006E51C3"/>
    <w:rsid w:val="006E51E0"/>
    <w:rsid w:val="006E532F"/>
    <w:rsid w:val="006E5417"/>
    <w:rsid w:val="006E5501"/>
    <w:rsid w:val="006E569A"/>
    <w:rsid w:val="006E57F2"/>
    <w:rsid w:val="006E59CA"/>
    <w:rsid w:val="006E59E3"/>
    <w:rsid w:val="006E5A0B"/>
    <w:rsid w:val="006E5F21"/>
    <w:rsid w:val="006E60CB"/>
    <w:rsid w:val="006E6203"/>
    <w:rsid w:val="006E62C1"/>
    <w:rsid w:val="006E643D"/>
    <w:rsid w:val="006E650B"/>
    <w:rsid w:val="006E65D8"/>
    <w:rsid w:val="006E66D3"/>
    <w:rsid w:val="006E6781"/>
    <w:rsid w:val="006E680B"/>
    <w:rsid w:val="006E68DB"/>
    <w:rsid w:val="006E6A41"/>
    <w:rsid w:val="006E6A6A"/>
    <w:rsid w:val="006E6B9F"/>
    <w:rsid w:val="006E6CFF"/>
    <w:rsid w:val="006E6E64"/>
    <w:rsid w:val="006E6F5A"/>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AED"/>
    <w:rsid w:val="006F1BDB"/>
    <w:rsid w:val="006F1D47"/>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16E"/>
    <w:rsid w:val="006F7287"/>
    <w:rsid w:val="006F72DA"/>
    <w:rsid w:val="006F7340"/>
    <w:rsid w:val="006F7567"/>
    <w:rsid w:val="006F75DC"/>
    <w:rsid w:val="006F7713"/>
    <w:rsid w:val="006F776C"/>
    <w:rsid w:val="006F7935"/>
    <w:rsid w:val="006F795E"/>
    <w:rsid w:val="006F7ABE"/>
    <w:rsid w:val="006F7BF7"/>
    <w:rsid w:val="006F7E7D"/>
    <w:rsid w:val="0070031B"/>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A39"/>
    <w:rsid w:val="00701E5E"/>
    <w:rsid w:val="00701E79"/>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5C49"/>
    <w:rsid w:val="00706000"/>
    <w:rsid w:val="0070635D"/>
    <w:rsid w:val="0070637F"/>
    <w:rsid w:val="007065C8"/>
    <w:rsid w:val="00706732"/>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58"/>
    <w:rsid w:val="0070780C"/>
    <w:rsid w:val="007079D5"/>
    <w:rsid w:val="00707A78"/>
    <w:rsid w:val="00707CC7"/>
    <w:rsid w:val="00707CCB"/>
    <w:rsid w:val="00707CF0"/>
    <w:rsid w:val="00707D56"/>
    <w:rsid w:val="00707DAA"/>
    <w:rsid w:val="00707E30"/>
    <w:rsid w:val="00707FD4"/>
    <w:rsid w:val="00710105"/>
    <w:rsid w:val="0071010C"/>
    <w:rsid w:val="0071018A"/>
    <w:rsid w:val="00710202"/>
    <w:rsid w:val="00710507"/>
    <w:rsid w:val="00710559"/>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607"/>
    <w:rsid w:val="00711739"/>
    <w:rsid w:val="00711994"/>
    <w:rsid w:val="007119D0"/>
    <w:rsid w:val="00711A47"/>
    <w:rsid w:val="00711AC9"/>
    <w:rsid w:val="00711BBA"/>
    <w:rsid w:val="00711BE0"/>
    <w:rsid w:val="00711CCA"/>
    <w:rsid w:val="00711D2F"/>
    <w:rsid w:val="00711E44"/>
    <w:rsid w:val="00712165"/>
    <w:rsid w:val="00712376"/>
    <w:rsid w:val="007124C0"/>
    <w:rsid w:val="0071256B"/>
    <w:rsid w:val="007125AB"/>
    <w:rsid w:val="007125BA"/>
    <w:rsid w:val="007125CC"/>
    <w:rsid w:val="0071269B"/>
    <w:rsid w:val="007126FC"/>
    <w:rsid w:val="007129D4"/>
    <w:rsid w:val="00712CAF"/>
    <w:rsid w:val="00712DC3"/>
    <w:rsid w:val="00712E9C"/>
    <w:rsid w:val="00712F53"/>
    <w:rsid w:val="00712F60"/>
    <w:rsid w:val="0071300E"/>
    <w:rsid w:val="00713061"/>
    <w:rsid w:val="00713164"/>
    <w:rsid w:val="0071321C"/>
    <w:rsid w:val="007133FC"/>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D4"/>
    <w:rsid w:val="00715234"/>
    <w:rsid w:val="00715236"/>
    <w:rsid w:val="007152E7"/>
    <w:rsid w:val="0071570A"/>
    <w:rsid w:val="00715889"/>
    <w:rsid w:val="00715908"/>
    <w:rsid w:val="007159A3"/>
    <w:rsid w:val="00715B4D"/>
    <w:rsid w:val="00715D71"/>
    <w:rsid w:val="00715D9F"/>
    <w:rsid w:val="00715F26"/>
    <w:rsid w:val="00716031"/>
    <w:rsid w:val="007160A6"/>
    <w:rsid w:val="00716175"/>
    <w:rsid w:val="00716719"/>
    <w:rsid w:val="00716837"/>
    <w:rsid w:val="0071689F"/>
    <w:rsid w:val="00716E7E"/>
    <w:rsid w:val="00717198"/>
    <w:rsid w:val="0071729A"/>
    <w:rsid w:val="007172D5"/>
    <w:rsid w:val="007174F6"/>
    <w:rsid w:val="007175E5"/>
    <w:rsid w:val="00717722"/>
    <w:rsid w:val="00717730"/>
    <w:rsid w:val="007179AD"/>
    <w:rsid w:val="00717E80"/>
    <w:rsid w:val="00717E83"/>
    <w:rsid w:val="0072061E"/>
    <w:rsid w:val="0072064E"/>
    <w:rsid w:val="00720770"/>
    <w:rsid w:val="00720E3B"/>
    <w:rsid w:val="00721081"/>
    <w:rsid w:val="007210FA"/>
    <w:rsid w:val="00721159"/>
    <w:rsid w:val="007212D7"/>
    <w:rsid w:val="00721345"/>
    <w:rsid w:val="00721398"/>
    <w:rsid w:val="007215D3"/>
    <w:rsid w:val="007216A5"/>
    <w:rsid w:val="00721834"/>
    <w:rsid w:val="00721AA5"/>
    <w:rsid w:val="00721ACD"/>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7C7"/>
    <w:rsid w:val="00723916"/>
    <w:rsid w:val="00723A8A"/>
    <w:rsid w:val="00723AEF"/>
    <w:rsid w:val="00723CB0"/>
    <w:rsid w:val="00723CF9"/>
    <w:rsid w:val="00723DEC"/>
    <w:rsid w:val="00723F3F"/>
    <w:rsid w:val="00723F96"/>
    <w:rsid w:val="007242AE"/>
    <w:rsid w:val="00724566"/>
    <w:rsid w:val="00724567"/>
    <w:rsid w:val="00724584"/>
    <w:rsid w:val="00724643"/>
    <w:rsid w:val="007246DE"/>
    <w:rsid w:val="007246F3"/>
    <w:rsid w:val="0072472B"/>
    <w:rsid w:val="007248F9"/>
    <w:rsid w:val="0072491F"/>
    <w:rsid w:val="00724DA1"/>
    <w:rsid w:val="00724E2C"/>
    <w:rsid w:val="00724EDE"/>
    <w:rsid w:val="00724FDA"/>
    <w:rsid w:val="00725294"/>
    <w:rsid w:val="007252DE"/>
    <w:rsid w:val="0072548C"/>
    <w:rsid w:val="0072551A"/>
    <w:rsid w:val="0072558A"/>
    <w:rsid w:val="00725700"/>
    <w:rsid w:val="00725778"/>
    <w:rsid w:val="00725FA4"/>
    <w:rsid w:val="00726054"/>
    <w:rsid w:val="007260C7"/>
    <w:rsid w:val="00726122"/>
    <w:rsid w:val="00726300"/>
    <w:rsid w:val="007265D2"/>
    <w:rsid w:val="00726670"/>
    <w:rsid w:val="0072673E"/>
    <w:rsid w:val="00726888"/>
    <w:rsid w:val="00726A03"/>
    <w:rsid w:val="00726A77"/>
    <w:rsid w:val="00726E51"/>
    <w:rsid w:val="00726F14"/>
    <w:rsid w:val="00727182"/>
    <w:rsid w:val="0072728E"/>
    <w:rsid w:val="00727362"/>
    <w:rsid w:val="00727384"/>
    <w:rsid w:val="0072770D"/>
    <w:rsid w:val="00727807"/>
    <w:rsid w:val="00727848"/>
    <w:rsid w:val="00727B2C"/>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3"/>
    <w:rsid w:val="00730E29"/>
    <w:rsid w:val="00730E3F"/>
    <w:rsid w:val="00731261"/>
    <w:rsid w:val="007312E9"/>
    <w:rsid w:val="0073147C"/>
    <w:rsid w:val="00731530"/>
    <w:rsid w:val="0073169B"/>
    <w:rsid w:val="00731BD5"/>
    <w:rsid w:val="00731D3F"/>
    <w:rsid w:val="00731E9E"/>
    <w:rsid w:val="00731EDA"/>
    <w:rsid w:val="00731EFA"/>
    <w:rsid w:val="0073217F"/>
    <w:rsid w:val="0073225D"/>
    <w:rsid w:val="0073236D"/>
    <w:rsid w:val="0073249B"/>
    <w:rsid w:val="007325AE"/>
    <w:rsid w:val="00732858"/>
    <w:rsid w:val="00732995"/>
    <w:rsid w:val="00732A53"/>
    <w:rsid w:val="00732E9E"/>
    <w:rsid w:val="00733049"/>
    <w:rsid w:val="00733089"/>
    <w:rsid w:val="00733509"/>
    <w:rsid w:val="0073355C"/>
    <w:rsid w:val="00733736"/>
    <w:rsid w:val="00733856"/>
    <w:rsid w:val="00733A80"/>
    <w:rsid w:val="00733D9C"/>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D15"/>
    <w:rsid w:val="00737F68"/>
    <w:rsid w:val="00737FA1"/>
    <w:rsid w:val="00740044"/>
    <w:rsid w:val="007400D6"/>
    <w:rsid w:val="00740625"/>
    <w:rsid w:val="0074074F"/>
    <w:rsid w:val="00740A69"/>
    <w:rsid w:val="00740D5E"/>
    <w:rsid w:val="00740FC4"/>
    <w:rsid w:val="0074108C"/>
    <w:rsid w:val="007411B3"/>
    <w:rsid w:val="00741328"/>
    <w:rsid w:val="007415D0"/>
    <w:rsid w:val="007416C9"/>
    <w:rsid w:val="00741AE5"/>
    <w:rsid w:val="00741B1B"/>
    <w:rsid w:val="00741B54"/>
    <w:rsid w:val="00741B91"/>
    <w:rsid w:val="00741D07"/>
    <w:rsid w:val="00741D9A"/>
    <w:rsid w:val="00741DEC"/>
    <w:rsid w:val="00741E0E"/>
    <w:rsid w:val="00741E2A"/>
    <w:rsid w:val="00741E8C"/>
    <w:rsid w:val="007420B2"/>
    <w:rsid w:val="00742236"/>
    <w:rsid w:val="00742369"/>
    <w:rsid w:val="007423FA"/>
    <w:rsid w:val="0074264C"/>
    <w:rsid w:val="007426BE"/>
    <w:rsid w:val="007427D5"/>
    <w:rsid w:val="007429F2"/>
    <w:rsid w:val="00742A0B"/>
    <w:rsid w:val="00742BE9"/>
    <w:rsid w:val="00742C53"/>
    <w:rsid w:val="00742C60"/>
    <w:rsid w:val="00743321"/>
    <w:rsid w:val="0074342C"/>
    <w:rsid w:val="00743548"/>
    <w:rsid w:val="00743692"/>
    <w:rsid w:val="00743698"/>
    <w:rsid w:val="00743A45"/>
    <w:rsid w:val="00743B44"/>
    <w:rsid w:val="00743BAD"/>
    <w:rsid w:val="00743C33"/>
    <w:rsid w:val="00743CDF"/>
    <w:rsid w:val="00743E75"/>
    <w:rsid w:val="00744062"/>
    <w:rsid w:val="0074451E"/>
    <w:rsid w:val="00744541"/>
    <w:rsid w:val="007447E4"/>
    <w:rsid w:val="00744875"/>
    <w:rsid w:val="00744882"/>
    <w:rsid w:val="0074493C"/>
    <w:rsid w:val="00744A81"/>
    <w:rsid w:val="00744C19"/>
    <w:rsid w:val="00744C35"/>
    <w:rsid w:val="00744DDB"/>
    <w:rsid w:val="00744E15"/>
    <w:rsid w:val="00744FC6"/>
    <w:rsid w:val="0074502A"/>
    <w:rsid w:val="00745188"/>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A"/>
    <w:rsid w:val="0074663D"/>
    <w:rsid w:val="00746B08"/>
    <w:rsid w:val="00746C5F"/>
    <w:rsid w:val="00746D5D"/>
    <w:rsid w:val="00746E58"/>
    <w:rsid w:val="00746FD4"/>
    <w:rsid w:val="00747000"/>
    <w:rsid w:val="007470C9"/>
    <w:rsid w:val="0074740E"/>
    <w:rsid w:val="00747499"/>
    <w:rsid w:val="007474B7"/>
    <w:rsid w:val="00747C16"/>
    <w:rsid w:val="00747E2D"/>
    <w:rsid w:val="00747E95"/>
    <w:rsid w:val="00747F14"/>
    <w:rsid w:val="007502BB"/>
    <w:rsid w:val="007502FD"/>
    <w:rsid w:val="0075044E"/>
    <w:rsid w:val="007506EA"/>
    <w:rsid w:val="00750844"/>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9CB"/>
    <w:rsid w:val="00752F88"/>
    <w:rsid w:val="0075325E"/>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F18"/>
    <w:rsid w:val="00754F7B"/>
    <w:rsid w:val="00754FB7"/>
    <w:rsid w:val="00754FF0"/>
    <w:rsid w:val="00755128"/>
    <w:rsid w:val="007552B0"/>
    <w:rsid w:val="0075571B"/>
    <w:rsid w:val="0075585E"/>
    <w:rsid w:val="00755AA8"/>
    <w:rsid w:val="00755AD3"/>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DD"/>
    <w:rsid w:val="00763022"/>
    <w:rsid w:val="00763130"/>
    <w:rsid w:val="00763151"/>
    <w:rsid w:val="0076331A"/>
    <w:rsid w:val="00763426"/>
    <w:rsid w:val="00763451"/>
    <w:rsid w:val="007634C3"/>
    <w:rsid w:val="007634D4"/>
    <w:rsid w:val="007635AB"/>
    <w:rsid w:val="00763880"/>
    <w:rsid w:val="00763B9E"/>
    <w:rsid w:val="00763CF5"/>
    <w:rsid w:val="00763E73"/>
    <w:rsid w:val="00764227"/>
    <w:rsid w:val="00764698"/>
    <w:rsid w:val="007646F9"/>
    <w:rsid w:val="00764963"/>
    <w:rsid w:val="00764A48"/>
    <w:rsid w:val="00764B2D"/>
    <w:rsid w:val="00764CB8"/>
    <w:rsid w:val="00764CD8"/>
    <w:rsid w:val="00764CFB"/>
    <w:rsid w:val="00764FE5"/>
    <w:rsid w:val="007651DA"/>
    <w:rsid w:val="00765242"/>
    <w:rsid w:val="0076539F"/>
    <w:rsid w:val="007654D5"/>
    <w:rsid w:val="00765788"/>
    <w:rsid w:val="007657E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62"/>
    <w:rsid w:val="007675CB"/>
    <w:rsid w:val="007676DF"/>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B49"/>
    <w:rsid w:val="00771B9B"/>
    <w:rsid w:val="00771BD6"/>
    <w:rsid w:val="00771C38"/>
    <w:rsid w:val="00771CB6"/>
    <w:rsid w:val="00771D5B"/>
    <w:rsid w:val="00771D5C"/>
    <w:rsid w:val="00771DB6"/>
    <w:rsid w:val="00771E17"/>
    <w:rsid w:val="00771F69"/>
    <w:rsid w:val="007720D4"/>
    <w:rsid w:val="007721AA"/>
    <w:rsid w:val="00772286"/>
    <w:rsid w:val="007723B7"/>
    <w:rsid w:val="00772513"/>
    <w:rsid w:val="007726B3"/>
    <w:rsid w:val="007727E2"/>
    <w:rsid w:val="00772999"/>
    <w:rsid w:val="00772A96"/>
    <w:rsid w:val="00772AC9"/>
    <w:rsid w:val="00772F81"/>
    <w:rsid w:val="00772FCB"/>
    <w:rsid w:val="00773124"/>
    <w:rsid w:val="0077312F"/>
    <w:rsid w:val="0077315C"/>
    <w:rsid w:val="007731C3"/>
    <w:rsid w:val="0077331B"/>
    <w:rsid w:val="00773414"/>
    <w:rsid w:val="00773591"/>
    <w:rsid w:val="007735AD"/>
    <w:rsid w:val="00773798"/>
    <w:rsid w:val="007738E8"/>
    <w:rsid w:val="0077396E"/>
    <w:rsid w:val="00773A13"/>
    <w:rsid w:val="00773BA5"/>
    <w:rsid w:val="00773C3B"/>
    <w:rsid w:val="00773D92"/>
    <w:rsid w:val="0077401E"/>
    <w:rsid w:val="0077437E"/>
    <w:rsid w:val="00774508"/>
    <w:rsid w:val="00774650"/>
    <w:rsid w:val="0077467F"/>
    <w:rsid w:val="00774683"/>
    <w:rsid w:val="00774816"/>
    <w:rsid w:val="0077497F"/>
    <w:rsid w:val="00774AB3"/>
    <w:rsid w:val="00774D83"/>
    <w:rsid w:val="00774DFE"/>
    <w:rsid w:val="00775084"/>
    <w:rsid w:val="0077526F"/>
    <w:rsid w:val="007753A6"/>
    <w:rsid w:val="0077544A"/>
    <w:rsid w:val="00775459"/>
    <w:rsid w:val="007754A6"/>
    <w:rsid w:val="00775544"/>
    <w:rsid w:val="007755B5"/>
    <w:rsid w:val="007755B6"/>
    <w:rsid w:val="007757A2"/>
    <w:rsid w:val="0077581F"/>
    <w:rsid w:val="007758C1"/>
    <w:rsid w:val="00775912"/>
    <w:rsid w:val="00775C1B"/>
    <w:rsid w:val="00775F14"/>
    <w:rsid w:val="00775F70"/>
    <w:rsid w:val="00775F7B"/>
    <w:rsid w:val="007761B1"/>
    <w:rsid w:val="007762BE"/>
    <w:rsid w:val="007763CC"/>
    <w:rsid w:val="007767DC"/>
    <w:rsid w:val="0077681D"/>
    <w:rsid w:val="007768FF"/>
    <w:rsid w:val="0077698D"/>
    <w:rsid w:val="0077699E"/>
    <w:rsid w:val="00776B5E"/>
    <w:rsid w:val="00776FB3"/>
    <w:rsid w:val="00776FE9"/>
    <w:rsid w:val="00776FEA"/>
    <w:rsid w:val="00777416"/>
    <w:rsid w:val="007774D4"/>
    <w:rsid w:val="00777792"/>
    <w:rsid w:val="0077781B"/>
    <w:rsid w:val="00777854"/>
    <w:rsid w:val="00777D61"/>
    <w:rsid w:val="00777DE4"/>
    <w:rsid w:val="00777E18"/>
    <w:rsid w:val="00777E58"/>
    <w:rsid w:val="00777F10"/>
    <w:rsid w:val="00777F61"/>
    <w:rsid w:val="00780129"/>
    <w:rsid w:val="007801D5"/>
    <w:rsid w:val="007804CF"/>
    <w:rsid w:val="0078086C"/>
    <w:rsid w:val="00780B23"/>
    <w:rsid w:val="00780C49"/>
    <w:rsid w:val="00780DEA"/>
    <w:rsid w:val="0078108D"/>
    <w:rsid w:val="00781145"/>
    <w:rsid w:val="00781194"/>
    <w:rsid w:val="00781330"/>
    <w:rsid w:val="00781356"/>
    <w:rsid w:val="0078147C"/>
    <w:rsid w:val="007814BD"/>
    <w:rsid w:val="00781510"/>
    <w:rsid w:val="007815CE"/>
    <w:rsid w:val="00781762"/>
    <w:rsid w:val="00781C93"/>
    <w:rsid w:val="00781D49"/>
    <w:rsid w:val="00781E15"/>
    <w:rsid w:val="00782267"/>
    <w:rsid w:val="007824BA"/>
    <w:rsid w:val="007824D3"/>
    <w:rsid w:val="007824F2"/>
    <w:rsid w:val="007826F4"/>
    <w:rsid w:val="00782749"/>
    <w:rsid w:val="007827AF"/>
    <w:rsid w:val="00782832"/>
    <w:rsid w:val="00782943"/>
    <w:rsid w:val="00782960"/>
    <w:rsid w:val="00782A90"/>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4C7"/>
    <w:rsid w:val="007844D1"/>
    <w:rsid w:val="0078454B"/>
    <w:rsid w:val="00784564"/>
    <w:rsid w:val="007846C5"/>
    <w:rsid w:val="00784787"/>
    <w:rsid w:val="00784836"/>
    <w:rsid w:val="00784AD1"/>
    <w:rsid w:val="00784E1A"/>
    <w:rsid w:val="00784E94"/>
    <w:rsid w:val="0078509A"/>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583"/>
    <w:rsid w:val="00787663"/>
    <w:rsid w:val="00787D93"/>
    <w:rsid w:val="00787D9B"/>
    <w:rsid w:val="00787D9F"/>
    <w:rsid w:val="00787DD3"/>
    <w:rsid w:val="00787F7E"/>
    <w:rsid w:val="00787FE0"/>
    <w:rsid w:val="007902FC"/>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DE"/>
    <w:rsid w:val="007915E3"/>
    <w:rsid w:val="00791684"/>
    <w:rsid w:val="0079170D"/>
    <w:rsid w:val="0079180D"/>
    <w:rsid w:val="00791A56"/>
    <w:rsid w:val="00791A76"/>
    <w:rsid w:val="00791ADA"/>
    <w:rsid w:val="00791B70"/>
    <w:rsid w:val="00791BC4"/>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61C"/>
    <w:rsid w:val="00795D68"/>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907"/>
    <w:rsid w:val="00797961"/>
    <w:rsid w:val="00797A56"/>
    <w:rsid w:val="00797ADB"/>
    <w:rsid w:val="00797BAB"/>
    <w:rsid w:val="00797BF3"/>
    <w:rsid w:val="00797C85"/>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81"/>
    <w:rsid w:val="007A0E32"/>
    <w:rsid w:val="007A0E75"/>
    <w:rsid w:val="007A0ED2"/>
    <w:rsid w:val="007A0EF0"/>
    <w:rsid w:val="007A106E"/>
    <w:rsid w:val="007A13B9"/>
    <w:rsid w:val="007A13EC"/>
    <w:rsid w:val="007A158E"/>
    <w:rsid w:val="007A1619"/>
    <w:rsid w:val="007A1A22"/>
    <w:rsid w:val="007A1B1E"/>
    <w:rsid w:val="007A1F68"/>
    <w:rsid w:val="007A2545"/>
    <w:rsid w:val="007A264E"/>
    <w:rsid w:val="007A27F4"/>
    <w:rsid w:val="007A28E0"/>
    <w:rsid w:val="007A298B"/>
    <w:rsid w:val="007A2A9A"/>
    <w:rsid w:val="007A2B63"/>
    <w:rsid w:val="007A2B74"/>
    <w:rsid w:val="007A2CAB"/>
    <w:rsid w:val="007A2E3E"/>
    <w:rsid w:val="007A2EC4"/>
    <w:rsid w:val="007A3499"/>
    <w:rsid w:val="007A3602"/>
    <w:rsid w:val="007A365D"/>
    <w:rsid w:val="007A36EA"/>
    <w:rsid w:val="007A36F9"/>
    <w:rsid w:val="007A381D"/>
    <w:rsid w:val="007A394C"/>
    <w:rsid w:val="007A4235"/>
    <w:rsid w:val="007A4645"/>
    <w:rsid w:val="007A4671"/>
    <w:rsid w:val="007A4824"/>
    <w:rsid w:val="007A493E"/>
    <w:rsid w:val="007A4A04"/>
    <w:rsid w:val="007A4C83"/>
    <w:rsid w:val="007A4D35"/>
    <w:rsid w:val="007A4D89"/>
    <w:rsid w:val="007A4FF3"/>
    <w:rsid w:val="007A5138"/>
    <w:rsid w:val="007A525C"/>
    <w:rsid w:val="007A531C"/>
    <w:rsid w:val="007A542C"/>
    <w:rsid w:val="007A5479"/>
    <w:rsid w:val="007A55A0"/>
    <w:rsid w:val="007A567C"/>
    <w:rsid w:val="007A5911"/>
    <w:rsid w:val="007A5DF0"/>
    <w:rsid w:val="007A5E01"/>
    <w:rsid w:val="007A5FBC"/>
    <w:rsid w:val="007A5FFB"/>
    <w:rsid w:val="007A6001"/>
    <w:rsid w:val="007A60F6"/>
    <w:rsid w:val="007A63E8"/>
    <w:rsid w:val="007A64B0"/>
    <w:rsid w:val="007A64CD"/>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744"/>
    <w:rsid w:val="007B2824"/>
    <w:rsid w:val="007B2965"/>
    <w:rsid w:val="007B29E1"/>
    <w:rsid w:val="007B2A45"/>
    <w:rsid w:val="007B2B86"/>
    <w:rsid w:val="007B2F0F"/>
    <w:rsid w:val="007B2F52"/>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571"/>
    <w:rsid w:val="007B47D8"/>
    <w:rsid w:val="007B4976"/>
    <w:rsid w:val="007B4B17"/>
    <w:rsid w:val="007B4BBA"/>
    <w:rsid w:val="007B4BED"/>
    <w:rsid w:val="007B4D22"/>
    <w:rsid w:val="007B4DFA"/>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F"/>
    <w:rsid w:val="007B603F"/>
    <w:rsid w:val="007B607A"/>
    <w:rsid w:val="007B628A"/>
    <w:rsid w:val="007B63ED"/>
    <w:rsid w:val="007B68FB"/>
    <w:rsid w:val="007B69B0"/>
    <w:rsid w:val="007B69F3"/>
    <w:rsid w:val="007B6B21"/>
    <w:rsid w:val="007B6B75"/>
    <w:rsid w:val="007B6BD5"/>
    <w:rsid w:val="007B6F22"/>
    <w:rsid w:val="007B7085"/>
    <w:rsid w:val="007B70E2"/>
    <w:rsid w:val="007B70EC"/>
    <w:rsid w:val="007B715E"/>
    <w:rsid w:val="007B71F6"/>
    <w:rsid w:val="007B730A"/>
    <w:rsid w:val="007B739E"/>
    <w:rsid w:val="007B749F"/>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545"/>
    <w:rsid w:val="007C36CC"/>
    <w:rsid w:val="007C36F9"/>
    <w:rsid w:val="007C3A82"/>
    <w:rsid w:val="007C3B20"/>
    <w:rsid w:val="007C3C17"/>
    <w:rsid w:val="007C3C41"/>
    <w:rsid w:val="007C3F0E"/>
    <w:rsid w:val="007C3F10"/>
    <w:rsid w:val="007C400D"/>
    <w:rsid w:val="007C40DA"/>
    <w:rsid w:val="007C4129"/>
    <w:rsid w:val="007C4237"/>
    <w:rsid w:val="007C42A7"/>
    <w:rsid w:val="007C431D"/>
    <w:rsid w:val="007C438F"/>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86"/>
    <w:rsid w:val="007C569A"/>
    <w:rsid w:val="007C58A0"/>
    <w:rsid w:val="007C594E"/>
    <w:rsid w:val="007C5BF9"/>
    <w:rsid w:val="007C5C07"/>
    <w:rsid w:val="007C6019"/>
    <w:rsid w:val="007C60B2"/>
    <w:rsid w:val="007C6256"/>
    <w:rsid w:val="007C6C03"/>
    <w:rsid w:val="007C6FA6"/>
    <w:rsid w:val="007C70AE"/>
    <w:rsid w:val="007C71A1"/>
    <w:rsid w:val="007C73C0"/>
    <w:rsid w:val="007C76DE"/>
    <w:rsid w:val="007C7790"/>
    <w:rsid w:val="007C787D"/>
    <w:rsid w:val="007C78FD"/>
    <w:rsid w:val="007C79EF"/>
    <w:rsid w:val="007C7BA9"/>
    <w:rsid w:val="007C7D34"/>
    <w:rsid w:val="007C7D4B"/>
    <w:rsid w:val="007C7D9D"/>
    <w:rsid w:val="007C7E8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C6"/>
    <w:rsid w:val="007D1A1E"/>
    <w:rsid w:val="007D1BFF"/>
    <w:rsid w:val="007D1C12"/>
    <w:rsid w:val="007D1DF1"/>
    <w:rsid w:val="007D1E00"/>
    <w:rsid w:val="007D1E95"/>
    <w:rsid w:val="007D20ED"/>
    <w:rsid w:val="007D2131"/>
    <w:rsid w:val="007D220B"/>
    <w:rsid w:val="007D2319"/>
    <w:rsid w:val="007D28D0"/>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9CC"/>
    <w:rsid w:val="007D5AAA"/>
    <w:rsid w:val="007D5AF3"/>
    <w:rsid w:val="007D5B45"/>
    <w:rsid w:val="007D5B9D"/>
    <w:rsid w:val="007D5BCD"/>
    <w:rsid w:val="007D5D40"/>
    <w:rsid w:val="007D5DB8"/>
    <w:rsid w:val="007D5DD4"/>
    <w:rsid w:val="007D5E92"/>
    <w:rsid w:val="007D60ED"/>
    <w:rsid w:val="007D6250"/>
    <w:rsid w:val="007D6344"/>
    <w:rsid w:val="007D639E"/>
    <w:rsid w:val="007D659A"/>
    <w:rsid w:val="007D6728"/>
    <w:rsid w:val="007D6D80"/>
    <w:rsid w:val="007D6D84"/>
    <w:rsid w:val="007D6ED8"/>
    <w:rsid w:val="007D6F14"/>
    <w:rsid w:val="007D7090"/>
    <w:rsid w:val="007D7278"/>
    <w:rsid w:val="007D7284"/>
    <w:rsid w:val="007D73D8"/>
    <w:rsid w:val="007D7568"/>
    <w:rsid w:val="007D759B"/>
    <w:rsid w:val="007D7777"/>
    <w:rsid w:val="007D781B"/>
    <w:rsid w:val="007D791E"/>
    <w:rsid w:val="007D7C9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2B"/>
    <w:rsid w:val="007E16AB"/>
    <w:rsid w:val="007E16D2"/>
    <w:rsid w:val="007E179F"/>
    <w:rsid w:val="007E19B8"/>
    <w:rsid w:val="007E1C10"/>
    <w:rsid w:val="007E1EC3"/>
    <w:rsid w:val="007E1F18"/>
    <w:rsid w:val="007E1F1B"/>
    <w:rsid w:val="007E2171"/>
    <w:rsid w:val="007E2459"/>
    <w:rsid w:val="007E2525"/>
    <w:rsid w:val="007E275A"/>
    <w:rsid w:val="007E28FE"/>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643"/>
    <w:rsid w:val="007E469E"/>
    <w:rsid w:val="007E475C"/>
    <w:rsid w:val="007E48B0"/>
    <w:rsid w:val="007E4A59"/>
    <w:rsid w:val="007E4AA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9C"/>
    <w:rsid w:val="007E6666"/>
    <w:rsid w:val="007E670E"/>
    <w:rsid w:val="007E68A9"/>
    <w:rsid w:val="007E693B"/>
    <w:rsid w:val="007E6AFD"/>
    <w:rsid w:val="007E6BBD"/>
    <w:rsid w:val="007E6C5B"/>
    <w:rsid w:val="007E6CAB"/>
    <w:rsid w:val="007E6D2C"/>
    <w:rsid w:val="007E6E59"/>
    <w:rsid w:val="007E6EE4"/>
    <w:rsid w:val="007E6FC7"/>
    <w:rsid w:val="007E78A4"/>
    <w:rsid w:val="007E7A41"/>
    <w:rsid w:val="007E7AE7"/>
    <w:rsid w:val="007E7B62"/>
    <w:rsid w:val="007E7BB0"/>
    <w:rsid w:val="007E7C8A"/>
    <w:rsid w:val="007E7D7A"/>
    <w:rsid w:val="007E7F57"/>
    <w:rsid w:val="007F010D"/>
    <w:rsid w:val="007F0120"/>
    <w:rsid w:val="007F012C"/>
    <w:rsid w:val="007F0307"/>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1088"/>
    <w:rsid w:val="007F13D4"/>
    <w:rsid w:val="007F15DE"/>
    <w:rsid w:val="007F15F7"/>
    <w:rsid w:val="007F17DF"/>
    <w:rsid w:val="007F1B07"/>
    <w:rsid w:val="007F1D38"/>
    <w:rsid w:val="007F1DCB"/>
    <w:rsid w:val="007F1E55"/>
    <w:rsid w:val="007F1F8B"/>
    <w:rsid w:val="007F21D1"/>
    <w:rsid w:val="007F21D7"/>
    <w:rsid w:val="007F21E3"/>
    <w:rsid w:val="007F285E"/>
    <w:rsid w:val="007F2A51"/>
    <w:rsid w:val="007F2B51"/>
    <w:rsid w:val="007F2BBB"/>
    <w:rsid w:val="007F2F11"/>
    <w:rsid w:val="007F2F42"/>
    <w:rsid w:val="007F3159"/>
    <w:rsid w:val="007F31BC"/>
    <w:rsid w:val="007F3313"/>
    <w:rsid w:val="007F3467"/>
    <w:rsid w:val="007F3952"/>
    <w:rsid w:val="007F39AE"/>
    <w:rsid w:val="007F3ADE"/>
    <w:rsid w:val="007F3F90"/>
    <w:rsid w:val="007F427F"/>
    <w:rsid w:val="007F4280"/>
    <w:rsid w:val="007F4292"/>
    <w:rsid w:val="007F42E3"/>
    <w:rsid w:val="007F4482"/>
    <w:rsid w:val="007F44D0"/>
    <w:rsid w:val="007F4539"/>
    <w:rsid w:val="007F46E4"/>
    <w:rsid w:val="007F4ABD"/>
    <w:rsid w:val="007F4B89"/>
    <w:rsid w:val="007F4BB3"/>
    <w:rsid w:val="007F4E69"/>
    <w:rsid w:val="007F4F9C"/>
    <w:rsid w:val="007F5023"/>
    <w:rsid w:val="007F5224"/>
    <w:rsid w:val="007F52B3"/>
    <w:rsid w:val="007F5316"/>
    <w:rsid w:val="007F5585"/>
    <w:rsid w:val="007F55C4"/>
    <w:rsid w:val="007F567E"/>
    <w:rsid w:val="007F5B98"/>
    <w:rsid w:val="007F5BAB"/>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25B"/>
    <w:rsid w:val="00800270"/>
    <w:rsid w:val="008002A4"/>
    <w:rsid w:val="008003BB"/>
    <w:rsid w:val="00800512"/>
    <w:rsid w:val="0080076B"/>
    <w:rsid w:val="0080077B"/>
    <w:rsid w:val="008007D9"/>
    <w:rsid w:val="00800820"/>
    <w:rsid w:val="00800923"/>
    <w:rsid w:val="00800CAB"/>
    <w:rsid w:val="00800EAE"/>
    <w:rsid w:val="00800EC8"/>
    <w:rsid w:val="00800F7C"/>
    <w:rsid w:val="00801151"/>
    <w:rsid w:val="008012A8"/>
    <w:rsid w:val="0080132D"/>
    <w:rsid w:val="0080135F"/>
    <w:rsid w:val="008013E2"/>
    <w:rsid w:val="008013EB"/>
    <w:rsid w:val="008013F3"/>
    <w:rsid w:val="008016BF"/>
    <w:rsid w:val="008018AF"/>
    <w:rsid w:val="008018E4"/>
    <w:rsid w:val="00801C89"/>
    <w:rsid w:val="00801D4F"/>
    <w:rsid w:val="00801F34"/>
    <w:rsid w:val="00801F74"/>
    <w:rsid w:val="00801FF1"/>
    <w:rsid w:val="00802131"/>
    <w:rsid w:val="00802176"/>
    <w:rsid w:val="00802234"/>
    <w:rsid w:val="00802264"/>
    <w:rsid w:val="008023C2"/>
    <w:rsid w:val="0080246D"/>
    <w:rsid w:val="00802538"/>
    <w:rsid w:val="0080260B"/>
    <w:rsid w:val="008028F1"/>
    <w:rsid w:val="00802928"/>
    <w:rsid w:val="00802988"/>
    <w:rsid w:val="00802A49"/>
    <w:rsid w:val="00802B12"/>
    <w:rsid w:val="00802C8B"/>
    <w:rsid w:val="0080301A"/>
    <w:rsid w:val="008031B9"/>
    <w:rsid w:val="008031F0"/>
    <w:rsid w:val="00803230"/>
    <w:rsid w:val="008032BB"/>
    <w:rsid w:val="00803325"/>
    <w:rsid w:val="00803791"/>
    <w:rsid w:val="0080390C"/>
    <w:rsid w:val="008039A7"/>
    <w:rsid w:val="00803B0C"/>
    <w:rsid w:val="00803C44"/>
    <w:rsid w:val="00803CCF"/>
    <w:rsid w:val="00803E81"/>
    <w:rsid w:val="00803E9C"/>
    <w:rsid w:val="00803F4A"/>
    <w:rsid w:val="00803F88"/>
    <w:rsid w:val="008041D2"/>
    <w:rsid w:val="008042C2"/>
    <w:rsid w:val="008043FA"/>
    <w:rsid w:val="00804408"/>
    <w:rsid w:val="0080453C"/>
    <w:rsid w:val="008046D6"/>
    <w:rsid w:val="0080481A"/>
    <w:rsid w:val="00804828"/>
    <w:rsid w:val="00804884"/>
    <w:rsid w:val="00804A63"/>
    <w:rsid w:val="00804B57"/>
    <w:rsid w:val="00804B75"/>
    <w:rsid w:val="00804BF3"/>
    <w:rsid w:val="00805074"/>
    <w:rsid w:val="0080519D"/>
    <w:rsid w:val="00805276"/>
    <w:rsid w:val="008053E9"/>
    <w:rsid w:val="008054C3"/>
    <w:rsid w:val="00805528"/>
    <w:rsid w:val="00805574"/>
    <w:rsid w:val="008056C9"/>
    <w:rsid w:val="00805739"/>
    <w:rsid w:val="008057BA"/>
    <w:rsid w:val="0080597A"/>
    <w:rsid w:val="00805CA0"/>
    <w:rsid w:val="008065FB"/>
    <w:rsid w:val="008067AE"/>
    <w:rsid w:val="008069D0"/>
    <w:rsid w:val="008069D6"/>
    <w:rsid w:val="00806A2E"/>
    <w:rsid w:val="00806C6A"/>
    <w:rsid w:val="00806CFE"/>
    <w:rsid w:val="00806DAB"/>
    <w:rsid w:val="00806E1F"/>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1E"/>
    <w:rsid w:val="008108EC"/>
    <w:rsid w:val="008108FC"/>
    <w:rsid w:val="00810981"/>
    <w:rsid w:val="008109BB"/>
    <w:rsid w:val="00810A1C"/>
    <w:rsid w:val="00810B36"/>
    <w:rsid w:val="00810CFD"/>
    <w:rsid w:val="00810F7B"/>
    <w:rsid w:val="00810FC3"/>
    <w:rsid w:val="00810FFE"/>
    <w:rsid w:val="0081106A"/>
    <w:rsid w:val="008110BF"/>
    <w:rsid w:val="008110E2"/>
    <w:rsid w:val="0081123D"/>
    <w:rsid w:val="008112C4"/>
    <w:rsid w:val="008113E3"/>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53E"/>
    <w:rsid w:val="00812B12"/>
    <w:rsid w:val="00812B19"/>
    <w:rsid w:val="00812FC2"/>
    <w:rsid w:val="00812FCC"/>
    <w:rsid w:val="00813124"/>
    <w:rsid w:val="008132B1"/>
    <w:rsid w:val="00813AC3"/>
    <w:rsid w:val="00813CC5"/>
    <w:rsid w:val="00813CD6"/>
    <w:rsid w:val="00813F70"/>
    <w:rsid w:val="00813F7B"/>
    <w:rsid w:val="008142A5"/>
    <w:rsid w:val="0081430F"/>
    <w:rsid w:val="00814696"/>
    <w:rsid w:val="00814726"/>
    <w:rsid w:val="00814BB4"/>
    <w:rsid w:val="00814C0E"/>
    <w:rsid w:val="00814CD6"/>
    <w:rsid w:val="00815038"/>
    <w:rsid w:val="00815104"/>
    <w:rsid w:val="0081560D"/>
    <w:rsid w:val="00815853"/>
    <w:rsid w:val="0081598F"/>
    <w:rsid w:val="00815A0E"/>
    <w:rsid w:val="00815A11"/>
    <w:rsid w:val="00815B37"/>
    <w:rsid w:val="008164B9"/>
    <w:rsid w:val="008165FD"/>
    <w:rsid w:val="00816795"/>
    <w:rsid w:val="008167ED"/>
    <w:rsid w:val="00816AD2"/>
    <w:rsid w:val="00816AD8"/>
    <w:rsid w:val="00816AE8"/>
    <w:rsid w:val="00816B6C"/>
    <w:rsid w:val="00816B88"/>
    <w:rsid w:val="00816D03"/>
    <w:rsid w:val="00816D68"/>
    <w:rsid w:val="00816EE5"/>
    <w:rsid w:val="0081706F"/>
    <w:rsid w:val="00817143"/>
    <w:rsid w:val="00817337"/>
    <w:rsid w:val="008173DF"/>
    <w:rsid w:val="0081750A"/>
    <w:rsid w:val="0081769C"/>
    <w:rsid w:val="00817810"/>
    <w:rsid w:val="00817911"/>
    <w:rsid w:val="008179A8"/>
    <w:rsid w:val="00817DEC"/>
    <w:rsid w:val="008202A0"/>
    <w:rsid w:val="008202CF"/>
    <w:rsid w:val="00820370"/>
    <w:rsid w:val="008203CA"/>
    <w:rsid w:val="00820406"/>
    <w:rsid w:val="00820542"/>
    <w:rsid w:val="008206C8"/>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DB"/>
    <w:rsid w:val="008236F0"/>
    <w:rsid w:val="008237D4"/>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E5F"/>
    <w:rsid w:val="0082547D"/>
    <w:rsid w:val="0082552A"/>
    <w:rsid w:val="008255C7"/>
    <w:rsid w:val="00825677"/>
    <w:rsid w:val="00825D96"/>
    <w:rsid w:val="00825F3B"/>
    <w:rsid w:val="00825F72"/>
    <w:rsid w:val="00825F9C"/>
    <w:rsid w:val="0082620B"/>
    <w:rsid w:val="00826267"/>
    <w:rsid w:val="008263CC"/>
    <w:rsid w:val="008265A7"/>
    <w:rsid w:val="00826A03"/>
    <w:rsid w:val="00826C94"/>
    <w:rsid w:val="00827051"/>
    <w:rsid w:val="00827053"/>
    <w:rsid w:val="0082710F"/>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BF6"/>
    <w:rsid w:val="00830CB8"/>
    <w:rsid w:val="00830DC9"/>
    <w:rsid w:val="00830EB7"/>
    <w:rsid w:val="00830F00"/>
    <w:rsid w:val="00830FD7"/>
    <w:rsid w:val="008313FC"/>
    <w:rsid w:val="0083152A"/>
    <w:rsid w:val="008316AD"/>
    <w:rsid w:val="008318D6"/>
    <w:rsid w:val="00831B8F"/>
    <w:rsid w:val="00831C92"/>
    <w:rsid w:val="00831D20"/>
    <w:rsid w:val="00831DB0"/>
    <w:rsid w:val="00831F5B"/>
    <w:rsid w:val="00832089"/>
    <w:rsid w:val="00832301"/>
    <w:rsid w:val="00832497"/>
    <w:rsid w:val="00832714"/>
    <w:rsid w:val="00832841"/>
    <w:rsid w:val="00832871"/>
    <w:rsid w:val="00832887"/>
    <w:rsid w:val="0083290E"/>
    <w:rsid w:val="00832938"/>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62F"/>
    <w:rsid w:val="00835976"/>
    <w:rsid w:val="00835A63"/>
    <w:rsid w:val="00835CF7"/>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1D5"/>
    <w:rsid w:val="00837243"/>
    <w:rsid w:val="00837283"/>
    <w:rsid w:val="008372CC"/>
    <w:rsid w:val="008373A3"/>
    <w:rsid w:val="00837648"/>
    <w:rsid w:val="0083764E"/>
    <w:rsid w:val="0083795F"/>
    <w:rsid w:val="0083798C"/>
    <w:rsid w:val="008379FB"/>
    <w:rsid w:val="0084001E"/>
    <w:rsid w:val="0084017E"/>
    <w:rsid w:val="008401F8"/>
    <w:rsid w:val="00840299"/>
    <w:rsid w:val="008403CE"/>
    <w:rsid w:val="00840463"/>
    <w:rsid w:val="008405ED"/>
    <w:rsid w:val="008406B3"/>
    <w:rsid w:val="00840886"/>
    <w:rsid w:val="008408DC"/>
    <w:rsid w:val="00840974"/>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E02"/>
    <w:rsid w:val="00843FD5"/>
    <w:rsid w:val="00844015"/>
    <w:rsid w:val="008440EA"/>
    <w:rsid w:val="00844121"/>
    <w:rsid w:val="0084434C"/>
    <w:rsid w:val="0084452C"/>
    <w:rsid w:val="008446AB"/>
    <w:rsid w:val="008447CB"/>
    <w:rsid w:val="00844A8F"/>
    <w:rsid w:val="00844C2F"/>
    <w:rsid w:val="00844D17"/>
    <w:rsid w:val="00845017"/>
    <w:rsid w:val="008451A6"/>
    <w:rsid w:val="00845205"/>
    <w:rsid w:val="00845262"/>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F44"/>
    <w:rsid w:val="00850113"/>
    <w:rsid w:val="008504E0"/>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61"/>
    <w:rsid w:val="00852375"/>
    <w:rsid w:val="0085238A"/>
    <w:rsid w:val="008523EC"/>
    <w:rsid w:val="00852408"/>
    <w:rsid w:val="008524B7"/>
    <w:rsid w:val="00852760"/>
    <w:rsid w:val="00852765"/>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8E9"/>
    <w:rsid w:val="00854B05"/>
    <w:rsid w:val="00854B7B"/>
    <w:rsid w:val="00854BEC"/>
    <w:rsid w:val="00854C47"/>
    <w:rsid w:val="00854D7D"/>
    <w:rsid w:val="00854EC6"/>
    <w:rsid w:val="00854F42"/>
    <w:rsid w:val="00855135"/>
    <w:rsid w:val="00855266"/>
    <w:rsid w:val="00855289"/>
    <w:rsid w:val="008552AC"/>
    <w:rsid w:val="008552AF"/>
    <w:rsid w:val="008552DB"/>
    <w:rsid w:val="00855366"/>
    <w:rsid w:val="0085547F"/>
    <w:rsid w:val="0085579D"/>
    <w:rsid w:val="008557CE"/>
    <w:rsid w:val="00855A32"/>
    <w:rsid w:val="00855CBC"/>
    <w:rsid w:val="00855DF1"/>
    <w:rsid w:val="00855E55"/>
    <w:rsid w:val="008562F6"/>
    <w:rsid w:val="00856363"/>
    <w:rsid w:val="008564A7"/>
    <w:rsid w:val="00856570"/>
    <w:rsid w:val="008565F5"/>
    <w:rsid w:val="008569AD"/>
    <w:rsid w:val="00856A32"/>
    <w:rsid w:val="00856B32"/>
    <w:rsid w:val="00856B63"/>
    <w:rsid w:val="00856B67"/>
    <w:rsid w:val="00856D2F"/>
    <w:rsid w:val="00856D97"/>
    <w:rsid w:val="00856F1D"/>
    <w:rsid w:val="00857050"/>
    <w:rsid w:val="00857053"/>
    <w:rsid w:val="00857067"/>
    <w:rsid w:val="008571B9"/>
    <w:rsid w:val="0085737E"/>
    <w:rsid w:val="0085743A"/>
    <w:rsid w:val="00857633"/>
    <w:rsid w:val="0085766C"/>
    <w:rsid w:val="008576A6"/>
    <w:rsid w:val="008576E8"/>
    <w:rsid w:val="00857B41"/>
    <w:rsid w:val="00857BCE"/>
    <w:rsid w:val="00857BFB"/>
    <w:rsid w:val="00860167"/>
    <w:rsid w:val="008604E7"/>
    <w:rsid w:val="00860536"/>
    <w:rsid w:val="0086054D"/>
    <w:rsid w:val="00860578"/>
    <w:rsid w:val="00860A87"/>
    <w:rsid w:val="00860B28"/>
    <w:rsid w:val="00860C1B"/>
    <w:rsid w:val="00860C88"/>
    <w:rsid w:val="00860C90"/>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56"/>
    <w:rsid w:val="0086227D"/>
    <w:rsid w:val="00862619"/>
    <w:rsid w:val="008628C3"/>
    <w:rsid w:val="00862960"/>
    <w:rsid w:val="00862B52"/>
    <w:rsid w:val="00862D24"/>
    <w:rsid w:val="00862E05"/>
    <w:rsid w:val="00862EE1"/>
    <w:rsid w:val="00862F0C"/>
    <w:rsid w:val="00863037"/>
    <w:rsid w:val="0086329F"/>
    <w:rsid w:val="008632B9"/>
    <w:rsid w:val="00863484"/>
    <w:rsid w:val="008635F8"/>
    <w:rsid w:val="00863680"/>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C24"/>
    <w:rsid w:val="00864CC8"/>
    <w:rsid w:val="00864F2C"/>
    <w:rsid w:val="00864F4C"/>
    <w:rsid w:val="00864FCA"/>
    <w:rsid w:val="00865085"/>
    <w:rsid w:val="008650C7"/>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234"/>
    <w:rsid w:val="008714D9"/>
    <w:rsid w:val="0087166A"/>
    <w:rsid w:val="00871B74"/>
    <w:rsid w:val="00871BC5"/>
    <w:rsid w:val="00871DA5"/>
    <w:rsid w:val="00872184"/>
    <w:rsid w:val="00872286"/>
    <w:rsid w:val="008723C3"/>
    <w:rsid w:val="008724D6"/>
    <w:rsid w:val="00872712"/>
    <w:rsid w:val="0087275E"/>
    <w:rsid w:val="0087279E"/>
    <w:rsid w:val="00872C17"/>
    <w:rsid w:val="00872D60"/>
    <w:rsid w:val="00872E03"/>
    <w:rsid w:val="008732AA"/>
    <w:rsid w:val="008732B9"/>
    <w:rsid w:val="008734FE"/>
    <w:rsid w:val="00873725"/>
    <w:rsid w:val="0087397B"/>
    <w:rsid w:val="00873AB2"/>
    <w:rsid w:val="00873ACE"/>
    <w:rsid w:val="00873C6B"/>
    <w:rsid w:val="00873EC2"/>
    <w:rsid w:val="00874377"/>
    <w:rsid w:val="008743DF"/>
    <w:rsid w:val="008743E1"/>
    <w:rsid w:val="00874403"/>
    <w:rsid w:val="008744B4"/>
    <w:rsid w:val="00874815"/>
    <w:rsid w:val="008748F1"/>
    <w:rsid w:val="0087494B"/>
    <w:rsid w:val="00874A6C"/>
    <w:rsid w:val="00874B79"/>
    <w:rsid w:val="00874E47"/>
    <w:rsid w:val="0087515E"/>
    <w:rsid w:val="0087547B"/>
    <w:rsid w:val="0087548B"/>
    <w:rsid w:val="00875510"/>
    <w:rsid w:val="00875516"/>
    <w:rsid w:val="0087571F"/>
    <w:rsid w:val="00875794"/>
    <w:rsid w:val="008757F4"/>
    <w:rsid w:val="008757FD"/>
    <w:rsid w:val="008759A9"/>
    <w:rsid w:val="00875A3B"/>
    <w:rsid w:val="00875ABA"/>
    <w:rsid w:val="00875CA0"/>
    <w:rsid w:val="00875ED6"/>
    <w:rsid w:val="00875F29"/>
    <w:rsid w:val="00876002"/>
    <w:rsid w:val="00876044"/>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AC1"/>
    <w:rsid w:val="00877B48"/>
    <w:rsid w:val="00877B73"/>
    <w:rsid w:val="00877C92"/>
    <w:rsid w:val="00877DAB"/>
    <w:rsid w:val="00877EB7"/>
    <w:rsid w:val="00880047"/>
    <w:rsid w:val="00880124"/>
    <w:rsid w:val="00880193"/>
    <w:rsid w:val="00880213"/>
    <w:rsid w:val="008805A3"/>
    <w:rsid w:val="00880655"/>
    <w:rsid w:val="00880841"/>
    <w:rsid w:val="0088098F"/>
    <w:rsid w:val="008809B7"/>
    <w:rsid w:val="00880F8E"/>
    <w:rsid w:val="00881016"/>
    <w:rsid w:val="0088127F"/>
    <w:rsid w:val="00881483"/>
    <w:rsid w:val="008815C1"/>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E1E"/>
    <w:rsid w:val="00885E2F"/>
    <w:rsid w:val="008863AE"/>
    <w:rsid w:val="008863CC"/>
    <w:rsid w:val="008864EA"/>
    <w:rsid w:val="00886743"/>
    <w:rsid w:val="008867D9"/>
    <w:rsid w:val="008867FA"/>
    <w:rsid w:val="00886813"/>
    <w:rsid w:val="00886935"/>
    <w:rsid w:val="0088693A"/>
    <w:rsid w:val="0088694D"/>
    <w:rsid w:val="00886D45"/>
    <w:rsid w:val="00886EF1"/>
    <w:rsid w:val="00887007"/>
    <w:rsid w:val="00887168"/>
    <w:rsid w:val="00887223"/>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D73"/>
    <w:rsid w:val="00891F78"/>
    <w:rsid w:val="00891F7F"/>
    <w:rsid w:val="00891F95"/>
    <w:rsid w:val="008921CF"/>
    <w:rsid w:val="00892346"/>
    <w:rsid w:val="00892461"/>
    <w:rsid w:val="008924E2"/>
    <w:rsid w:val="00892758"/>
    <w:rsid w:val="00892BF4"/>
    <w:rsid w:val="00892F99"/>
    <w:rsid w:val="00893013"/>
    <w:rsid w:val="00893151"/>
    <w:rsid w:val="008937A9"/>
    <w:rsid w:val="008937DD"/>
    <w:rsid w:val="008938B8"/>
    <w:rsid w:val="00893A2F"/>
    <w:rsid w:val="00893B55"/>
    <w:rsid w:val="00893C97"/>
    <w:rsid w:val="00893D37"/>
    <w:rsid w:val="00893DF0"/>
    <w:rsid w:val="00893F0E"/>
    <w:rsid w:val="00893F6E"/>
    <w:rsid w:val="00894048"/>
    <w:rsid w:val="00894112"/>
    <w:rsid w:val="0089430F"/>
    <w:rsid w:val="0089435E"/>
    <w:rsid w:val="0089439A"/>
    <w:rsid w:val="00894423"/>
    <w:rsid w:val="008946C5"/>
    <w:rsid w:val="0089476C"/>
    <w:rsid w:val="00894B00"/>
    <w:rsid w:val="00894B23"/>
    <w:rsid w:val="00894BCA"/>
    <w:rsid w:val="00894DC1"/>
    <w:rsid w:val="00894E45"/>
    <w:rsid w:val="00894F6B"/>
    <w:rsid w:val="00894F72"/>
    <w:rsid w:val="0089506E"/>
    <w:rsid w:val="00895284"/>
    <w:rsid w:val="0089551F"/>
    <w:rsid w:val="008956DF"/>
    <w:rsid w:val="00895782"/>
    <w:rsid w:val="008957CD"/>
    <w:rsid w:val="0089598A"/>
    <w:rsid w:val="00895D2B"/>
    <w:rsid w:val="00896581"/>
    <w:rsid w:val="00896731"/>
    <w:rsid w:val="00896903"/>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DDB"/>
    <w:rsid w:val="00897E47"/>
    <w:rsid w:val="008A0029"/>
    <w:rsid w:val="008A0051"/>
    <w:rsid w:val="008A0399"/>
    <w:rsid w:val="008A04A1"/>
    <w:rsid w:val="008A050B"/>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BB"/>
    <w:rsid w:val="008A1E14"/>
    <w:rsid w:val="008A2733"/>
    <w:rsid w:val="008A28AB"/>
    <w:rsid w:val="008A2975"/>
    <w:rsid w:val="008A2AF5"/>
    <w:rsid w:val="008A2B0C"/>
    <w:rsid w:val="008A2C75"/>
    <w:rsid w:val="008A2CAF"/>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F1D"/>
    <w:rsid w:val="008A4099"/>
    <w:rsid w:val="008A414D"/>
    <w:rsid w:val="008A41B3"/>
    <w:rsid w:val="008A4275"/>
    <w:rsid w:val="008A45E7"/>
    <w:rsid w:val="008A4664"/>
    <w:rsid w:val="008A488F"/>
    <w:rsid w:val="008A4899"/>
    <w:rsid w:val="008A4907"/>
    <w:rsid w:val="008A4B4C"/>
    <w:rsid w:val="008A4B5C"/>
    <w:rsid w:val="008A4EFF"/>
    <w:rsid w:val="008A5085"/>
    <w:rsid w:val="008A508D"/>
    <w:rsid w:val="008A525D"/>
    <w:rsid w:val="008A5532"/>
    <w:rsid w:val="008A5721"/>
    <w:rsid w:val="008A59CC"/>
    <w:rsid w:val="008A5B26"/>
    <w:rsid w:val="008A5E2A"/>
    <w:rsid w:val="008A6112"/>
    <w:rsid w:val="008A67EF"/>
    <w:rsid w:val="008A6B8E"/>
    <w:rsid w:val="008A6EB2"/>
    <w:rsid w:val="008A6EEB"/>
    <w:rsid w:val="008A7100"/>
    <w:rsid w:val="008A727E"/>
    <w:rsid w:val="008A72EB"/>
    <w:rsid w:val="008A76EF"/>
    <w:rsid w:val="008A782C"/>
    <w:rsid w:val="008A788E"/>
    <w:rsid w:val="008A7D33"/>
    <w:rsid w:val="008A7F3B"/>
    <w:rsid w:val="008A7F4A"/>
    <w:rsid w:val="008B009D"/>
    <w:rsid w:val="008B025C"/>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7"/>
    <w:rsid w:val="008C0C44"/>
    <w:rsid w:val="008C0C48"/>
    <w:rsid w:val="008C0C8B"/>
    <w:rsid w:val="008C0CAD"/>
    <w:rsid w:val="008C1059"/>
    <w:rsid w:val="008C10CD"/>
    <w:rsid w:val="008C1298"/>
    <w:rsid w:val="008C1489"/>
    <w:rsid w:val="008C1657"/>
    <w:rsid w:val="008C165E"/>
    <w:rsid w:val="008C1872"/>
    <w:rsid w:val="008C192A"/>
    <w:rsid w:val="008C1ED1"/>
    <w:rsid w:val="008C20BB"/>
    <w:rsid w:val="008C231F"/>
    <w:rsid w:val="008C239F"/>
    <w:rsid w:val="008C286C"/>
    <w:rsid w:val="008C28E9"/>
    <w:rsid w:val="008C2ADD"/>
    <w:rsid w:val="008C2B29"/>
    <w:rsid w:val="008C2C9B"/>
    <w:rsid w:val="008C2CC8"/>
    <w:rsid w:val="008C2D31"/>
    <w:rsid w:val="008C2EBB"/>
    <w:rsid w:val="008C300A"/>
    <w:rsid w:val="008C3041"/>
    <w:rsid w:val="008C3128"/>
    <w:rsid w:val="008C31EB"/>
    <w:rsid w:val="008C324E"/>
    <w:rsid w:val="008C3337"/>
    <w:rsid w:val="008C3842"/>
    <w:rsid w:val="008C39E6"/>
    <w:rsid w:val="008C3A61"/>
    <w:rsid w:val="008C3CA3"/>
    <w:rsid w:val="008C3D33"/>
    <w:rsid w:val="008C3E64"/>
    <w:rsid w:val="008C3EBB"/>
    <w:rsid w:val="008C4351"/>
    <w:rsid w:val="008C4438"/>
    <w:rsid w:val="008C464B"/>
    <w:rsid w:val="008C473C"/>
    <w:rsid w:val="008C473D"/>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34F"/>
    <w:rsid w:val="008C76A5"/>
    <w:rsid w:val="008C7855"/>
    <w:rsid w:val="008C78AB"/>
    <w:rsid w:val="008C78EC"/>
    <w:rsid w:val="008C7AA0"/>
    <w:rsid w:val="008C7B41"/>
    <w:rsid w:val="008C7BCA"/>
    <w:rsid w:val="008C7E83"/>
    <w:rsid w:val="008C7E8C"/>
    <w:rsid w:val="008C7EAA"/>
    <w:rsid w:val="008D0052"/>
    <w:rsid w:val="008D012B"/>
    <w:rsid w:val="008D017A"/>
    <w:rsid w:val="008D033D"/>
    <w:rsid w:val="008D041A"/>
    <w:rsid w:val="008D0465"/>
    <w:rsid w:val="008D04B1"/>
    <w:rsid w:val="008D04E2"/>
    <w:rsid w:val="008D04FC"/>
    <w:rsid w:val="008D062E"/>
    <w:rsid w:val="008D0A82"/>
    <w:rsid w:val="008D0D25"/>
    <w:rsid w:val="008D0D57"/>
    <w:rsid w:val="008D0E16"/>
    <w:rsid w:val="008D0FA6"/>
    <w:rsid w:val="008D10D4"/>
    <w:rsid w:val="008D10D6"/>
    <w:rsid w:val="008D130F"/>
    <w:rsid w:val="008D145D"/>
    <w:rsid w:val="008D1505"/>
    <w:rsid w:val="008D1506"/>
    <w:rsid w:val="008D1562"/>
    <w:rsid w:val="008D198B"/>
    <w:rsid w:val="008D1B6C"/>
    <w:rsid w:val="008D1C7E"/>
    <w:rsid w:val="008D1E53"/>
    <w:rsid w:val="008D1FFF"/>
    <w:rsid w:val="008D224C"/>
    <w:rsid w:val="008D23F8"/>
    <w:rsid w:val="008D26A4"/>
    <w:rsid w:val="008D2701"/>
    <w:rsid w:val="008D27C2"/>
    <w:rsid w:val="008D2962"/>
    <w:rsid w:val="008D29AE"/>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DB"/>
    <w:rsid w:val="008D4F6A"/>
    <w:rsid w:val="008D5000"/>
    <w:rsid w:val="008D50AD"/>
    <w:rsid w:val="008D529C"/>
    <w:rsid w:val="008D5325"/>
    <w:rsid w:val="008D5696"/>
    <w:rsid w:val="008D56B7"/>
    <w:rsid w:val="008D5705"/>
    <w:rsid w:val="008D5923"/>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511"/>
    <w:rsid w:val="008E1546"/>
    <w:rsid w:val="008E15A8"/>
    <w:rsid w:val="008E15AD"/>
    <w:rsid w:val="008E1714"/>
    <w:rsid w:val="008E17C2"/>
    <w:rsid w:val="008E1946"/>
    <w:rsid w:val="008E1DCE"/>
    <w:rsid w:val="008E1FEB"/>
    <w:rsid w:val="008E21B1"/>
    <w:rsid w:val="008E21DB"/>
    <w:rsid w:val="008E2251"/>
    <w:rsid w:val="008E22BD"/>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89F"/>
    <w:rsid w:val="008E5936"/>
    <w:rsid w:val="008E5953"/>
    <w:rsid w:val="008E5BB0"/>
    <w:rsid w:val="008E5C5C"/>
    <w:rsid w:val="008E5CAF"/>
    <w:rsid w:val="008E5EE0"/>
    <w:rsid w:val="008E5FC9"/>
    <w:rsid w:val="008E60AB"/>
    <w:rsid w:val="008E61FC"/>
    <w:rsid w:val="008E648E"/>
    <w:rsid w:val="008E6539"/>
    <w:rsid w:val="008E65B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D86"/>
    <w:rsid w:val="008E7ED7"/>
    <w:rsid w:val="008F02B5"/>
    <w:rsid w:val="008F0358"/>
    <w:rsid w:val="008F0366"/>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758"/>
    <w:rsid w:val="008F284B"/>
    <w:rsid w:val="008F2A71"/>
    <w:rsid w:val="008F2ACE"/>
    <w:rsid w:val="008F2B3D"/>
    <w:rsid w:val="008F2CD4"/>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93F"/>
    <w:rsid w:val="00900CA4"/>
    <w:rsid w:val="00900CC5"/>
    <w:rsid w:val="00900D9D"/>
    <w:rsid w:val="00900E97"/>
    <w:rsid w:val="00900FAC"/>
    <w:rsid w:val="0090112F"/>
    <w:rsid w:val="00901190"/>
    <w:rsid w:val="009011E6"/>
    <w:rsid w:val="00901276"/>
    <w:rsid w:val="00901305"/>
    <w:rsid w:val="00901636"/>
    <w:rsid w:val="00901653"/>
    <w:rsid w:val="00901817"/>
    <w:rsid w:val="009019D2"/>
    <w:rsid w:val="00901C71"/>
    <w:rsid w:val="00901D4B"/>
    <w:rsid w:val="00902250"/>
    <w:rsid w:val="00902330"/>
    <w:rsid w:val="0090262E"/>
    <w:rsid w:val="009028BF"/>
    <w:rsid w:val="00902912"/>
    <w:rsid w:val="00902A34"/>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5EA"/>
    <w:rsid w:val="009045F6"/>
    <w:rsid w:val="0090482A"/>
    <w:rsid w:val="00904AB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10140"/>
    <w:rsid w:val="00910158"/>
    <w:rsid w:val="009101CE"/>
    <w:rsid w:val="009102B3"/>
    <w:rsid w:val="009102C1"/>
    <w:rsid w:val="00910392"/>
    <w:rsid w:val="009103DF"/>
    <w:rsid w:val="009106D2"/>
    <w:rsid w:val="009106FD"/>
    <w:rsid w:val="0091070D"/>
    <w:rsid w:val="00910788"/>
    <w:rsid w:val="009107A6"/>
    <w:rsid w:val="00910A05"/>
    <w:rsid w:val="00910B01"/>
    <w:rsid w:val="00910CBE"/>
    <w:rsid w:val="00910D7B"/>
    <w:rsid w:val="00910E45"/>
    <w:rsid w:val="00911112"/>
    <w:rsid w:val="009112EB"/>
    <w:rsid w:val="009112FC"/>
    <w:rsid w:val="0091166F"/>
    <w:rsid w:val="0091169D"/>
    <w:rsid w:val="009118F8"/>
    <w:rsid w:val="00911965"/>
    <w:rsid w:val="00911A89"/>
    <w:rsid w:val="00911B7D"/>
    <w:rsid w:val="009124CB"/>
    <w:rsid w:val="009124D9"/>
    <w:rsid w:val="00912647"/>
    <w:rsid w:val="009127FE"/>
    <w:rsid w:val="0091298A"/>
    <w:rsid w:val="00912C24"/>
    <w:rsid w:val="00912CDD"/>
    <w:rsid w:val="00912D10"/>
    <w:rsid w:val="00912EA3"/>
    <w:rsid w:val="00912FD3"/>
    <w:rsid w:val="009131B9"/>
    <w:rsid w:val="00913298"/>
    <w:rsid w:val="009136DC"/>
    <w:rsid w:val="0091390C"/>
    <w:rsid w:val="009139D0"/>
    <w:rsid w:val="00913A56"/>
    <w:rsid w:val="00913B9E"/>
    <w:rsid w:val="00913C8D"/>
    <w:rsid w:val="00913F39"/>
    <w:rsid w:val="0091401F"/>
    <w:rsid w:val="00914103"/>
    <w:rsid w:val="009141F2"/>
    <w:rsid w:val="0091425C"/>
    <w:rsid w:val="00914264"/>
    <w:rsid w:val="0091468D"/>
    <w:rsid w:val="009146EF"/>
    <w:rsid w:val="0091473F"/>
    <w:rsid w:val="009147B5"/>
    <w:rsid w:val="00914A98"/>
    <w:rsid w:val="00914AAA"/>
    <w:rsid w:val="00914D02"/>
    <w:rsid w:val="00914FB9"/>
    <w:rsid w:val="00915005"/>
    <w:rsid w:val="0091529F"/>
    <w:rsid w:val="009154C0"/>
    <w:rsid w:val="00915556"/>
    <w:rsid w:val="009155AD"/>
    <w:rsid w:val="009155B4"/>
    <w:rsid w:val="009157B4"/>
    <w:rsid w:val="00915881"/>
    <w:rsid w:val="00915A1F"/>
    <w:rsid w:val="00915ACB"/>
    <w:rsid w:val="00916005"/>
    <w:rsid w:val="00916087"/>
    <w:rsid w:val="0091612C"/>
    <w:rsid w:val="00916398"/>
    <w:rsid w:val="009163B9"/>
    <w:rsid w:val="009163BA"/>
    <w:rsid w:val="009166F4"/>
    <w:rsid w:val="00916B2E"/>
    <w:rsid w:val="00916DB5"/>
    <w:rsid w:val="00916EAB"/>
    <w:rsid w:val="00917004"/>
    <w:rsid w:val="00917128"/>
    <w:rsid w:val="00917241"/>
    <w:rsid w:val="00917332"/>
    <w:rsid w:val="009173DE"/>
    <w:rsid w:val="00917411"/>
    <w:rsid w:val="0091743A"/>
    <w:rsid w:val="00917444"/>
    <w:rsid w:val="00917471"/>
    <w:rsid w:val="009174D6"/>
    <w:rsid w:val="009174F0"/>
    <w:rsid w:val="00917601"/>
    <w:rsid w:val="0091762B"/>
    <w:rsid w:val="009179F0"/>
    <w:rsid w:val="00917AD4"/>
    <w:rsid w:val="00917BE0"/>
    <w:rsid w:val="00917ECF"/>
    <w:rsid w:val="00917FB0"/>
    <w:rsid w:val="0092021F"/>
    <w:rsid w:val="00920749"/>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426"/>
    <w:rsid w:val="00924573"/>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6FE"/>
    <w:rsid w:val="009276FF"/>
    <w:rsid w:val="00927774"/>
    <w:rsid w:val="00927A56"/>
    <w:rsid w:val="00927AA6"/>
    <w:rsid w:val="00927DA3"/>
    <w:rsid w:val="00927E46"/>
    <w:rsid w:val="009301A2"/>
    <w:rsid w:val="0093049C"/>
    <w:rsid w:val="00930515"/>
    <w:rsid w:val="009306D1"/>
    <w:rsid w:val="0093086F"/>
    <w:rsid w:val="0093096B"/>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99"/>
    <w:rsid w:val="00931D39"/>
    <w:rsid w:val="00931F60"/>
    <w:rsid w:val="0093211D"/>
    <w:rsid w:val="009321D6"/>
    <w:rsid w:val="0093262B"/>
    <w:rsid w:val="00932757"/>
    <w:rsid w:val="009327B9"/>
    <w:rsid w:val="00932BD4"/>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4A7"/>
    <w:rsid w:val="00937577"/>
    <w:rsid w:val="009379DC"/>
    <w:rsid w:val="00937A13"/>
    <w:rsid w:val="00937C78"/>
    <w:rsid w:val="0094012E"/>
    <w:rsid w:val="00940423"/>
    <w:rsid w:val="0094080B"/>
    <w:rsid w:val="00940854"/>
    <w:rsid w:val="009409F4"/>
    <w:rsid w:val="00940B3F"/>
    <w:rsid w:val="00940B68"/>
    <w:rsid w:val="00940BDC"/>
    <w:rsid w:val="00940E8F"/>
    <w:rsid w:val="00940FF1"/>
    <w:rsid w:val="00941327"/>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61C"/>
    <w:rsid w:val="00943730"/>
    <w:rsid w:val="009438B0"/>
    <w:rsid w:val="00943A31"/>
    <w:rsid w:val="00943A43"/>
    <w:rsid w:val="00943E26"/>
    <w:rsid w:val="009441C3"/>
    <w:rsid w:val="009443D5"/>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4DB"/>
    <w:rsid w:val="00952C6A"/>
    <w:rsid w:val="00953016"/>
    <w:rsid w:val="009530DD"/>
    <w:rsid w:val="009531BD"/>
    <w:rsid w:val="0095333A"/>
    <w:rsid w:val="0095353C"/>
    <w:rsid w:val="00953649"/>
    <w:rsid w:val="009537D5"/>
    <w:rsid w:val="009538F0"/>
    <w:rsid w:val="00953EBA"/>
    <w:rsid w:val="00953EEC"/>
    <w:rsid w:val="009542A3"/>
    <w:rsid w:val="0095453B"/>
    <w:rsid w:val="00954772"/>
    <w:rsid w:val="009548A5"/>
    <w:rsid w:val="0095494D"/>
    <w:rsid w:val="00954A16"/>
    <w:rsid w:val="00954A34"/>
    <w:rsid w:val="00954A69"/>
    <w:rsid w:val="00954C4D"/>
    <w:rsid w:val="00954EA1"/>
    <w:rsid w:val="00954EA6"/>
    <w:rsid w:val="00954ECD"/>
    <w:rsid w:val="00954EE1"/>
    <w:rsid w:val="00954F15"/>
    <w:rsid w:val="009554B7"/>
    <w:rsid w:val="0095578B"/>
    <w:rsid w:val="00955857"/>
    <w:rsid w:val="00955989"/>
    <w:rsid w:val="00955AC6"/>
    <w:rsid w:val="00955B2D"/>
    <w:rsid w:val="00955DB3"/>
    <w:rsid w:val="00955DF6"/>
    <w:rsid w:val="00955E6A"/>
    <w:rsid w:val="00955ED5"/>
    <w:rsid w:val="00955EE0"/>
    <w:rsid w:val="0095641D"/>
    <w:rsid w:val="0095643E"/>
    <w:rsid w:val="009565AC"/>
    <w:rsid w:val="009566A0"/>
    <w:rsid w:val="009566AF"/>
    <w:rsid w:val="009568E6"/>
    <w:rsid w:val="00956B80"/>
    <w:rsid w:val="00956BED"/>
    <w:rsid w:val="00956D3F"/>
    <w:rsid w:val="00956E45"/>
    <w:rsid w:val="00956F00"/>
    <w:rsid w:val="00956F99"/>
    <w:rsid w:val="0095703B"/>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6A"/>
    <w:rsid w:val="00960473"/>
    <w:rsid w:val="0096058B"/>
    <w:rsid w:val="009605EC"/>
    <w:rsid w:val="009606C4"/>
    <w:rsid w:val="009606F5"/>
    <w:rsid w:val="00960A68"/>
    <w:rsid w:val="00960AF0"/>
    <w:rsid w:val="00960B0E"/>
    <w:rsid w:val="00960CD1"/>
    <w:rsid w:val="009615BA"/>
    <w:rsid w:val="00961672"/>
    <w:rsid w:val="009616DD"/>
    <w:rsid w:val="009617AA"/>
    <w:rsid w:val="00961868"/>
    <w:rsid w:val="00961A21"/>
    <w:rsid w:val="00961A66"/>
    <w:rsid w:val="00961D51"/>
    <w:rsid w:val="00961D87"/>
    <w:rsid w:val="00962001"/>
    <w:rsid w:val="009622C0"/>
    <w:rsid w:val="009623C0"/>
    <w:rsid w:val="0096254D"/>
    <w:rsid w:val="0096258F"/>
    <w:rsid w:val="00962629"/>
    <w:rsid w:val="009626DB"/>
    <w:rsid w:val="009628C9"/>
    <w:rsid w:val="00962976"/>
    <w:rsid w:val="009629FF"/>
    <w:rsid w:val="00962C06"/>
    <w:rsid w:val="00962D16"/>
    <w:rsid w:val="00962D9F"/>
    <w:rsid w:val="00962E86"/>
    <w:rsid w:val="00962FE6"/>
    <w:rsid w:val="009631DA"/>
    <w:rsid w:val="00963273"/>
    <w:rsid w:val="009632D3"/>
    <w:rsid w:val="00963467"/>
    <w:rsid w:val="00963600"/>
    <w:rsid w:val="009638A9"/>
    <w:rsid w:val="00963B0A"/>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BAF"/>
    <w:rsid w:val="00964C55"/>
    <w:rsid w:val="00964D48"/>
    <w:rsid w:val="00964D64"/>
    <w:rsid w:val="00964DD9"/>
    <w:rsid w:val="00964F6D"/>
    <w:rsid w:val="00965191"/>
    <w:rsid w:val="0096539A"/>
    <w:rsid w:val="00965462"/>
    <w:rsid w:val="009656F9"/>
    <w:rsid w:val="0096572B"/>
    <w:rsid w:val="00965986"/>
    <w:rsid w:val="00965B4F"/>
    <w:rsid w:val="00965EC9"/>
    <w:rsid w:val="00965ECB"/>
    <w:rsid w:val="00965F54"/>
    <w:rsid w:val="00965FBA"/>
    <w:rsid w:val="00966072"/>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4A"/>
    <w:rsid w:val="009705F9"/>
    <w:rsid w:val="009706C2"/>
    <w:rsid w:val="009709D0"/>
    <w:rsid w:val="00970A81"/>
    <w:rsid w:val="00970AB6"/>
    <w:rsid w:val="00970B45"/>
    <w:rsid w:val="00970CF9"/>
    <w:rsid w:val="00971405"/>
    <w:rsid w:val="0097143A"/>
    <w:rsid w:val="009714F9"/>
    <w:rsid w:val="00971505"/>
    <w:rsid w:val="009718B4"/>
    <w:rsid w:val="0097196B"/>
    <w:rsid w:val="00971B55"/>
    <w:rsid w:val="00971BD6"/>
    <w:rsid w:val="00971E47"/>
    <w:rsid w:val="00971FB2"/>
    <w:rsid w:val="0097202B"/>
    <w:rsid w:val="009728D9"/>
    <w:rsid w:val="00972A11"/>
    <w:rsid w:val="00972BCB"/>
    <w:rsid w:val="00972FD6"/>
    <w:rsid w:val="0097318E"/>
    <w:rsid w:val="009736D7"/>
    <w:rsid w:val="0097379B"/>
    <w:rsid w:val="0097379D"/>
    <w:rsid w:val="0097382E"/>
    <w:rsid w:val="009738BF"/>
    <w:rsid w:val="00973905"/>
    <w:rsid w:val="00973974"/>
    <w:rsid w:val="00973A38"/>
    <w:rsid w:val="00973CEB"/>
    <w:rsid w:val="00974167"/>
    <w:rsid w:val="00974329"/>
    <w:rsid w:val="009743D1"/>
    <w:rsid w:val="009743DF"/>
    <w:rsid w:val="00974566"/>
    <w:rsid w:val="009745F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479"/>
    <w:rsid w:val="009758DE"/>
    <w:rsid w:val="00975D0A"/>
    <w:rsid w:val="00975D8C"/>
    <w:rsid w:val="00975E9E"/>
    <w:rsid w:val="00975F03"/>
    <w:rsid w:val="00976071"/>
    <w:rsid w:val="009761BD"/>
    <w:rsid w:val="00976349"/>
    <w:rsid w:val="00976615"/>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D50"/>
    <w:rsid w:val="00980D58"/>
    <w:rsid w:val="00980EBA"/>
    <w:rsid w:val="00981461"/>
    <w:rsid w:val="0098163C"/>
    <w:rsid w:val="00981695"/>
    <w:rsid w:val="009816CD"/>
    <w:rsid w:val="0098180B"/>
    <w:rsid w:val="00981BAD"/>
    <w:rsid w:val="00981C2A"/>
    <w:rsid w:val="00981C4A"/>
    <w:rsid w:val="009821AD"/>
    <w:rsid w:val="00982201"/>
    <w:rsid w:val="00982371"/>
    <w:rsid w:val="00982373"/>
    <w:rsid w:val="009829B4"/>
    <w:rsid w:val="00982A7E"/>
    <w:rsid w:val="00982AA6"/>
    <w:rsid w:val="00982BCD"/>
    <w:rsid w:val="00982D80"/>
    <w:rsid w:val="00982DB1"/>
    <w:rsid w:val="00982F9B"/>
    <w:rsid w:val="00983038"/>
    <w:rsid w:val="00983054"/>
    <w:rsid w:val="00983079"/>
    <w:rsid w:val="00983105"/>
    <w:rsid w:val="009836E5"/>
    <w:rsid w:val="009838BB"/>
    <w:rsid w:val="0098397B"/>
    <w:rsid w:val="00983A7D"/>
    <w:rsid w:val="00983B4D"/>
    <w:rsid w:val="00983B72"/>
    <w:rsid w:val="00983FB5"/>
    <w:rsid w:val="00983FDB"/>
    <w:rsid w:val="00983FFF"/>
    <w:rsid w:val="00984079"/>
    <w:rsid w:val="009843B0"/>
    <w:rsid w:val="00984438"/>
    <w:rsid w:val="009844D5"/>
    <w:rsid w:val="0098455A"/>
    <w:rsid w:val="00984B3B"/>
    <w:rsid w:val="00984CD1"/>
    <w:rsid w:val="00984E1F"/>
    <w:rsid w:val="00984FBB"/>
    <w:rsid w:val="00985203"/>
    <w:rsid w:val="009852E3"/>
    <w:rsid w:val="009854D2"/>
    <w:rsid w:val="00985620"/>
    <w:rsid w:val="0098563F"/>
    <w:rsid w:val="0098564A"/>
    <w:rsid w:val="00985B2E"/>
    <w:rsid w:val="00985BC4"/>
    <w:rsid w:val="00985C31"/>
    <w:rsid w:val="00986094"/>
    <w:rsid w:val="009861A8"/>
    <w:rsid w:val="0098635B"/>
    <w:rsid w:val="0098654B"/>
    <w:rsid w:val="0098657F"/>
    <w:rsid w:val="0098664D"/>
    <w:rsid w:val="0098669D"/>
    <w:rsid w:val="00986727"/>
    <w:rsid w:val="009868E8"/>
    <w:rsid w:val="00986B33"/>
    <w:rsid w:val="00986B44"/>
    <w:rsid w:val="00986B46"/>
    <w:rsid w:val="00986DFE"/>
    <w:rsid w:val="00986F77"/>
    <w:rsid w:val="00986FBE"/>
    <w:rsid w:val="00986FF5"/>
    <w:rsid w:val="00987045"/>
    <w:rsid w:val="009871FB"/>
    <w:rsid w:val="009872CA"/>
    <w:rsid w:val="009872D8"/>
    <w:rsid w:val="009873BE"/>
    <w:rsid w:val="0098742F"/>
    <w:rsid w:val="009875FE"/>
    <w:rsid w:val="00987626"/>
    <w:rsid w:val="00987D7C"/>
    <w:rsid w:val="00987D7E"/>
    <w:rsid w:val="00987E29"/>
    <w:rsid w:val="00987FAC"/>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C3"/>
    <w:rsid w:val="009931D6"/>
    <w:rsid w:val="0099334F"/>
    <w:rsid w:val="00993419"/>
    <w:rsid w:val="0099353C"/>
    <w:rsid w:val="00993964"/>
    <w:rsid w:val="00993A4A"/>
    <w:rsid w:val="00993D12"/>
    <w:rsid w:val="00993EBF"/>
    <w:rsid w:val="00993FFC"/>
    <w:rsid w:val="00993FFD"/>
    <w:rsid w:val="00994029"/>
    <w:rsid w:val="009945B3"/>
    <w:rsid w:val="009946A1"/>
    <w:rsid w:val="00994821"/>
    <w:rsid w:val="009949BA"/>
    <w:rsid w:val="00994B49"/>
    <w:rsid w:val="00994DA3"/>
    <w:rsid w:val="00994DFD"/>
    <w:rsid w:val="00995099"/>
    <w:rsid w:val="009950AF"/>
    <w:rsid w:val="00995130"/>
    <w:rsid w:val="0099518F"/>
    <w:rsid w:val="00995486"/>
    <w:rsid w:val="009954CC"/>
    <w:rsid w:val="009955A8"/>
    <w:rsid w:val="00995640"/>
    <w:rsid w:val="00995684"/>
    <w:rsid w:val="0099572E"/>
    <w:rsid w:val="009957EA"/>
    <w:rsid w:val="009958AA"/>
    <w:rsid w:val="00995AA1"/>
    <w:rsid w:val="00995C64"/>
    <w:rsid w:val="009960B2"/>
    <w:rsid w:val="00996148"/>
    <w:rsid w:val="009963BE"/>
    <w:rsid w:val="00996623"/>
    <w:rsid w:val="0099675B"/>
    <w:rsid w:val="00996A56"/>
    <w:rsid w:val="00996D67"/>
    <w:rsid w:val="00996DBD"/>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18"/>
    <w:rsid w:val="009A2966"/>
    <w:rsid w:val="009A2D19"/>
    <w:rsid w:val="009A2E42"/>
    <w:rsid w:val="009A3062"/>
    <w:rsid w:val="009A30C7"/>
    <w:rsid w:val="009A35B7"/>
    <w:rsid w:val="009A3750"/>
    <w:rsid w:val="009A37AD"/>
    <w:rsid w:val="009A3803"/>
    <w:rsid w:val="009A385E"/>
    <w:rsid w:val="009A38EB"/>
    <w:rsid w:val="009A395F"/>
    <w:rsid w:val="009A39D5"/>
    <w:rsid w:val="009A3AE5"/>
    <w:rsid w:val="009A3BE7"/>
    <w:rsid w:val="009A3C44"/>
    <w:rsid w:val="009A3C68"/>
    <w:rsid w:val="009A3E6B"/>
    <w:rsid w:val="009A3E76"/>
    <w:rsid w:val="009A4155"/>
    <w:rsid w:val="009A42E7"/>
    <w:rsid w:val="009A43E9"/>
    <w:rsid w:val="009A4444"/>
    <w:rsid w:val="009A45B4"/>
    <w:rsid w:val="009A47D0"/>
    <w:rsid w:val="009A4950"/>
    <w:rsid w:val="009A4AD2"/>
    <w:rsid w:val="009A4B01"/>
    <w:rsid w:val="009A4B3E"/>
    <w:rsid w:val="009A4C1A"/>
    <w:rsid w:val="009A4C8F"/>
    <w:rsid w:val="009A5015"/>
    <w:rsid w:val="009A513A"/>
    <w:rsid w:val="009A519A"/>
    <w:rsid w:val="009A523D"/>
    <w:rsid w:val="009A54A8"/>
    <w:rsid w:val="009A559B"/>
    <w:rsid w:val="009A5853"/>
    <w:rsid w:val="009A5944"/>
    <w:rsid w:val="009A597F"/>
    <w:rsid w:val="009A5C50"/>
    <w:rsid w:val="009A5E31"/>
    <w:rsid w:val="009A63CE"/>
    <w:rsid w:val="009A657E"/>
    <w:rsid w:val="009A66C3"/>
    <w:rsid w:val="009A69A3"/>
    <w:rsid w:val="009A6ADD"/>
    <w:rsid w:val="009A6B50"/>
    <w:rsid w:val="009A6D5E"/>
    <w:rsid w:val="009A7115"/>
    <w:rsid w:val="009A71B4"/>
    <w:rsid w:val="009A72B8"/>
    <w:rsid w:val="009A72F8"/>
    <w:rsid w:val="009A73AF"/>
    <w:rsid w:val="009A773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A9"/>
    <w:rsid w:val="009B0ADE"/>
    <w:rsid w:val="009B0C22"/>
    <w:rsid w:val="009B0E85"/>
    <w:rsid w:val="009B10B9"/>
    <w:rsid w:val="009B10BD"/>
    <w:rsid w:val="009B11C1"/>
    <w:rsid w:val="009B11C9"/>
    <w:rsid w:val="009B11F4"/>
    <w:rsid w:val="009B12F5"/>
    <w:rsid w:val="009B1351"/>
    <w:rsid w:val="009B14DC"/>
    <w:rsid w:val="009B1534"/>
    <w:rsid w:val="009B15BC"/>
    <w:rsid w:val="009B1662"/>
    <w:rsid w:val="009B1857"/>
    <w:rsid w:val="009B185A"/>
    <w:rsid w:val="009B1978"/>
    <w:rsid w:val="009B1AAD"/>
    <w:rsid w:val="009B1E28"/>
    <w:rsid w:val="009B1E2B"/>
    <w:rsid w:val="009B1E89"/>
    <w:rsid w:val="009B1F05"/>
    <w:rsid w:val="009B1F9E"/>
    <w:rsid w:val="009B2205"/>
    <w:rsid w:val="009B2409"/>
    <w:rsid w:val="009B2470"/>
    <w:rsid w:val="009B24C9"/>
    <w:rsid w:val="009B25B4"/>
    <w:rsid w:val="009B2600"/>
    <w:rsid w:val="009B27FB"/>
    <w:rsid w:val="009B286E"/>
    <w:rsid w:val="009B2BDB"/>
    <w:rsid w:val="009B2FDC"/>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E19"/>
    <w:rsid w:val="009B5EA8"/>
    <w:rsid w:val="009B5F29"/>
    <w:rsid w:val="009B5FDD"/>
    <w:rsid w:val="009B614A"/>
    <w:rsid w:val="009B65FF"/>
    <w:rsid w:val="009B6650"/>
    <w:rsid w:val="009B66EB"/>
    <w:rsid w:val="009B6704"/>
    <w:rsid w:val="009B671F"/>
    <w:rsid w:val="009B68C9"/>
    <w:rsid w:val="009B6A59"/>
    <w:rsid w:val="009B6CDA"/>
    <w:rsid w:val="009B7153"/>
    <w:rsid w:val="009B7202"/>
    <w:rsid w:val="009B720E"/>
    <w:rsid w:val="009B72DD"/>
    <w:rsid w:val="009B72E7"/>
    <w:rsid w:val="009B74EF"/>
    <w:rsid w:val="009B7508"/>
    <w:rsid w:val="009B785D"/>
    <w:rsid w:val="009B79D5"/>
    <w:rsid w:val="009B79E0"/>
    <w:rsid w:val="009B7ADD"/>
    <w:rsid w:val="009B7C59"/>
    <w:rsid w:val="009B7C5E"/>
    <w:rsid w:val="009B7C6F"/>
    <w:rsid w:val="009B7EDA"/>
    <w:rsid w:val="009B7EF7"/>
    <w:rsid w:val="009C0198"/>
    <w:rsid w:val="009C01DB"/>
    <w:rsid w:val="009C086D"/>
    <w:rsid w:val="009C0A1C"/>
    <w:rsid w:val="009C0AB4"/>
    <w:rsid w:val="009C0B8D"/>
    <w:rsid w:val="009C0BC6"/>
    <w:rsid w:val="009C0FC6"/>
    <w:rsid w:val="009C1073"/>
    <w:rsid w:val="009C1320"/>
    <w:rsid w:val="009C16D7"/>
    <w:rsid w:val="009C1736"/>
    <w:rsid w:val="009C178A"/>
    <w:rsid w:val="009C183B"/>
    <w:rsid w:val="009C1844"/>
    <w:rsid w:val="009C1A5E"/>
    <w:rsid w:val="009C1C24"/>
    <w:rsid w:val="009C1C2D"/>
    <w:rsid w:val="009C1CCC"/>
    <w:rsid w:val="009C1D1F"/>
    <w:rsid w:val="009C1E74"/>
    <w:rsid w:val="009C20F7"/>
    <w:rsid w:val="009C21E0"/>
    <w:rsid w:val="009C2470"/>
    <w:rsid w:val="009C276E"/>
    <w:rsid w:val="009C2B2D"/>
    <w:rsid w:val="009C2D45"/>
    <w:rsid w:val="009C2F71"/>
    <w:rsid w:val="009C31DC"/>
    <w:rsid w:val="009C3204"/>
    <w:rsid w:val="009C3346"/>
    <w:rsid w:val="009C34FB"/>
    <w:rsid w:val="009C3641"/>
    <w:rsid w:val="009C39AF"/>
    <w:rsid w:val="009C3A1D"/>
    <w:rsid w:val="009C3B4E"/>
    <w:rsid w:val="009C3B5C"/>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F0B"/>
    <w:rsid w:val="009C7058"/>
    <w:rsid w:val="009C70BC"/>
    <w:rsid w:val="009C71CD"/>
    <w:rsid w:val="009C7A5F"/>
    <w:rsid w:val="009C7AF9"/>
    <w:rsid w:val="009C7C54"/>
    <w:rsid w:val="009C7CF4"/>
    <w:rsid w:val="009C7E7F"/>
    <w:rsid w:val="009D029F"/>
    <w:rsid w:val="009D036D"/>
    <w:rsid w:val="009D039D"/>
    <w:rsid w:val="009D03BF"/>
    <w:rsid w:val="009D0540"/>
    <w:rsid w:val="009D09CC"/>
    <w:rsid w:val="009D0AAF"/>
    <w:rsid w:val="009D0BC7"/>
    <w:rsid w:val="009D0C94"/>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0E2"/>
    <w:rsid w:val="009E0107"/>
    <w:rsid w:val="009E0249"/>
    <w:rsid w:val="009E040F"/>
    <w:rsid w:val="009E04A0"/>
    <w:rsid w:val="009E0670"/>
    <w:rsid w:val="009E0684"/>
    <w:rsid w:val="009E0779"/>
    <w:rsid w:val="009E0A2E"/>
    <w:rsid w:val="009E0AD5"/>
    <w:rsid w:val="009E0C91"/>
    <w:rsid w:val="009E0FF6"/>
    <w:rsid w:val="009E148B"/>
    <w:rsid w:val="009E14F4"/>
    <w:rsid w:val="009E14FB"/>
    <w:rsid w:val="009E1580"/>
    <w:rsid w:val="009E15F0"/>
    <w:rsid w:val="009E190A"/>
    <w:rsid w:val="009E1941"/>
    <w:rsid w:val="009E1CB9"/>
    <w:rsid w:val="009E1D6D"/>
    <w:rsid w:val="009E1DBE"/>
    <w:rsid w:val="009E222A"/>
    <w:rsid w:val="009E2343"/>
    <w:rsid w:val="009E2458"/>
    <w:rsid w:val="009E2650"/>
    <w:rsid w:val="009E29BE"/>
    <w:rsid w:val="009E2B3A"/>
    <w:rsid w:val="009E2E46"/>
    <w:rsid w:val="009E2E4F"/>
    <w:rsid w:val="009E309B"/>
    <w:rsid w:val="009E310B"/>
    <w:rsid w:val="009E3338"/>
    <w:rsid w:val="009E349A"/>
    <w:rsid w:val="009E3586"/>
    <w:rsid w:val="009E3A2D"/>
    <w:rsid w:val="009E3B3A"/>
    <w:rsid w:val="009E3CF1"/>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980"/>
    <w:rsid w:val="009E6B76"/>
    <w:rsid w:val="009E6F2D"/>
    <w:rsid w:val="009E721B"/>
    <w:rsid w:val="009E72EF"/>
    <w:rsid w:val="009E73AB"/>
    <w:rsid w:val="009E764F"/>
    <w:rsid w:val="009E776C"/>
    <w:rsid w:val="009E783D"/>
    <w:rsid w:val="009E7ABF"/>
    <w:rsid w:val="009E7C1D"/>
    <w:rsid w:val="009E7D53"/>
    <w:rsid w:val="009E7E5A"/>
    <w:rsid w:val="009E7FA2"/>
    <w:rsid w:val="009F03F2"/>
    <w:rsid w:val="009F042A"/>
    <w:rsid w:val="009F04B7"/>
    <w:rsid w:val="009F04F5"/>
    <w:rsid w:val="009F0521"/>
    <w:rsid w:val="009F0599"/>
    <w:rsid w:val="009F09A3"/>
    <w:rsid w:val="009F0FAB"/>
    <w:rsid w:val="009F0FE1"/>
    <w:rsid w:val="009F14B9"/>
    <w:rsid w:val="009F150D"/>
    <w:rsid w:val="009F1691"/>
    <w:rsid w:val="009F16A2"/>
    <w:rsid w:val="009F172E"/>
    <w:rsid w:val="009F175C"/>
    <w:rsid w:val="009F193B"/>
    <w:rsid w:val="009F1AF3"/>
    <w:rsid w:val="009F1B51"/>
    <w:rsid w:val="009F1EE8"/>
    <w:rsid w:val="009F2092"/>
    <w:rsid w:val="009F2226"/>
    <w:rsid w:val="009F2228"/>
    <w:rsid w:val="009F25AD"/>
    <w:rsid w:val="009F2712"/>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5AE"/>
    <w:rsid w:val="009F4848"/>
    <w:rsid w:val="009F496B"/>
    <w:rsid w:val="009F4A7C"/>
    <w:rsid w:val="009F4BD2"/>
    <w:rsid w:val="009F5022"/>
    <w:rsid w:val="009F5121"/>
    <w:rsid w:val="009F5390"/>
    <w:rsid w:val="009F542F"/>
    <w:rsid w:val="009F548D"/>
    <w:rsid w:val="009F549C"/>
    <w:rsid w:val="009F54FE"/>
    <w:rsid w:val="009F585B"/>
    <w:rsid w:val="009F5B0B"/>
    <w:rsid w:val="009F5B35"/>
    <w:rsid w:val="009F5C51"/>
    <w:rsid w:val="009F5C7A"/>
    <w:rsid w:val="009F5D40"/>
    <w:rsid w:val="009F5E75"/>
    <w:rsid w:val="009F5E99"/>
    <w:rsid w:val="009F5F63"/>
    <w:rsid w:val="009F6153"/>
    <w:rsid w:val="009F61EA"/>
    <w:rsid w:val="009F65A6"/>
    <w:rsid w:val="009F66DC"/>
    <w:rsid w:val="009F6796"/>
    <w:rsid w:val="009F6A19"/>
    <w:rsid w:val="009F6BCC"/>
    <w:rsid w:val="009F6DFB"/>
    <w:rsid w:val="009F7135"/>
    <w:rsid w:val="009F74EA"/>
    <w:rsid w:val="009F7685"/>
    <w:rsid w:val="009F7820"/>
    <w:rsid w:val="009F797B"/>
    <w:rsid w:val="009F7A44"/>
    <w:rsid w:val="009F7BEC"/>
    <w:rsid w:val="009F7C4B"/>
    <w:rsid w:val="009F7C80"/>
    <w:rsid w:val="009F7D06"/>
    <w:rsid w:val="009F7D07"/>
    <w:rsid w:val="009F7E6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94"/>
    <w:rsid w:val="00A02189"/>
    <w:rsid w:val="00A021BA"/>
    <w:rsid w:val="00A021F7"/>
    <w:rsid w:val="00A02234"/>
    <w:rsid w:val="00A0225D"/>
    <w:rsid w:val="00A02354"/>
    <w:rsid w:val="00A02361"/>
    <w:rsid w:val="00A0244F"/>
    <w:rsid w:val="00A025E6"/>
    <w:rsid w:val="00A027AE"/>
    <w:rsid w:val="00A027EC"/>
    <w:rsid w:val="00A028F6"/>
    <w:rsid w:val="00A029BA"/>
    <w:rsid w:val="00A02DA9"/>
    <w:rsid w:val="00A02E61"/>
    <w:rsid w:val="00A02EF2"/>
    <w:rsid w:val="00A03304"/>
    <w:rsid w:val="00A034C4"/>
    <w:rsid w:val="00A0373D"/>
    <w:rsid w:val="00A0396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50"/>
    <w:rsid w:val="00A05868"/>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95D"/>
    <w:rsid w:val="00A07B4A"/>
    <w:rsid w:val="00A07B52"/>
    <w:rsid w:val="00A07E0B"/>
    <w:rsid w:val="00A07F43"/>
    <w:rsid w:val="00A07F73"/>
    <w:rsid w:val="00A10052"/>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30F"/>
    <w:rsid w:val="00A1339A"/>
    <w:rsid w:val="00A133E4"/>
    <w:rsid w:val="00A135B0"/>
    <w:rsid w:val="00A13688"/>
    <w:rsid w:val="00A136A1"/>
    <w:rsid w:val="00A13A1A"/>
    <w:rsid w:val="00A13A6A"/>
    <w:rsid w:val="00A13A6F"/>
    <w:rsid w:val="00A13AF0"/>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C88"/>
    <w:rsid w:val="00A15D5B"/>
    <w:rsid w:val="00A1622B"/>
    <w:rsid w:val="00A162F8"/>
    <w:rsid w:val="00A1637C"/>
    <w:rsid w:val="00A164F4"/>
    <w:rsid w:val="00A1653F"/>
    <w:rsid w:val="00A165DC"/>
    <w:rsid w:val="00A165F7"/>
    <w:rsid w:val="00A168D3"/>
    <w:rsid w:val="00A168F5"/>
    <w:rsid w:val="00A168F8"/>
    <w:rsid w:val="00A16A79"/>
    <w:rsid w:val="00A16B7B"/>
    <w:rsid w:val="00A16B95"/>
    <w:rsid w:val="00A16DED"/>
    <w:rsid w:val="00A16F4E"/>
    <w:rsid w:val="00A171D0"/>
    <w:rsid w:val="00A171E4"/>
    <w:rsid w:val="00A1735A"/>
    <w:rsid w:val="00A17439"/>
    <w:rsid w:val="00A17468"/>
    <w:rsid w:val="00A17474"/>
    <w:rsid w:val="00A17601"/>
    <w:rsid w:val="00A1762F"/>
    <w:rsid w:val="00A17747"/>
    <w:rsid w:val="00A1774A"/>
    <w:rsid w:val="00A17794"/>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8E4"/>
    <w:rsid w:val="00A21C07"/>
    <w:rsid w:val="00A21CA9"/>
    <w:rsid w:val="00A21F3A"/>
    <w:rsid w:val="00A220FC"/>
    <w:rsid w:val="00A2232C"/>
    <w:rsid w:val="00A2239D"/>
    <w:rsid w:val="00A226A6"/>
    <w:rsid w:val="00A22809"/>
    <w:rsid w:val="00A22A7D"/>
    <w:rsid w:val="00A22BAC"/>
    <w:rsid w:val="00A22C04"/>
    <w:rsid w:val="00A22C5D"/>
    <w:rsid w:val="00A22FFB"/>
    <w:rsid w:val="00A230EF"/>
    <w:rsid w:val="00A23120"/>
    <w:rsid w:val="00A2343E"/>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38A"/>
    <w:rsid w:val="00A2540D"/>
    <w:rsid w:val="00A254CA"/>
    <w:rsid w:val="00A25BB3"/>
    <w:rsid w:val="00A25BB6"/>
    <w:rsid w:val="00A25C04"/>
    <w:rsid w:val="00A25C7B"/>
    <w:rsid w:val="00A25C97"/>
    <w:rsid w:val="00A25E3B"/>
    <w:rsid w:val="00A25F75"/>
    <w:rsid w:val="00A261A9"/>
    <w:rsid w:val="00A263E8"/>
    <w:rsid w:val="00A26429"/>
    <w:rsid w:val="00A264E1"/>
    <w:rsid w:val="00A269A3"/>
    <w:rsid w:val="00A26B3F"/>
    <w:rsid w:val="00A26C89"/>
    <w:rsid w:val="00A26DB8"/>
    <w:rsid w:val="00A26EFF"/>
    <w:rsid w:val="00A27578"/>
    <w:rsid w:val="00A2757F"/>
    <w:rsid w:val="00A275D9"/>
    <w:rsid w:val="00A276EF"/>
    <w:rsid w:val="00A27765"/>
    <w:rsid w:val="00A277F3"/>
    <w:rsid w:val="00A27994"/>
    <w:rsid w:val="00A27A1E"/>
    <w:rsid w:val="00A27B8F"/>
    <w:rsid w:val="00A27BE5"/>
    <w:rsid w:val="00A27CEB"/>
    <w:rsid w:val="00A27DF0"/>
    <w:rsid w:val="00A27E5B"/>
    <w:rsid w:val="00A30397"/>
    <w:rsid w:val="00A307A1"/>
    <w:rsid w:val="00A30830"/>
    <w:rsid w:val="00A30849"/>
    <w:rsid w:val="00A30A27"/>
    <w:rsid w:val="00A30A62"/>
    <w:rsid w:val="00A30BC8"/>
    <w:rsid w:val="00A30CA6"/>
    <w:rsid w:val="00A30D43"/>
    <w:rsid w:val="00A310B9"/>
    <w:rsid w:val="00A310D8"/>
    <w:rsid w:val="00A310E4"/>
    <w:rsid w:val="00A3134A"/>
    <w:rsid w:val="00A31494"/>
    <w:rsid w:val="00A315F9"/>
    <w:rsid w:val="00A318E6"/>
    <w:rsid w:val="00A318EE"/>
    <w:rsid w:val="00A319D8"/>
    <w:rsid w:val="00A31ADA"/>
    <w:rsid w:val="00A322DB"/>
    <w:rsid w:val="00A325FA"/>
    <w:rsid w:val="00A32A78"/>
    <w:rsid w:val="00A32B19"/>
    <w:rsid w:val="00A32B65"/>
    <w:rsid w:val="00A32B69"/>
    <w:rsid w:val="00A32D4E"/>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A2F"/>
    <w:rsid w:val="00A34AAC"/>
    <w:rsid w:val="00A34B72"/>
    <w:rsid w:val="00A34BEE"/>
    <w:rsid w:val="00A34D8F"/>
    <w:rsid w:val="00A34E43"/>
    <w:rsid w:val="00A351B5"/>
    <w:rsid w:val="00A35431"/>
    <w:rsid w:val="00A3588F"/>
    <w:rsid w:val="00A35A19"/>
    <w:rsid w:val="00A35BA6"/>
    <w:rsid w:val="00A35BE4"/>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C1C"/>
    <w:rsid w:val="00A37CF8"/>
    <w:rsid w:val="00A37D4A"/>
    <w:rsid w:val="00A37E6F"/>
    <w:rsid w:val="00A4008A"/>
    <w:rsid w:val="00A400F6"/>
    <w:rsid w:val="00A40404"/>
    <w:rsid w:val="00A406A5"/>
    <w:rsid w:val="00A409F6"/>
    <w:rsid w:val="00A40A49"/>
    <w:rsid w:val="00A40A71"/>
    <w:rsid w:val="00A40AB2"/>
    <w:rsid w:val="00A40CF9"/>
    <w:rsid w:val="00A40EB7"/>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99E"/>
    <w:rsid w:val="00A43046"/>
    <w:rsid w:val="00A430DC"/>
    <w:rsid w:val="00A4338E"/>
    <w:rsid w:val="00A434E3"/>
    <w:rsid w:val="00A43550"/>
    <w:rsid w:val="00A43597"/>
    <w:rsid w:val="00A4369E"/>
    <w:rsid w:val="00A43771"/>
    <w:rsid w:val="00A438C8"/>
    <w:rsid w:val="00A4390F"/>
    <w:rsid w:val="00A43A7A"/>
    <w:rsid w:val="00A43AC1"/>
    <w:rsid w:val="00A43AD9"/>
    <w:rsid w:val="00A43B19"/>
    <w:rsid w:val="00A43B3E"/>
    <w:rsid w:val="00A43C34"/>
    <w:rsid w:val="00A43D58"/>
    <w:rsid w:val="00A43E08"/>
    <w:rsid w:val="00A4404A"/>
    <w:rsid w:val="00A440B5"/>
    <w:rsid w:val="00A44249"/>
    <w:rsid w:val="00A44321"/>
    <w:rsid w:val="00A44415"/>
    <w:rsid w:val="00A44480"/>
    <w:rsid w:val="00A44489"/>
    <w:rsid w:val="00A44654"/>
    <w:rsid w:val="00A446CA"/>
    <w:rsid w:val="00A4473E"/>
    <w:rsid w:val="00A448DF"/>
    <w:rsid w:val="00A44903"/>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8E"/>
    <w:rsid w:val="00A46037"/>
    <w:rsid w:val="00A4603E"/>
    <w:rsid w:val="00A460E8"/>
    <w:rsid w:val="00A46168"/>
    <w:rsid w:val="00A4621F"/>
    <w:rsid w:val="00A462C3"/>
    <w:rsid w:val="00A4669C"/>
    <w:rsid w:val="00A466E8"/>
    <w:rsid w:val="00A46B69"/>
    <w:rsid w:val="00A46CA4"/>
    <w:rsid w:val="00A46F51"/>
    <w:rsid w:val="00A46FBA"/>
    <w:rsid w:val="00A470BA"/>
    <w:rsid w:val="00A471C1"/>
    <w:rsid w:val="00A472F8"/>
    <w:rsid w:val="00A474E6"/>
    <w:rsid w:val="00A47831"/>
    <w:rsid w:val="00A47924"/>
    <w:rsid w:val="00A47DB8"/>
    <w:rsid w:val="00A47EE7"/>
    <w:rsid w:val="00A5018F"/>
    <w:rsid w:val="00A5021E"/>
    <w:rsid w:val="00A50682"/>
    <w:rsid w:val="00A50921"/>
    <w:rsid w:val="00A50C69"/>
    <w:rsid w:val="00A50D3C"/>
    <w:rsid w:val="00A50D3E"/>
    <w:rsid w:val="00A50FFB"/>
    <w:rsid w:val="00A5101A"/>
    <w:rsid w:val="00A5109A"/>
    <w:rsid w:val="00A510D7"/>
    <w:rsid w:val="00A5117F"/>
    <w:rsid w:val="00A51196"/>
    <w:rsid w:val="00A51219"/>
    <w:rsid w:val="00A51292"/>
    <w:rsid w:val="00A51388"/>
    <w:rsid w:val="00A513A6"/>
    <w:rsid w:val="00A51508"/>
    <w:rsid w:val="00A5163D"/>
    <w:rsid w:val="00A51686"/>
    <w:rsid w:val="00A5205F"/>
    <w:rsid w:val="00A52147"/>
    <w:rsid w:val="00A5245D"/>
    <w:rsid w:val="00A52583"/>
    <w:rsid w:val="00A528BE"/>
    <w:rsid w:val="00A52956"/>
    <w:rsid w:val="00A5297C"/>
    <w:rsid w:val="00A52A35"/>
    <w:rsid w:val="00A52D7E"/>
    <w:rsid w:val="00A53002"/>
    <w:rsid w:val="00A5306F"/>
    <w:rsid w:val="00A53343"/>
    <w:rsid w:val="00A53616"/>
    <w:rsid w:val="00A53717"/>
    <w:rsid w:val="00A53784"/>
    <w:rsid w:val="00A5379A"/>
    <w:rsid w:val="00A53A46"/>
    <w:rsid w:val="00A53E8C"/>
    <w:rsid w:val="00A53FBA"/>
    <w:rsid w:val="00A54170"/>
    <w:rsid w:val="00A54263"/>
    <w:rsid w:val="00A54433"/>
    <w:rsid w:val="00A544D7"/>
    <w:rsid w:val="00A545B3"/>
    <w:rsid w:val="00A54987"/>
    <w:rsid w:val="00A54989"/>
    <w:rsid w:val="00A54A0B"/>
    <w:rsid w:val="00A54B41"/>
    <w:rsid w:val="00A54C41"/>
    <w:rsid w:val="00A54EA6"/>
    <w:rsid w:val="00A54FB0"/>
    <w:rsid w:val="00A5529F"/>
    <w:rsid w:val="00A552C4"/>
    <w:rsid w:val="00A552CE"/>
    <w:rsid w:val="00A55364"/>
    <w:rsid w:val="00A554D9"/>
    <w:rsid w:val="00A555E2"/>
    <w:rsid w:val="00A55726"/>
    <w:rsid w:val="00A55786"/>
    <w:rsid w:val="00A5588B"/>
    <w:rsid w:val="00A55A66"/>
    <w:rsid w:val="00A55B34"/>
    <w:rsid w:val="00A560AB"/>
    <w:rsid w:val="00A561BD"/>
    <w:rsid w:val="00A562E3"/>
    <w:rsid w:val="00A563B6"/>
    <w:rsid w:val="00A5656D"/>
    <w:rsid w:val="00A56602"/>
    <w:rsid w:val="00A56969"/>
    <w:rsid w:val="00A569B3"/>
    <w:rsid w:val="00A56B28"/>
    <w:rsid w:val="00A56B97"/>
    <w:rsid w:val="00A56C83"/>
    <w:rsid w:val="00A56EB4"/>
    <w:rsid w:val="00A57005"/>
    <w:rsid w:val="00A5713B"/>
    <w:rsid w:val="00A571C9"/>
    <w:rsid w:val="00A571E2"/>
    <w:rsid w:val="00A572F7"/>
    <w:rsid w:val="00A573E5"/>
    <w:rsid w:val="00A57527"/>
    <w:rsid w:val="00A57715"/>
    <w:rsid w:val="00A57785"/>
    <w:rsid w:val="00A579F3"/>
    <w:rsid w:val="00A57A32"/>
    <w:rsid w:val="00A57BEC"/>
    <w:rsid w:val="00A57CAC"/>
    <w:rsid w:val="00A57CBD"/>
    <w:rsid w:val="00A57EB1"/>
    <w:rsid w:val="00A57F95"/>
    <w:rsid w:val="00A601A5"/>
    <w:rsid w:val="00A60289"/>
    <w:rsid w:val="00A602E5"/>
    <w:rsid w:val="00A603C7"/>
    <w:rsid w:val="00A60760"/>
    <w:rsid w:val="00A60823"/>
    <w:rsid w:val="00A6093D"/>
    <w:rsid w:val="00A60FCA"/>
    <w:rsid w:val="00A6102D"/>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312"/>
    <w:rsid w:val="00A62409"/>
    <w:rsid w:val="00A6247E"/>
    <w:rsid w:val="00A624D0"/>
    <w:rsid w:val="00A62706"/>
    <w:rsid w:val="00A629AB"/>
    <w:rsid w:val="00A62A2D"/>
    <w:rsid w:val="00A62A84"/>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606F"/>
    <w:rsid w:val="00A6608F"/>
    <w:rsid w:val="00A660C2"/>
    <w:rsid w:val="00A66158"/>
    <w:rsid w:val="00A66607"/>
    <w:rsid w:val="00A6668B"/>
    <w:rsid w:val="00A668B8"/>
    <w:rsid w:val="00A66912"/>
    <w:rsid w:val="00A66AE8"/>
    <w:rsid w:val="00A66DB9"/>
    <w:rsid w:val="00A66E2C"/>
    <w:rsid w:val="00A66F1F"/>
    <w:rsid w:val="00A6707E"/>
    <w:rsid w:val="00A67106"/>
    <w:rsid w:val="00A6710D"/>
    <w:rsid w:val="00A6712C"/>
    <w:rsid w:val="00A6717C"/>
    <w:rsid w:val="00A67374"/>
    <w:rsid w:val="00A673B1"/>
    <w:rsid w:val="00A673E9"/>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B4"/>
    <w:rsid w:val="00A70B10"/>
    <w:rsid w:val="00A70BA6"/>
    <w:rsid w:val="00A70FDD"/>
    <w:rsid w:val="00A71154"/>
    <w:rsid w:val="00A711B8"/>
    <w:rsid w:val="00A71558"/>
    <w:rsid w:val="00A71571"/>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B7"/>
    <w:rsid w:val="00A74281"/>
    <w:rsid w:val="00A74422"/>
    <w:rsid w:val="00A7468A"/>
    <w:rsid w:val="00A746B9"/>
    <w:rsid w:val="00A746F3"/>
    <w:rsid w:val="00A74710"/>
    <w:rsid w:val="00A74936"/>
    <w:rsid w:val="00A74985"/>
    <w:rsid w:val="00A74A03"/>
    <w:rsid w:val="00A74A50"/>
    <w:rsid w:val="00A74A85"/>
    <w:rsid w:val="00A74BAF"/>
    <w:rsid w:val="00A74E0D"/>
    <w:rsid w:val="00A74F13"/>
    <w:rsid w:val="00A74FD7"/>
    <w:rsid w:val="00A75113"/>
    <w:rsid w:val="00A75123"/>
    <w:rsid w:val="00A7562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740F"/>
    <w:rsid w:val="00A7785A"/>
    <w:rsid w:val="00A77AB2"/>
    <w:rsid w:val="00A77AC7"/>
    <w:rsid w:val="00A77D07"/>
    <w:rsid w:val="00A77E9A"/>
    <w:rsid w:val="00A8028C"/>
    <w:rsid w:val="00A804A3"/>
    <w:rsid w:val="00A80561"/>
    <w:rsid w:val="00A80672"/>
    <w:rsid w:val="00A80785"/>
    <w:rsid w:val="00A80793"/>
    <w:rsid w:val="00A8098B"/>
    <w:rsid w:val="00A80C29"/>
    <w:rsid w:val="00A80C51"/>
    <w:rsid w:val="00A812B4"/>
    <w:rsid w:val="00A813BB"/>
    <w:rsid w:val="00A813E6"/>
    <w:rsid w:val="00A81646"/>
    <w:rsid w:val="00A8165A"/>
    <w:rsid w:val="00A81715"/>
    <w:rsid w:val="00A81814"/>
    <w:rsid w:val="00A8187D"/>
    <w:rsid w:val="00A8195E"/>
    <w:rsid w:val="00A81A9E"/>
    <w:rsid w:val="00A81B34"/>
    <w:rsid w:val="00A81C4E"/>
    <w:rsid w:val="00A82103"/>
    <w:rsid w:val="00A821E9"/>
    <w:rsid w:val="00A8226D"/>
    <w:rsid w:val="00A82292"/>
    <w:rsid w:val="00A82519"/>
    <w:rsid w:val="00A82746"/>
    <w:rsid w:val="00A82AB9"/>
    <w:rsid w:val="00A82FA4"/>
    <w:rsid w:val="00A8318D"/>
    <w:rsid w:val="00A83253"/>
    <w:rsid w:val="00A83255"/>
    <w:rsid w:val="00A83293"/>
    <w:rsid w:val="00A83422"/>
    <w:rsid w:val="00A834DA"/>
    <w:rsid w:val="00A83A23"/>
    <w:rsid w:val="00A83CDC"/>
    <w:rsid w:val="00A83E93"/>
    <w:rsid w:val="00A83FC4"/>
    <w:rsid w:val="00A83FD0"/>
    <w:rsid w:val="00A84015"/>
    <w:rsid w:val="00A8408E"/>
    <w:rsid w:val="00A84188"/>
    <w:rsid w:val="00A847AA"/>
    <w:rsid w:val="00A84B33"/>
    <w:rsid w:val="00A84C2D"/>
    <w:rsid w:val="00A84CFF"/>
    <w:rsid w:val="00A84FED"/>
    <w:rsid w:val="00A850DE"/>
    <w:rsid w:val="00A8511B"/>
    <w:rsid w:val="00A85134"/>
    <w:rsid w:val="00A85186"/>
    <w:rsid w:val="00A8528A"/>
    <w:rsid w:val="00A85951"/>
    <w:rsid w:val="00A85987"/>
    <w:rsid w:val="00A859B2"/>
    <w:rsid w:val="00A859C0"/>
    <w:rsid w:val="00A85B03"/>
    <w:rsid w:val="00A85C39"/>
    <w:rsid w:val="00A85F10"/>
    <w:rsid w:val="00A86191"/>
    <w:rsid w:val="00A861A1"/>
    <w:rsid w:val="00A86287"/>
    <w:rsid w:val="00A86395"/>
    <w:rsid w:val="00A86470"/>
    <w:rsid w:val="00A8661B"/>
    <w:rsid w:val="00A86662"/>
    <w:rsid w:val="00A8679A"/>
    <w:rsid w:val="00A86AAB"/>
    <w:rsid w:val="00A86AD4"/>
    <w:rsid w:val="00A86BEC"/>
    <w:rsid w:val="00A86D42"/>
    <w:rsid w:val="00A86F4B"/>
    <w:rsid w:val="00A86F54"/>
    <w:rsid w:val="00A871C9"/>
    <w:rsid w:val="00A8742D"/>
    <w:rsid w:val="00A87431"/>
    <w:rsid w:val="00A87602"/>
    <w:rsid w:val="00A8778C"/>
    <w:rsid w:val="00A87BF2"/>
    <w:rsid w:val="00A87C0E"/>
    <w:rsid w:val="00A87D96"/>
    <w:rsid w:val="00A87DA9"/>
    <w:rsid w:val="00A87F7A"/>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891"/>
    <w:rsid w:val="00A9290A"/>
    <w:rsid w:val="00A92A0B"/>
    <w:rsid w:val="00A92C8A"/>
    <w:rsid w:val="00A92D0D"/>
    <w:rsid w:val="00A92D6D"/>
    <w:rsid w:val="00A92E78"/>
    <w:rsid w:val="00A9309E"/>
    <w:rsid w:val="00A930C9"/>
    <w:rsid w:val="00A930DE"/>
    <w:rsid w:val="00A931B3"/>
    <w:rsid w:val="00A93294"/>
    <w:rsid w:val="00A93740"/>
    <w:rsid w:val="00A937FC"/>
    <w:rsid w:val="00A93A4C"/>
    <w:rsid w:val="00A93BA8"/>
    <w:rsid w:val="00A93E53"/>
    <w:rsid w:val="00A93E88"/>
    <w:rsid w:val="00A941A0"/>
    <w:rsid w:val="00A9420E"/>
    <w:rsid w:val="00A9423B"/>
    <w:rsid w:val="00A942B7"/>
    <w:rsid w:val="00A94304"/>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716"/>
    <w:rsid w:val="00A95871"/>
    <w:rsid w:val="00A95874"/>
    <w:rsid w:val="00A95888"/>
    <w:rsid w:val="00A95A4C"/>
    <w:rsid w:val="00A95C2E"/>
    <w:rsid w:val="00A95C8D"/>
    <w:rsid w:val="00A95E35"/>
    <w:rsid w:val="00A95F07"/>
    <w:rsid w:val="00A96044"/>
    <w:rsid w:val="00A96081"/>
    <w:rsid w:val="00A96127"/>
    <w:rsid w:val="00A962F0"/>
    <w:rsid w:val="00A9643F"/>
    <w:rsid w:val="00A96585"/>
    <w:rsid w:val="00A968E3"/>
    <w:rsid w:val="00A96A4E"/>
    <w:rsid w:val="00A96A85"/>
    <w:rsid w:val="00A96BD8"/>
    <w:rsid w:val="00A96BFA"/>
    <w:rsid w:val="00A96C3E"/>
    <w:rsid w:val="00A96CE3"/>
    <w:rsid w:val="00A96D58"/>
    <w:rsid w:val="00A96E9D"/>
    <w:rsid w:val="00A9719E"/>
    <w:rsid w:val="00A972F3"/>
    <w:rsid w:val="00A9754C"/>
    <w:rsid w:val="00A976B0"/>
    <w:rsid w:val="00A97715"/>
    <w:rsid w:val="00A97752"/>
    <w:rsid w:val="00A9799D"/>
    <w:rsid w:val="00A97AC1"/>
    <w:rsid w:val="00A97B75"/>
    <w:rsid w:val="00A97C88"/>
    <w:rsid w:val="00A97D04"/>
    <w:rsid w:val="00A97D42"/>
    <w:rsid w:val="00A97E1E"/>
    <w:rsid w:val="00A97E4B"/>
    <w:rsid w:val="00A97F3D"/>
    <w:rsid w:val="00A97FD8"/>
    <w:rsid w:val="00AA0126"/>
    <w:rsid w:val="00AA0141"/>
    <w:rsid w:val="00AA01FD"/>
    <w:rsid w:val="00AA0234"/>
    <w:rsid w:val="00AA03B9"/>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9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6203"/>
    <w:rsid w:val="00AA6301"/>
    <w:rsid w:val="00AA640F"/>
    <w:rsid w:val="00AA6694"/>
    <w:rsid w:val="00AA66F3"/>
    <w:rsid w:val="00AA6929"/>
    <w:rsid w:val="00AA6AAA"/>
    <w:rsid w:val="00AA6B5A"/>
    <w:rsid w:val="00AA6CD6"/>
    <w:rsid w:val="00AA6E84"/>
    <w:rsid w:val="00AA6F80"/>
    <w:rsid w:val="00AA6FF1"/>
    <w:rsid w:val="00AA704A"/>
    <w:rsid w:val="00AA7D61"/>
    <w:rsid w:val="00AA7E2A"/>
    <w:rsid w:val="00AA7F90"/>
    <w:rsid w:val="00AB013E"/>
    <w:rsid w:val="00AB01FD"/>
    <w:rsid w:val="00AB0259"/>
    <w:rsid w:val="00AB03D7"/>
    <w:rsid w:val="00AB071B"/>
    <w:rsid w:val="00AB0BC7"/>
    <w:rsid w:val="00AB0C5A"/>
    <w:rsid w:val="00AB0E7D"/>
    <w:rsid w:val="00AB101E"/>
    <w:rsid w:val="00AB1284"/>
    <w:rsid w:val="00AB14C5"/>
    <w:rsid w:val="00AB1542"/>
    <w:rsid w:val="00AB15C5"/>
    <w:rsid w:val="00AB174A"/>
    <w:rsid w:val="00AB17DD"/>
    <w:rsid w:val="00AB17FB"/>
    <w:rsid w:val="00AB18D6"/>
    <w:rsid w:val="00AB1A24"/>
    <w:rsid w:val="00AB2047"/>
    <w:rsid w:val="00AB2062"/>
    <w:rsid w:val="00AB21ED"/>
    <w:rsid w:val="00AB22F6"/>
    <w:rsid w:val="00AB23B3"/>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DE"/>
    <w:rsid w:val="00AB441F"/>
    <w:rsid w:val="00AB442D"/>
    <w:rsid w:val="00AB4434"/>
    <w:rsid w:val="00AB4465"/>
    <w:rsid w:val="00AB4684"/>
    <w:rsid w:val="00AB4875"/>
    <w:rsid w:val="00AB487F"/>
    <w:rsid w:val="00AB4889"/>
    <w:rsid w:val="00AB4BD6"/>
    <w:rsid w:val="00AB4C33"/>
    <w:rsid w:val="00AB4CC7"/>
    <w:rsid w:val="00AB4FBB"/>
    <w:rsid w:val="00AB510E"/>
    <w:rsid w:val="00AB52B1"/>
    <w:rsid w:val="00AB52F8"/>
    <w:rsid w:val="00AB5308"/>
    <w:rsid w:val="00AB530F"/>
    <w:rsid w:val="00AB5500"/>
    <w:rsid w:val="00AB56EA"/>
    <w:rsid w:val="00AB5856"/>
    <w:rsid w:val="00AB58E0"/>
    <w:rsid w:val="00AB5B55"/>
    <w:rsid w:val="00AB5C96"/>
    <w:rsid w:val="00AB5CB2"/>
    <w:rsid w:val="00AB5E20"/>
    <w:rsid w:val="00AB5F17"/>
    <w:rsid w:val="00AB6160"/>
    <w:rsid w:val="00AB6227"/>
    <w:rsid w:val="00AB6361"/>
    <w:rsid w:val="00AB648C"/>
    <w:rsid w:val="00AB656D"/>
    <w:rsid w:val="00AB661D"/>
    <w:rsid w:val="00AB6656"/>
    <w:rsid w:val="00AB6660"/>
    <w:rsid w:val="00AB66C4"/>
    <w:rsid w:val="00AB690C"/>
    <w:rsid w:val="00AB690F"/>
    <w:rsid w:val="00AB69DA"/>
    <w:rsid w:val="00AB731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1BA"/>
    <w:rsid w:val="00AC12B7"/>
    <w:rsid w:val="00AC130E"/>
    <w:rsid w:val="00AC154A"/>
    <w:rsid w:val="00AC16E7"/>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B30"/>
    <w:rsid w:val="00AC3CE7"/>
    <w:rsid w:val="00AC3D07"/>
    <w:rsid w:val="00AC3EE4"/>
    <w:rsid w:val="00AC404C"/>
    <w:rsid w:val="00AC406D"/>
    <w:rsid w:val="00AC40B3"/>
    <w:rsid w:val="00AC4332"/>
    <w:rsid w:val="00AC44AA"/>
    <w:rsid w:val="00AC457F"/>
    <w:rsid w:val="00AC4664"/>
    <w:rsid w:val="00AC4785"/>
    <w:rsid w:val="00AC4C81"/>
    <w:rsid w:val="00AC4D5E"/>
    <w:rsid w:val="00AC579F"/>
    <w:rsid w:val="00AC585F"/>
    <w:rsid w:val="00AC5AA0"/>
    <w:rsid w:val="00AC5BCC"/>
    <w:rsid w:val="00AC5BD1"/>
    <w:rsid w:val="00AC612C"/>
    <w:rsid w:val="00AC614C"/>
    <w:rsid w:val="00AC616B"/>
    <w:rsid w:val="00AC6300"/>
    <w:rsid w:val="00AC648B"/>
    <w:rsid w:val="00AC66E0"/>
    <w:rsid w:val="00AC6733"/>
    <w:rsid w:val="00AC6A0B"/>
    <w:rsid w:val="00AC6A28"/>
    <w:rsid w:val="00AC6A50"/>
    <w:rsid w:val="00AC6AC9"/>
    <w:rsid w:val="00AC6E4D"/>
    <w:rsid w:val="00AC6E69"/>
    <w:rsid w:val="00AC6EE3"/>
    <w:rsid w:val="00AC6F36"/>
    <w:rsid w:val="00AC6F44"/>
    <w:rsid w:val="00AC6F82"/>
    <w:rsid w:val="00AC7038"/>
    <w:rsid w:val="00AC73E5"/>
    <w:rsid w:val="00AC74A1"/>
    <w:rsid w:val="00AC750D"/>
    <w:rsid w:val="00AC75F1"/>
    <w:rsid w:val="00AC7646"/>
    <w:rsid w:val="00AC78BE"/>
    <w:rsid w:val="00AC7EAB"/>
    <w:rsid w:val="00AD01D3"/>
    <w:rsid w:val="00AD0219"/>
    <w:rsid w:val="00AD0377"/>
    <w:rsid w:val="00AD0600"/>
    <w:rsid w:val="00AD0630"/>
    <w:rsid w:val="00AD069C"/>
    <w:rsid w:val="00AD0B1E"/>
    <w:rsid w:val="00AD0BD7"/>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631"/>
    <w:rsid w:val="00AD2632"/>
    <w:rsid w:val="00AD278A"/>
    <w:rsid w:val="00AD28F7"/>
    <w:rsid w:val="00AD2EB1"/>
    <w:rsid w:val="00AD2F9B"/>
    <w:rsid w:val="00AD3002"/>
    <w:rsid w:val="00AD323C"/>
    <w:rsid w:val="00AD3295"/>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F43"/>
    <w:rsid w:val="00AD6F95"/>
    <w:rsid w:val="00AD7042"/>
    <w:rsid w:val="00AD7139"/>
    <w:rsid w:val="00AD7327"/>
    <w:rsid w:val="00AD75EC"/>
    <w:rsid w:val="00AD7699"/>
    <w:rsid w:val="00AD77D5"/>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C"/>
    <w:rsid w:val="00AE1BB8"/>
    <w:rsid w:val="00AE1CAF"/>
    <w:rsid w:val="00AE1E70"/>
    <w:rsid w:val="00AE1E83"/>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37D"/>
    <w:rsid w:val="00AE33D7"/>
    <w:rsid w:val="00AE341B"/>
    <w:rsid w:val="00AE3477"/>
    <w:rsid w:val="00AE3919"/>
    <w:rsid w:val="00AE3A97"/>
    <w:rsid w:val="00AE3B72"/>
    <w:rsid w:val="00AE3BB7"/>
    <w:rsid w:val="00AE3E03"/>
    <w:rsid w:val="00AE3F16"/>
    <w:rsid w:val="00AE441F"/>
    <w:rsid w:val="00AE45DC"/>
    <w:rsid w:val="00AE4675"/>
    <w:rsid w:val="00AE4705"/>
    <w:rsid w:val="00AE47FF"/>
    <w:rsid w:val="00AE4B9F"/>
    <w:rsid w:val="00AE4C48"/>
    <w:rsid w:val="00AE4DCB"/>
    <w:rsid w:val="00AE4E0B"/>
    <w:rsid w:val="00AE4E37"/>
    <w:rsid w:val="00AE4E54"/>
    <w:rsid w:val="00AE4E9B"/>
    <w:rsid w:val="00AE5007"/>
    <w:rsid w:val="00AE51B7"/>
    <w:rsid w:val="00AE52D3"/>
    <w:rsid w:val="00AE54D5"/>
    <w:rsid w:val="00AE54EE"/>
    <w:rsid w:val="00AE5583"/>
    <w:rsid w:val="00AE566A"/>
    <w:rsid w:val="00AE5734"/>
    <w:rsid w:val="00AE585E"/>
    <w:rsid w:val="00AE5A14"/>
    <w:rsid w:val="00AE5B8B"/>
    <w:rsid w:val="00AE5D88"/>
    <w:rsid w:val="00AE6337"/>
    <w:rsid w:val="00AE6552"/>
    <w:rsid w:val="00AE6627"/>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29"/>
    <w:rsid w:val="00AF13AB"/>
    <w:rsid w:val="00AF1428"/>
    <w:rsid w:val="00AF1587"/>
    <w:rsid w:val="00AF15C8"/>
    <w:rsid w:val="00AF1668"/>
    <w:rsid w:val="00AF197B"/>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86D"/>
    <w:rsid w:val="00AF3B56"/>
    <w:rsid w:val="00AF3B9A"/>
    <w:rsid w:val="00AF3F39"/>
    <w:rsid w:val="00AF3F9B"/>
    <w:rsid w:val="00AF4173"/>
    <w:rsid w:val="00AF41D8"/>
    <w:rsid w:val="00AF4247"/>
    <w:rsid w:val="00AF4420"/>
    <w:rsid w:val="00AF4760"/>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448"/>
    <w:rsid w:val="00AF5753"/>
    <w:rsid w:val="00AF57FE"/>
    <w:rsid w:val="00AF5861"/>
    <w:rsid w:val="00AF5970"/>
    <w:rsid w:val="00AF59C7"/>
    <w:rsid w:val="00AF59DB"/>
    <w:rsid w:val="00AF5C30"/>
    <w:rsid w:val="00AF5C54"/>
    <w:rsid w:val="00AF5CA4"/>
    <w:rsid w:val="00AF5DF6"/>
    <w:rsid w:val="00AF5EE5"/>
    <w:rsid w:val="00AF5FEA"/>
    <w:rsid w:val="00AF61F2"/>
    <w:rsid w:val="00AF62D5"/>
    <w:rsid w:val="00AF6587"/>
    <w:rsid w:val="00AF65B2"/>
    <w:rsid w:val="00AF6663"/>
    <w:rsid w:val="00AF66BD"/>
    <w:rsid w:val="00AF66D9"/>
    <w:rsid w:val="00AF6740"/>
    <w:rsid w:val="00AF68BB"/>
    <w:rsid w:val="00AF6AA9"/>
    <w:rsid w:val="00AF6C2E"/>
    <w:rsid w:val="00AF6D3B"/>
    <w:rsid w:val="00AF6E8B"/>
    <w:rsid w:val="00AF6F56"/>
    <w:rsid w:val="00AF6F70"/>
    <w:rsid w:val="00AF7195"/>
    <w:rsid w:val="00AF7626"/>
    <w:rsid w:val="00AF763A"/>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F36"/>
    <w:rsid w:val="00B010E6"/>
    <w:rsid w:val="00B0136F"/>
    <w:rsid w:val="00B0141B"/>
    <w:rsid w:val="00B0186E"/>
    <w:rsid w:val="00B018B7"/>
    <w:rsid w:val="00B01C0C"/>
    <w:rsid w:val="00B01C94"/>
    <w:rsid w:val="00B020B7"/>
    <w:rsid w:val="00B020C5"/>
    <w:rsid w:val="00B0213C"/>
    <w:rsid w:val="00B0216F"/>
    <w:rsid w:val="00B021F6"/>
    <w:rsid w:val="00B02212"/>
    <w:rsid w:val="00B025B5"/>
    <w:rsid w:val="00B025E7"/>
    <w:rsid w:val="00B02712"/>
    <w:rsid w:val="00B02A7F"/>
    <w:rsid w:val="00B02DA9"/>
    <w:rsid w:val="00B02F8B"/>
    <w:rsid w:val="00B03043"/>
    <w:rsid w:val="00B03070"/>
    <w:rsid w:val="00B031B0"/>
    <w:rsid w:val="00B03495"/>
    <w:rsid w:val="00B034B0"/>
    <w:rsid w:val="00B035FA"/>
    <w:rsid w:val="00B0368D"/>
    <w:rsid w:val="00B036BC"/>
    <w:rsid w:val="00B037C7"/>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4AF"/>
    <w:rsid w:val="00B05508"/>
    <w:rsid w:val="00B0556B"/>
    <w:rsid w:val="00B05725"/>
    <w:rsid w:val="00B058B4"/>
    <w:rsid w:val="00B05A10"/>
    <w:rsid w:val="00B05C6D"/>
    <w:rsid w:val="00B05C98"/>
    <w:rsid w:val="00B05CD6"/>
    <w:rsid w:val="00B05D70"/>
    <w:rsid w:val="00B0607B"/>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374"/>
    <w:rsid w:val="00B07454"/>
    <w:rsid w:val="00B0779C"/>
    <w:rsid w:val="00B077C2"/>
    <w:rsid w:val="00B07835"/>
    <w:rsid w:val="00B07CA7"/>
    <w:rsid w:val="00B07CB2"/>
    <w:rsid w:val="00B07D39"/>
    <w:rsid w:val="00B07E04"/>
    <w:rsid w:val="00B07FAC"/>
    <w:rsid w:val="00B10020"/>
    <w:rsid w:val="00B10494"/>
    <w:rsid w:val="00B104BB"/>
    <w:rsid w:val="00B105C4"/>
    <w:rsid w:val="00B1070D"/>
    <w:rsid w:val="00B107FC"/>
    <w:rsid w:val="00B10A85"/>
    <w:rsid w:val="00B10B90"/>
    <w:rsid w:val="00B10BDB"/>
    <w:rsid w:val="00B10CC9"/>
    <w:rsid w:val="00B10EE5"/>
    <w:rsid w:val="00B110FA"/>
    <w:rsid w:val="00B113F3"/>
    <w:rsid w:val="00B11577"/>
    <w:rsid w:val="00B115F7"/>
    <w:rsid w:val="00B11B0E"/>
    <w:rsid w:val="00B120EE"/>
    <w:rsid w:val="00B1229D"/>
    <w:rsid w:val="00B123B1"/>
    <w:rsid w:val="00B1279A"/>
    <w:rsid w:val="00B127D5"/>
    <w:rsid w:val="00B12816"/>
    <w:rsid w:val="00B12A0D"/>
    <w:rsid w:val="00B12A1C"/>
    <w:rsid w:val="00B12C09"/>
    <w:rsid w:val="00B12DD6"/>
    <w:rsid w:val="00B12F58"/>
    <w:rsid w:val="00B1313E"/>
    <w:rsid w:val="00B1322C"/>
    <w:rsid w:val="00B132AC"/>
    <w:rsid w:val="00B132C2"/>
    <w:rsid w:val="00B132E6"/>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957"/>
    <w:rsid w:val="00B159B2"/>
    <w:rsid w:val="00B15A1E"/>
    <w:rsid w:val="00B15C2A"/>
    <w:rsid w:val="00B15CA7"/>
    <w:rsid w:val="00B15FC6"/>
    <w:rsid w:val="00B15FCF"/>
    <w:rsid w:val="00B16029"/>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967"/>
    <w:rsid w:val="00B17973"/>
    <w:rsid w:val="00B179B2"/>
    <w:rsid w:val="00B17BFC"/>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3F5"/>
    <w:rsid w:val="00B22522"/>
    <w:rsid w:val="00B2260B"/>
    <w:rsid w:val="00B22770"/>
    <w:rsid w:val="00B227A8"/>
    <w:rsid w:val="00B22856"/>
    <w:rsid w:val="00B2285C"/>
    <w:rsid w:val="00B22B00"/>
    <w:rsid w:val="00B22EEE"/>
    <w:rsid w:val="00B230D9"/>
    <w:rsid w:val="00B2317C"/>
    <w:rsid w:val="00B23368"/>
    <w:rsid w:val="00B233B7"/>
    <w:rsid w:val="00B2340E"/>
    <w:rsid w:val="00B23485"/>
    <w:rsid w:val="00B2356C"/>
    <w:rsid w:val="00B23615"/>
    <w:rsid w:val="00B23662"/>
    <w:rsid w:val="00B2371A"/>
    <w:rsid w:val="00B2372F"/>
    <w:rsid w:val="00B2374F"/>
    <w:rsid w:val="00B23CB9"/>
    <w:rsid w:val="00B23F9E"/>
    <w:rsid w:val="00B240F2"/>
    <w:rsid w:val="00B24165"/>
    <w:rsid w:val="00B242DB"/>
    <w:rsid w:val="00B2430D"/>
    <w:rsid w:val="00B2452A"/>
    <w:rsid w:val="00B24575"/>
    <w:rsid w:val="00B24617"/>
    <w:rsid w:val="00B24845"/>
    <w:rsid w:val="00B24AB1"/>
    <w:rsid w:val="00B24ADB"/>
    <w:rsid w:val="00B24AE7"/>
    <w:rsid w:val="00B24D76"/>
    <w:rsid w:val="00B24F15"/>
    <w:rsid w:val="00B24F4B"/>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553"/>
    <w:rsid w:val="00B2669A"/>
    <w:rsid w:val="00B26790"/>
    <w:rsid w:val="00B26817"/>
    <w:rsid w:val="00B26965"/>
    <w:rsid w:val="00B2696B"/>
    <w:rsid w:val="00B269F5"/>
    <w:rsid w:val="00B26AC1"/>
    <w:rsid w:val="00B26B77"/>
    <w:rsid w:val="00B26C1E"/>
    <w:rsid w:val="00B26D00"/>
    <w:rsid w:val="00B26D3E"/>
    <w:rsid w:val="00B26E85"/>
    <w:rsid w:val="00B278FB"/>
    <w:rsid w:val="00B27AE1"/>
    <w:rsid w:val="00B27EE5"/>
    <w:rsid w:val="00B27FA8"/>
    <w:rsid w:val="00B30010"/>
    <w:rsid w:val="00B3010D"/>
    <w:rsid w:val="00B30170"/>
    <w:rsid w:val="00B3034A"/>
    <w:rsid w:val="00B303E2"/>
    <w:rsid w:val="00B30857"/>
    <w:rsid w:val="00B308DF"/>
    <w:rsid w:val="00B30950"/>
    <w:rsid w:val="00B309D0"/>
    <w:rsid w:val="00B30AF7"/>
    <w:rsid w:val="00B30B63"/>
    <w:rsid w:val="00B30C72"/>
    <w:rsid w:val="00B30E35"/>
    <w:rsid w:val="00B310D5"/>
    <w:rsid w:val="00B314DF"/>
    <w:rsid w:val="00B318C9"/>
    <w:rsid w:val="00B31932"/>
    <w:rsid w:val="00B3197F"/>
    <w:rsid w:val="00B31A4E"/>
    <w:rsid w:val="00B31B97"/>
    <w:rsid w:val="00B31ECE"/>
    <w:rsid w:val="00B32195"/>
    <w:rsid w:val="00B32245"/>
    <w:rsid w:val="00B324A2"/>
    <w:rsid w:val="00B32548"/>
    <w:rsid w:val="00B3280F"/>
    <w:rsid w:val="00B32843"/>
    <w:rsid w:val="00B32850"/>
    <w:rsid w:val="00B32A3F"/>
    <w:rsid w:val="00B32A93"/>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796"/>
    <w:rsid w:val="00B349E4"/>
    <w:rsid w:val="00B34A14"/>
    <w:rsid w:val="00B34AD7"/>
    <w:rsid w:val="00B34BB6"/>
    <w:rsid w:val="00B34C38"/>
    <w:rsid w:val="00B34C39"/>
    <w:rsid w:val="00B35022"/>
    <w:rsid w:val="00B3552F"/>
    <w:rsid w:val="00B3555B"/>
    <w:rsid w:val="00B3570E"/>
    <w:rsid w:val="00B35A06"/>
    <w:rsid w:val="00B35B76"/>
    <w:rsid w:val="00B35C82"/>
    <w:rsid w:val="00B35CBE"/>
    <w:rsid w:val="00B35D5D"/>
    <w:rsid w:val="00B35D6D"/>
    <w:rsid w:val="00B35D8F"/>
    <w:rsid w:val="00B35E82"/>
    <w:rsid w:val="00B35E9F"/>
    <w:rsid w:val="00B360C8"/>
    <w:rsid w:val="00B36169"/>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4DE"/>
    <w:rsid w:val="00B41512"/>
    <w:rsid w:val="00B4154D"/>
    <w:rsid w:val="00B4168C"/>
    <w:rsid w:val="00B416BB"/>
    <w:rsid w:val="00B4173F"/>
    <w:rsid w:val="00B419AA"/>
    <w:rsid w:val="00B41A64"/>
    <w:rsid w:val="00B41A98"/>
    <w:rsid w:val="00B41AD9"/>
    <w:rsid w:val="00B41BAA"/>
    <w:rsid w:val="00B41C17"/>
    <w:rsid w:val="00B41E6C"/>
    <w:rsid w:val="00B41E85"/>
    <w:rsid w:val="00B42104"/>
    <w:rsid w:val="00B422B7"/>
    <w:rsid w:val="00B42644"/>
    <w:rsid w:val="00B42A65"/>
    <w:rsid w:val="00B42C15"/>
    <w:rsid w:val="00B42C26"/>
    <w:rsid w:val="00B42E2A"/>
    <w:rsid w:val="00B42F4A"/>
    <w:rsid w:val="00B433DF"/>
    <w:rsid w:val="00B435C1"/>
    <w:rsid w:val="00B43898"/>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61"/>
    <w:rsid w:val="00B455C6"/>
    <w:rsid w:val="00B45996"/>
    <w:rsid w:val="00B459B5"/>
    <w:rsid w:val="00B45F5B"/>
    <w:rsid w:val="00B46361"/>
    <w:rsid w:val="00B46382"/>
    <w:rsid w:val="00B46546"/>
    <w:rsid w:val="00B4664E"/>
    <w:rsid w:val="00B46793"/>
    <w:rsid w:val="00B46C0A"/>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C4B"/>
    <w:rsid w:val="00B47CB0"/>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775"/>
    <w:rsid w:val="00B51835"/>
    <w:rsid w:val="00B51C76"/>
    <w:rsid w:val="00B51D52"/>
    <w:rsid w:val="00B5203C"/>
    <w:rsid w:val="00B5215C"/>
    <w:rsid w:val="00B5222E"/>
    <w:rsid w:val="00B52376"/>
    <w:rsid w:val="00B52508"/>
    <w:rsid w:val="00B529D3"/>
    <w:rsid w:val="00B52C57"/>
    <w:rsid w:val="00B52CFB"/>
    <w:rsid w:val="00B52D13"/>
    <w:rsid w:val="00B53016"/>
    <w:rsid w:val="00B530A0"/>
    <w:rsid w:val="00B53301"/>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7A2"/>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776"/>
    <w:rsid w:val="00B5694A"/>
    <w:rsid w:val="00B56B3C"/>
    <w:rsid w:val="00B56B5C"/>
    <w:rsid w:val="00B56F76"/>
    <w:rsid w:val="00B570A4"/>
    <w:rsid w:val="00B57428"/>
    <w:rsid w:val="00B578EA"/>
    <w:rsid w:val="00B57983"/>
    <w:rsid w:val="00B57BE5"/>
    <w:rsid w:val="00B57C65"/>
    <w:rsid w:val="00B57F43"/>
    <w:rsid w:val="00B57FB0"/>
    <w:rsid w:val="00B60069"/>
    <w:rsid w:val="00B601EE"/>
    <w:rsid w:val="00B608A5"/>
    <w:rsid w:val="00B608FD"/>
    <w:rsid w:val="00B60AAD"/>
    <w:rsid w:val="00B60AB5"/>
    <w:rsid w:val="00B60FE7"/>
    <w:rsid w:val="00B61020"/>
    <w:rsid w:val="00B6105B"/>
    <w:rsid w:val="00B6106B"/>
    <w:rsid w:val="00B61107"/>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499"/>
    <w:rsid w:val="00B62556"/>
    <w:rsid w:val="00B625B3"/>
    <w:rsid w:val="00B62845"/>
    <w:rsid w:val="00B629FF"/>
    <w:rsid w:val="00B62AFA"/>
    <w:rsid w:val="00B62B39"/>
    <w:rsid w:val="00B62F83"/>
    <w:rsid w:val="00B62FFD"/>
    <w:rsid w:val="00B6321C"/>
    <w:rsid w:val="00B632D4"/>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61F"/>
    <w:rsid w:val="00B65881"/>
    <w:rsid w:val="00B65976"/>
    <w:rsid w:val="00B65C01"/>
    <w:rsid w:val="00B65C7E"/>
    <w:rsid w:val="00B65E09"/>
    <w:rsid w:val="00B65FC5"/>
    <w:rsid w:val="00B65FD9"/>
    <w:rsid w:val="00B66382"/>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946"/>
    <w:rsid w:val="00B70A1E"/>
    <w:rsid w:val="00B70B36"/>
    <w:rsid w:val="00B70D05"/>
    <w:rsid w:val="00B70F10"/>
    <w:rsid w:val="00B70FE4"/>
    <w:rsid w:val="00B71068"/>
    <w:rsid w:val="00B71203"/>
    <w:rsid w:val="00B71270"/>
    <w:rsid w:val="00B71371"/>
    <w:rsid w:val="00B715B3"/>
    <w:rsid w:val="00B716E8"/>
    <w:rsid w:val="00B717BC"/>
    <w:rsid w:val="00B71874"/>
    <w:rsid w:val="00B71898"/>
    <w:rsid w:val="00B718BE"/>
    <w:rsid w:val="00B718D2"/>
    <w:rsid w:val="00B71BA1"/>
    <w:rsid w:val="00B71CE3"/>
    <w:rsid w:val="00B71D3D"/>
    <w:rsid w:val="00B71E66"/>
    <w:rsid w:val="00B71E72"/>
    <w:rsid w:val="00B7217C"/>
    <w:rsid w:val="00B722F7"/>
    <w:rsid w:val="00B72503"/>
    <w:rsid w:val="00B725B0"/>
    <w:rsid w:val="00B72700"/>
    <w:rsid w:val="00B72E1A"/>
    <w:rsid w:val="00B72E2F"/>
    <w:rsid w:val="00B72E58"/>
    <w:rsid w:val="00B7302D"/>
    <w:rsid w:val="00B7304D"/>
    <w:rsid w:val="00B73228"/>
    <w:rsid w:val="00B7342F"/>
    <w:rsid w:val="00B735C6"/>
    <w:rsid w:val="00B73687"/>
    <w:rsid w:val="00B737A7"/>
    <w:rsid w:val="00B737BB"/>
    <w:rsid w:val="00B737D1"/>
    <w:rsid w:val="00B738AA"/>
    <w:rsid w:val="00B738DD"/>
    <w:rsid w:val="00B73A04"/>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5BF"/>
    <w:rsid w:val="00B8074B"/>
    <w:rsid w:val="00B8099E"/>
    <w:rsid w:val="00B80C1D"/>
    <w:rsid w:val="00B8100A"/>
    <w:rsid w:val="00B81074"/>
    <w:rsid w:val="00B812D3"/>
    <w:rsid w:val="00B817A1"/>
    <w:rsid w:val="00B81837"/>
    <w:rsid w:val="00B81B49"/>
    <w:rsid w:val="00B81C27"/>
    <w:rsid w:val="00B81EE0"/>
    <w:rsid w:val="00B81FB1"/>
    <w:rsid w:val="00B81FCC"/>
    <w:rsid w:val="00B8207D"/>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EA2"/>
    <w:rsid w:val="00B83FBD"/>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AF"/>
    <w:rsid w:val="00B8700E"/>
    <w:rsid w:val="00B8724B"/>
    <w:rsid w:val="00B87582"/>
    <w:rsid w:val="00B875E2"/>
    <w:rsid w:val="00B8763F"/>
    <w:rsid w:val="00B87654"/>
    <w:rsid w:val="00B87722"/>
    <w:rsid w:val="00B879A9"/>
    <w:rsid w:val="00B87A2D"/>
    <w:rsid w:val="00B87B70"/>
    <w:rsid w:val="00B87D74"/>
    <w:rsid w:val="00B87D77"/>
    <w:rsid w:val="00B87EE3"/>
    <w:rsid w:val="00B90654"/>
    <w:rsid w:val="00B90AE2"/>
    <w:rsid w:val="00B90B10"/>
    <w:rsid w:val="00B90BCB"/>
    <w:rsid w:val="00B90C7E"/>
    <w:rsid w:val="00B90C8E"/>
    <w:rsid w:val="00B910BD"/>
    <w:rsid w:val="00B91123"/>
    <w:rsid w:val="00B911C1"/>
    <w:rsid w:val="00B9152C"/>
    <w:rsid w:val="00B91575"/>
    <w:rsid w:val="00B918C6"/>
    <w:rsid w:val="00B919E2"/>
    <w:rsid w:val="00B91A70"/>
    <w:rsid w:val="00B91A8C"/>
    <w:rsid w:val="00B91B25"/>
    <w:rsid w:val="00B91D5F"/>
    <w:rsid w:val="00B91D6D"/>
    <w:rsid w:val="00B91FEC"/>
    <w:rsid w:val="00B921A5"/>
    <w:rsid w:val="00B921E2"/>
    <w:rsid w:val="00B92424"/>
    <w:rsid w:val="00B92504"/>
    <w:rsid w:val="00B927EC"/>
    <w:rsid w:val="00B927F4"/>
    <w:rsid w:val="00B928A9"/>
    <w:rsid w:val="00B92A4E"/>
    <w:rsid w:val="00B92A6B"/>
    <w:rsid w:val="00B92B34"/>
    <w:rsid w:val="00B92C30"/>
    <w:rsid w:val="00B92CE7"/>
    <w:rsid w:val="00B92D9D"/>
    <w:rsid w:val="00B9309D"/>
    <w:rsid w:val="00B9333A"/>
    <w:rsid w:val="00B935C8"/>
    <w:rsid w:val="00B935ED"/>
    <w:rsid w:val="00B93854"/>
    <w:rsid w:val="00B93A83"/>
    <w:rsid w:val="00B93BBF"/>
    <w:rsid w:val="00B93CB5"/>
    <w:rsid w:val="00B93D3A"/>
    <w:rsid w:val="00B93EBB"/>
    <w:rsid w:val="00B93ED9"/>
    <w:rsid w:val="00B9403B"/>
    <w:rsid w:val="00B94238"/>
    <w:rsid w:val="00B94641"/>
    <w:rsid w:val="00B94661"/>
    <w:rsid w:val="00B948E9"/>
    <w:rsid w:val="00B94982"/>
    <w:rsid w:val="00B949F5"/>
    <w:rsid w:val="00B94A10"/>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E45"/>
    <w:rsid w:val="00BA01CF"/>
    <w:rsid w:val="00BA03C3"/>
    <w:rsid w:val="00BA052E"/>
    <w:rsid w:val="00BA09C6"/>
    <w:rsid w:val="00BA0C29"/>
    <w:rsid w:val="00BA0D16"/>
    <w:rsid w:val="00BA0DDE"/>
    <w:rsid w:val="00BA0E48"/>
    <w:rsid w:val="00BA0F46"/>
    <w:rsid w:val="00BA100D"/>
    <w:rsid w:val="00BA10F0"/>
    <w:rsid w:val="00BA118D"/>
    <w:rsid w:val="00BA1436"/>
    <w:rsid w:val="00BA172B"/>
    <w:rsid w:val="00BA1811"/>
    <w:rsid w:val="00BA1CE7"/>
    <w:rsid w:val="00BA1CFF"/>
    <w:rsid w:val="00BA1FEA"/>
    <w:rsid w:val="00BA20F0"/>
    <w:rsid w:val="00BA21F8"/>
    <w:rsid w:val="00BA2201"/>
    <w:rsid w:val="00BA23E6"/>
    <w:rsid w:val="00BA25DB"/>
    <w:rsid w:val="00BA2668"/>
    <w:rsid w:val="00BA26EB"/>
    <w:rsid w:val="00BA277C"/>
    <w:rsid w:val="00BA2796"/>
    <w:rsid w:val="00BA2868"/>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57F"/>
    <w:rsid w:val="00BA4818"/>
    <w:rsid w:val="00BA48E1"/>
    <w:rsid w:val="00BA4A29"/>
    <w:rsid w:val="00BA4A65"/>
    <w:rsid w:val="00BA4B61"/>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6DA4"/>
    <w:rsid w:val="00BA704E"/>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253"/>
    <w:rsid w:val="00BB14EC"/>
    <w:rsid w:val="00BB1687"/>
    <w:rsid w:val="00BB1965"/>
    <w:rsid w:val="00BB1A50"/>
    <w:rsid w:val="00BB1B17"/>
    <w:rsid w:val="00BB1E42"/>
    <w:rsid w:val="00BB1ED7"/>
    <w:rsid w:val="00BB203B"/>
    <w:rsid w:val="00BB21E6"/>
    <w:rsid w:val="00BB21FD"/>
    <w:rsid w:val="00BB22F6"/>
    <w:rsid w:val="00BB2323"/>
    <w:rsid w:val="00BB2640"/>
    <w:rsid w:val="00BB2878"/>
    <w:rsid w:val="00BB2B33"/>
    <w:rsid w:val="00BB2B67"/>
    <w:rsid w:val="00BB2B99"/>
    <w:rsid w:val="00BB2C74"/>
    <w:rsid w:val="00BB2C96"/>
    <w:rsid w:val="00BB2CD3"/>
    <w:rsid w:val="00BB2D5C"/>
    <w:rsid w:val="00BB3170"/>
    <w:rsid w:val="00BB34B3"/>
    <w:rsid w:val="00BB3572"/>
    <w:rsid w:val="00BB387F"/>
    <w:rsid w:val="00BB38D7"/>
    <w:rsid w:val="00BB39B7"/>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724"/>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C3C"/>
    <w:rsid w:val="00BB6D95"/>
    <w:rsid w:val="00BB6DC7"/>
    <w:rsid w:val="00BB6F29"/>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B8D"/>
    <w:rsid w:val="00BC1E8B"/>
    <w:rsid w:val="00BC23D8"/>
    <w:rsid w:val="00BC25FA"/>
    <w:rsid w:val="00BC2621"/>
    <w:rsid w:val="00BC2694"/>
    <w:rsid w:val="00BC2CC6"/>
    <w:rsid w:val="00BC2DDE"/>
    <w:rsid w:val="00BC2DF9"/>
    <w:rsid w:val="00BC2E5A"/>
    <w:rsid w:val="00BC2EF4"/>
    <w:rsid w:val="00BC319D"/>
    <w:rsid w:val="00BC330C"/>
    <w:rsid w:val="00BC3420"/>
    <w:rsid w:val="00BC3596"/>
    <w:rsid w:val="00BC36A6"/>
    <w:rsid w:val="00BC36B6"/>
    <w:rsid w:val="00BC3777"/>
    <w:rsid w:val="00BC3A38"/>
    <w:rsid w:val="00BC3A40"/>
    <w:rsid w:val="00BC3B24"/>
    <w:rsid w:val="00BC3E4D"/>
    <w:rsid w:val="00BC42C7"/>
    <w:rsid w:val="00BC4380"/>
    <w:rsid w:val="00BC43BF"/>
    <w:rsid w:val="00BC456F"/>
    <w:rsid w:val="00BC4736"/>
    <w:rsid w:val="00BC4AD1"/>
    <w:rsid w:val="00BC4AD9"/>
    <w:rsid w:val="00BC4FB5"/>
    <w:rsid w:val="00BC5007"/>
    <w:rsid w:val="00BC5273"/>
    <w:rsid w:val="00BC537E"/>
    <w:rsid w:val="00BC53CA"/>
    <w:rsid w:val="00BC554C"/>
    <w:rsid w:val="00BC5581"/>
    <w:rsid w:val="00BC5894"/>
    <w:rsid w:val="00BC5AFD"/>
    <w:rsid w:val="00BC5B7D"/>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D6"/>
    <w:rsid w:val="00BD3416"/>
    <w:rsid w:val="00BD360C"/>
    <w:rsid w:val="00BD3662"/>
    <w:rsid w:val="00BD37A1"/>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6043"/>
    <w:rsid w:val="00BD608D"/>
    <w:rsid w:val="00BD6412"/>
    <w:rsid w:val="00BD65A7"/>
    <w:rsid w:val="00BD66D1"/>
    <w:rsid w:val="00BD676C"/>
    <w:rsid w:val="00BD69A8"/>
    <w:rsid w:val="00BD6C4D"/>
    <w:rsid w:val="00BD6CE0"/>
    <w:rsid w:val="00BD6D15"/>
    <w:rsid w:val="00BD6D98"/>
    <w:rsid w:val="00BD6EAC"/>
    <w:rsid w:val="00BD733F"/>
    <w:rsid w:val="00BD74C8"/>
    <w:rsid w:val="00BD7683"/>
    <w:rsid w:val="00BD7827"/>
    <w:rsid w:val="00BD7A63"/>
    <w:rsid w:val="00BD7C5A"/>
    <w:rsid w:val="00BD7F62"/>
    <w:rsid w:val="00BE000E"/>
    <w:rsid w:val="00BE0108"/>
    <w:rsid w:val="00BE0341"/>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14"/>
    <w:rsid w:val="00BE1690"/>
    <w:rsid w:val="00BE1A9F"/>
    <w:rsid w:val="00BE1B0D"/>
    <w:rsid w:val="00BE1B19"/>
    <w:rsid w:val="00BE1E14"/>
    <w:rsid w:val="00BE22F6"/>
    <w:rsid w:val="00BE252C"/>
    <w:rsid w:val="00BE2583"/>
    <w:rsid w:val="00BE2650"/>
    <w:rsid w:val="00BE2809"/>
    <w:rsid w:val="00BE2918"/>
    <w:rsid w:val="00BE29BD"/>
    <w:rsid w:val="00BE2A3D"/>
    <w:rsid w:val="00BE2B19"/>
    <w:rsid w:val="00BE2B63"/>
    <w:rsid w:val="00BE2B88"/>
    <w:rsid w:val="00BE2DF4"/>
    <w:rsid w:val="00BE31F0"/>
    <w:rsid w:val="00BE31F9"/>
    <w:rsid w:val="00BE3587"/>
    <w:rsid w:val="00BE3732"/>
    <w:rsid w:val="00BE3843"/>
    <w:rsid w:val="00BE3D02"/>
    <w:rsid w:val="00BE3DB8"/>
    <w:rsid w:val="00BE3FE4"/>
    <w:rsid w:val="00BE4276"/>
    <w:rsid w:val="00BE4447"/>
    <w:rsid w:val="00BE44FB"/>
    <w:rsid w:val="00BE4785"/>
    <w:rsid w:val="00BE4806"/>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752"/>
    <w:rsid w:val="00BE776B"/>
    <w:rsid w:val="00BE78C0"/>
    <w:rsid w:val="00BE79D8"/>
    <w:rsid w:val="00BE7A9E"/>
    <w:rsid w:val="00BE7C84"/>
    <w:rsid w:val="00BE7D2A"/>
    <w:rsid w:val="00BE7FF0"/>
    <w:rsid w:val="00BF001B"/>
    <w:rsid w:val="00BF00BB"/>
    <w:rsid w:val="00BF03C3"/>
    <w:rsid w:val="00BF0503"/>
    <w:rsid w:val="00BF07C9"/>
    <w:rsid w:val="00BF097A"/>
    <w:rsid w:val="00BF0D11"/>
    <w:rsid w:val="00BF0D34"/>
    <w:rsid w:val="00BF0D5C"/>
    <w:rsid w:val="00BF0D7C"/>
    <w:rsid w:val="00BF0EF3"/>
    <w:rsid w:val="00BF0FB2"/>
    <w:rsid w:val="00BF11C4"/>
    <w:rsid w:val="00BF1329"/>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C06"/>
    <w:rsid w:val="00BF2F8D"/>
    <w:rsid w:val="00BF303B"/>
    <w:rsid w:val="00BF3160"/>
    <w:rsid w:val="00BF3404"/>
    <w:rsid w:val="00BF34DD"/>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2FF"/>
    <w:rsid w:val="00BF6497"/>
    <w:rsid w:val="00BF66C7"/>
    <w:rsid w:val="00BF6825"/>
    <w:rsid w:val="00BF6957"/>
    <w:rsid w:val="00BF6D51"/>
    <w:rsid w:val="00BF6F00"/>
    <w:rsid w:val="00BF72B3"/>
    <w:rsid w:val="00BF73EE"/>
    <w:rsid w:val="00BF7602"/>
    <w:rsid w:val="00BF767D"/>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E6"/>
    <w:rsid w:val="00C00C04"/>
    <w:rsid w:val="00C00FF2"/>
    <w:rsid w:val="00C010B4"/>
    <w:rsid w:val="00C01305"/>
    <w:rsid w:val="00C01490"/>
    <w:rsid w:val="00C014FE"/>
    <w:rsid w:val="00C01593"/>
    <w:rsid w:val="00C0178D"/>
    <w:rsid w:val="00C017F0"/>
    <w:rsid w:val="00C01980"/>
    <w:rsid w:val="00C019A3"/>
    <w:rsid w:val="00C01AA7"/>
    <w:rsid w:val="00C01B26"/>
    <w:rsid w:val="00C01C8E"/>
    <w:rsid w:val="00C01C92"/>
    <w:rsid w:val="00C02077"/>
    <w:rsid w:val="00C0221C"/>
    <w:rsid w:val="00C024A4"/>
    <w:rsid w:val="00C024AB"/>
    <w:rsid w:val="00C024B2"/>
    <w:rsid w:val="00C0257E"/>
    <w:rsid w:val="00C0265B"/>
    <w:rsid w:val="00C02718"/>
    <w:rsid w:val="00C02745"/>
    <w:rsid w:val="00C0285B"/>
    <w:rsid w:val="00C02A5F"/>
    <w:rsid w:val="00C02ACB"/>
    <w:rsid w:val="00C02CF0"/>
    <w:rsid w:val="00C02EDC"/>
    <w:rsid w:val="00C034B8"/>
    <w:rsid w:val="00C03540"/>
    <w:rsid w:val="00C03585"/>
    <w:rsid w:val="00C0366D"/>
    <w:rsid w:val="00C0373D"/>
    <w:rsid w:val="00C037F6"/>
    <w:rsid w:val="00C03A17"/>
    <w:rsid w:val="00C03F54"/>
    <w:rsid w:val="00C04248"/>
    <w:rsid w:val="00C04291"/>
    <w:rsid w:val="00C042D8"/>
    <w:rsid w:val="00C04323"/>
    <w:rsid w:val="00C044B3"/>
    <w:rsid w:val="00C0450A"/>
    <w:rsid w:val="00C04712"/>
    <w:rsid w:val="00C04AD8"/>
    <w:rsid w:val="00C04BD2"/>
    <w:rsid w:val="00C04CFA"/>
    <w:rsid w:val="00C04E78"/>
    <w:rsid w:val="00C04F90"/>
    <w:rsid w:val="00C05044"/>
    <w:rsid w:val="00C05592"/>
    <w:rsid w:val="00C05656"/>
    <w:rsid w:val="00C058D9"/>
    <w:rsid w:val="00C05D3D"/>
    <w:rsid w:val="00C05F8D"/>
    <w:rsid w:val="00C0609D"/>
    <w:rsid w:val="00C06436"/>
    <w:rsid w:val="00C0656D"/>
    <w:rsid w:val="00C06750"/>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3E0"/>
    <w:rsid w:val="00C114FC"/>
    <w:rsid w:val="00C115AB"/>
    <w:rsid w:val="00C1176E"/>
    <w:rsid w:val="00C118EC"/>
    <w:rsid w:val="00C11A04"/>
    <w:rsid w:val="00C11A34"/>
    <w:rsid w:val="00C11AF3"/>
    <w:rsid w:val="00C11AFE"/>
    <w:rsid w:val="00C11C9A"/>
    <w:rsid w:val="00C11EE5"/>
    <w:rsid w:val="00C12023"/>
    <w:rsid w:val="00C120C9"/>
    <w:rsid w:val="00C124CA"/>
    <w:rsid w:val="00C125F3"/>
    <w:rsid w:val="00C1276C"/>
    <w:rsid w:val="00C1291E"/>
    <w:rsid w:val="00C12E62"/>
    <w:rsid w:val="00C12E75"/>
    <w:rsid w:val="00C1318B"/>
    <w:rsid w:val="00C132C5"/>
    <w:rsid w:val="00C134EA"/>
    <w:rsid w:val="00C1358F"/>
    <w:rsid w:val="00C13867"/>
    <w:rsid w:val="00C138B1"/>
    <w:rsid w:val="00C13952"/>
    <w:rsid w:val="00C13A52"/>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567"/>
    <w:rsid w:val="00C16808"/>
    <w:rsid w:val="00C16BCB"/>
    <w:rsid w:val="00C16C45"/>
    <w:rsid w:val="00C17099"/>
    <w:rsid w:val="00C172CB"/>
    <w:rsid w:val="00C1767B"/>
    <w:rsid w:val="00C177F3"/>
    <w:rsid w:val="00C179E9"/>
    <w:rsid w:val="00C17D48"/>
    <w:rsid w:val="00C17E5C"/>
    <w:rsid w:val="00C17F3F"/>
    <w:rsid w:val="00C17F74"/>
    <w:rsid w:val="00C202F0"/>
    <w:rsid w:val="00C20554"/>
    <w:rsid w:val="00C206FB"/>
    <w:rsid w:val="00C20A9A"/>
    <w:rsid w:val="00C20B05"/>
    <w:rsid w:val="00C20B26"/>
    <w:rsid w:val="00C20C4C"/>
    <w:rsid w:val="00C20CA1"/>
    <w:rsid w:val="00C20D01"/>
    <w:rsid w:val="00C20DB8"/>
    <w:rsid w:val="00C20DE6"/>
    <w:rsid w:val="00C20EFC"/>
    <w:rsid w:val="00C21007"/>
    <w:rsid w:val="00C210F3"/>
    <w:rsid w:val="00C21237"/>
    <w:rsid w:val="00C21290"/>
    <w:rsid w:val="00C21569"/>
    <w:rsid w:val="00C216DE"/>
    <w:rsid w:val="00C21740"/>
    <w:rsid w:val="00C21909"/>
    <w:rsid w:val="00C21B07"/>
    <w:rsid w:val="00C21B37"/>
    <w:rsid w:val="00C21C28"/>
    <w:rsid w:val="00C21FB0"/>
    <w:rsid w:val="00C22172"/>
    <w:rsid w:val="00C221A7"/>
    <w:rsid w:val="00C222EA"/>
    <w:rsid w:val="00C22464"/>
    <w:rsid w:val="00C22528"/>
    <w:rsid w:val="00C22690"/>
    <w:rsid w:val="00C2272F"/>
    <w:rsid w:val="00C228D8"/>
    <w:rsid w:val="00C229AD"/>
    <w:rsid w:val="00C229EC"/>
    <w:rsid w:val="00C22ABC"/>
    <w:rsid w:val="00C22D3F"/>
    <w:rsid w:val="00C22D78"/>
    <w:rsid w:val="00C230DB"/>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840"/>
    <w:rsid w:val="00C249C7"/>
    <w:rsid w:val="00C24C32"/>
    <w:rsid w:val="00C24DA6"/>
    <w:rsid w:val="00C24F22"/>
    <w:rsid w:val="00C24FB5"/>
    <w:rsid w:val="00C251EF"/>
    <w:rsid w:val="00C2558D"/>
    <w:rsid w:val="00C256C5"/>
    <w:rsid w:val="00C2574B"/>
    <w:rsid w:val="00C257C1"/>
    <w:rsid w:val="00C257DD"/>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88"/>
    <w:rsid w:val="00C26ECE"/>
    <w:rsid w:val="00C26EE8"/>
    <w:rsid w:val="00C26F0D"/>
    <w:rsid w:val="00C26F45"/>
    <w:rsid w:val="00C26F5F"/>
    <w:rsid w:val="00C2705F"/>
    <w:rsid w:val="00C27507"/>
    <w:rsid w:val="00C276EA"/>
    <w:rsid w:val="00C27875"/>
    <w:rsid w:val="00C27A54"/>
    <w:rsid w:val="00C27CB2"/>
    <w:rsid w:val="00C27E41"/>
    <w:rsid w:val="00C27EEB"/>
    <w:rsid w:val="00C3013A"/>
    <w:rsid w:val="00C30249"/>
    <w:rsid w:val="00C302CE"/>
    <w:rsid w:val="00C302ED"/>
    <w:rsid w:val="00C303DC"/>
    <w:rsid w:val="00C305DC"/>
    <w:rsid w:val="00C30607"/>
    <w:rsid w:val="00C30639"/>
    <w:rsid w:val="00C30855"/>
    <w:rsid w:val="00C30902"/>
    <w:rsid w:val="00C30947"/>
    <w:rsid w:val="00C30BE6"/>
    <w:rsid w:val="00C30C51"/>
    <w:rsid w:val="00C30DF5"/>
    <w:rsid w:val="00C30E39"/>
    <w:rsid w:val="00C310BB"/>
    <w:rsid w:val="00C31223"/>
    <w:rsid w:val="00C312D9"/>
    <w:rsid w:val="00C31462"/>
    <w:rsid w:val="00C316A7"/>
    <w:rsid w:val="00C316DE"/>
    <w:rsid w:val="00C31722"/>
    <w:rsid w:val="00C31A5C"/>
    <w:rsid w:val="00C31B71"/>
    <w:rsid w:val="00C31D13"/>
    <w:rsid w:val="00C31E31"/>
    <w:rsid w:val="00C320CE"/>
    <w:rsid w:val="00C32156"/>
    <w:rsid w:val="00C321C3"/>
    <w:rsid w:val="00C32279"/>
    <w:rsid w:val="00C325D4"/>
    <w:rsid w:val="00C32673"/>
    <w:rsid w:val="00C326C7"/>
    <w:rsid w:val="00C3298C"/>
    <w:rsid w:val="00C32C5E"/>
    <w:rsid w:val="00C32C73"/>
    <w:rsid w:val="00C32E62"/>
    <w:rsid w:val="00C32F89"/>
    <w:rsid w:val="00C33107"/>
    <w:rsid w:val="00C3331D"/>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BB"/>
    <w:rsid w:val="00C36217"/>
    <w:rsid w:val="00C36564"/>
    <w:rsid w:val="00C36612"/>
    <w:rsid w:val="00C36675"/>
    <w:rsid w:val="00C367D9"/>
    <w:rsid w:val="00C369A9"/>
    <w:rsid w:val="00C36AF2"/>
    <w:rsid w:val="00C36B6C"/>
    <w:rsid w:val="00C36BA8"/>
    <w:rsid w:val="00C36CB5"/>
    <w:rsid w:val="00C36CF0"/>
    <w:rsid w:val="00C370C7"/>
    <w:rsid w:val="00C37226"/>
    <w:rsid w:val="00C37626"/>
    <w:rsid w:val="00C3789C"/>
    <w:rsid w:val="00C378CF"/>
    <w:rsid w:val="00C37D9A"/>
    <w:rsid w:val="00C37E75"/>
    <w:rsid w:val="00C4025C"/>
    <w:rsid w:val="00C40370"/>
    <w:rsid w:val="00C40392"/>
    <w:rsid w:val="00C403D4"/>
    <w:rsid w:val="00C40679"/>
    <w:rsid w:val="00C406EB"/>
    <w:rsid w:val="00C40922"/>
    <w:rsid w:val="00C40D60"/>
    <w:rsid w:val="00C40EDF"/>
    <w:rsid w:val="00C41058"/>
    <w:rsid w:val="00C411C8"/>
    <w:rsid w:val="00C41332"/>
    <w:rsid w:val="00C4161C"/>
    <w:rsid w:val="00C4164A"/>
    <w:rsid w:val="00C41865"/>
    <w:rsid w:val="00C41A56"/>
    <w:rsid w:val="00C41B77"/>
    <w:rsid w:val="00C41C4D"/>
    <w:rsid w:val="00C41CE9"/>
    <w:rsid w:val="00C41DC6"/>
    <w:rsid w:val="00C41E07"/>
    <w:rsid w:val="00C41EE1"/>
    <w:rsid w:val="00C4211F"/>
    <w:rsid w:val="00C42179"/>
    <w:rsid w:val="00C423A9"/>
    <w:rsid w:val="00C423AD"/>
    <w:rsid w:val="00C423E5"/>
    <w:rsid w:val="00C42800"/>
    <w:rsid w:val="00C42866"/>
    <w:rsid w:val="00C42867"/>
    <w:rsid w:val="00C4287C"/>
    <w:rsid w:val="00C42895"/>
    <w:rsid w:val="00C428E5"/>
    <w:rsid w:val="00C42AD4"/>
    <w:rsid w:val="00C42B64"/>
    <w:rsid w:val="00C42C04"/>
    <w:rsid w:val="00C4307F"/>
    <w:rsid w:val="00C4321F"/>
    <w:rsid w:val="00C4322C"/>
    <w:rsid w:val="00C433D7"/>
    <w:rsid w:val="00C4360F"/>
    <w:rsid w:val="00C437EF"/>
    <w:rsid w:val="00C438DB"/>
    <w:rsid w:val="00C43B83"/>
    <w:rsid w:val="00C43DB0"/>
    <w:rsid w:val="00C43FC3"/>
    <w:rsid w:val="00C4417C"/>
    <w:rsid w:val="00C44409"/>
    <w:rsid w:val="00C44533"/>
    <w:rsid w:val="00C445F6"/>
    <w:rsid w:val="00C44862"/>
    <w:rsid w:val="00C448F3"/>
    <w:rsid w:val="00C4490B"/>
    <w:rsid w:val="00C4492C"/>
    <w:rsid w:val="00C4493E"/>
    <w:rsid w:val="00C44A53"/>
    <w:rsid w:val="00C44AC4"/>
    <w:rsid w:val="00C44AFE"/>
    <w:rsid w:val="00C44EAB"/>
    <w:rsid w:val="00C44F4C"/>
    <w:rsid w:val="00C45036"/>
    <w:rsid w:val="00C454E7"/>
    <w:rsid w:val="00C454FB"/>
    <w:rsid w:val="00C45643"/>
    <w:rsid w:val="00C458EB"/>
    <w:rsid w:val="00C4591F"/>
    <w:rsid w:val="00C45D28"/>
    <w:rsid w:val="00C45E97"/>
    <w:rsid w:val="00C45FA0"/>
    <w:rsid w:val="00C46125"/>
    <w:rsid w:val="00C461B1"/>
    <w:rsid w:val="00C46385"/>
    <w:rsid w:val="00C46438"/>
    <w:rsid w:val="00C46697"/>
    <w:rsid w:val="00C4669D"/>
    <w:rsid w:val="00C46731"/>
    <w:rsid w:val="00C46B4F"/>
    <w:rsid w:val="00C46D2D"/>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FC"/>
    <w:rsid w:val="00C53826"/>
    <w:rsid w:val="00C53856"/>
    <w:rsid w:val="00C5391E"/>
    <w:rsid w:val="00C5392D"/>
    <w:rsid w:val="00C53A41"/>
    <w:rsid w:val="00C53C89"/>
    <w:rsid w:val="00C53CB0"/>
    <w:rsid w:val="00C53E47"/>
    <w:rsid w:val="00C53FC0"/>
    <w:rsid w:val="00C54088"/>
    <w:rsid w:val="00C54297"/>
    <w:rsid w:val="00C542AF"/>
    <w:rsid w:val="00C54404"/>
    <w:rsid w:val="00C54445"/>
    <w:rsid w:val="00C546A2"/>
    <w:rsid w:val="00C54B6D"/>
    <w:rsid w:val="00C54CE1"/>
    <w:rsid w:val="00C54D1A"/>
    <w:rsid w:val="00C54D61"/>
    <w:rsid w:val="00C54D78"/>
    <w:rsid w:val="00C54E07"/>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B8E"/>
    <w:rsid w:val="00C55BEB"/>
    <w:rsid w:val="00C55E08"/>
    <w:rsid w:val="00C560C2"/>
    <w:rsid w:val="00C56172"/>
    <w:rsid w:val="00C561AF"/>
    <w:rsid w:val="00C5635A"/>
    <w:rsid w:val="00C565A3"/>
    <w:rsid w:val="00C566C8"/>
    <w:rsid w:val="00C56A3E"/>
    <w:rsid w:val="00C56B9E"/>
    <w:rsid w:val="00C56F64"/>
    <w:rsid w:val="00C5708A"/>
    <w:rsid w:val="00C57294"/>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421"/>
    <w:rsid w:val="00C6149A"/>
    <w:rsid w:val="00C614C9"/>
    <w:rsid w:val="00C61719"/>
    <w:rsid w:val="00C617AE"/>
    <w:rsid w:val="00C619F9"/>
    <w:rsid w:val="00C61AF4"/>
    <w:rsid w:val="00C61D5E"/>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709"/>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5B"/>
    <w:rsid w:val="00C64D2D"/>
    <w:rsid w:val="00C64DF5"/>
    <w:rsid w:val="00C65095"/>
    <w:rsid w:val="00C651CE"/>
    <w:rsid w:val="00C65228"/>
    <w:rsid w:val="00C6540C"/>
    <w:rsid w:val="00C6551F"/>
    <w:rsid w:val="00C65638"/>
    <w:rsid w:val="00C65728"/>
    <w:rsid w:val="00C657D3"/>
    <w:rsid w:val="00C65843"/>
    <w:rsid w:val="00C659B4"/>
    <w:rsid w:val="00C65BC7"/>
    <w:rsid w:val="00C65CD7"/>
    <w:rsid w:val="00C65EA3"/>
    <w:rsid w:val="00C65FB7"/>
    <w:rsid w:val="00C65FBB"/>
    <w:rsid w:val="00C6612C"/>
    <w:rsid w:val="00C6615A"/>
    <w:rsid w:val="00C66169"/>
    <w:rsid w:val="00C66677"/>
    <w:rsid w:val="00C666E4"/>
    <w:rsid w:val="00C66941"/>
    <w:rsid w:val="00C66A79"/>
    <w:rsid w:val="00C66B75"/>
    <w:rsid w:val="00C66DB2"/>
    <w:rsid w:val="00C66EE5"/>
    <w:rsid w:val="00C670B7"/>
    <w:rsid w:val="00C672EF"/>
    <w:rsid w:val="00C6741B"/>
    <w:rsid w:val="00C676C8"/>
    <w:rsid w:val="00C67736"/>
    <w:rsid w:val="00C67779"/>
    <w:rsid w:val="00C6778C"/>
    <w:rsid w:val="00C679E1"/>
    <w:rsid w:val="00C67A64"/>
    <w:rsid w:val="00C67BAC"/>
    <w:rsid w:val="00C67E3C"/>
    <w:rsid w:val="00C67E5C"/>
    <w:rsid w:val="00C7022C"/>
    <w:rsid w:val="00C7090A"/>
    <w:rsid w:val="00C70D91"/>
    <w:rsid w:val="00C70E4C"/>
    <w:rsid w:val="00C70EF7"/>
    <w:rsid w:val="00C70FDC"/>
    <w:rsid w:val="00C710C7"/>
    <w:rsid w:val="00C71113"/>
    <w:rsid w:val="00C71209"/>
    <w:rsid w:val="00C71214"/>
    <w:rsid w:val="00C712C8"/>
    <w:rsid w:val="00C712F7"/>
    <w:rsid w:val="00C71321"/>
    <w:rsid w:val="00C714CF"/>
    <w:rsid w:val="00C71640"/>
    <w:rsid w:val="00C71656"/>
    <w:rsid w:val="00C716FD"/>
    <w:rsid w:val="00C7176F"/>
    <w:rsid w:val="00C71CDA"/>
    <w:rsid w:val="00C71E8B"/>
    <w:rsid w:val="00C71FA5"/>
    <w:rsid w:val="00C72028"/>
    <w:rsid w:val="00C7250B"/>
    <w:rsid w:val="00C725CB"/>
    <w:rsid w:val="00C72619"/>
    <w:rsid w:val="00C72621"/>
    <w:rsid w:val="00C726E9"/>
    <w:rsid w:val="00C72B4E"/>
    <w:rsid w:val="00C72FEC"/>
    <w:rsid w:val="00C73034"/>
    <w:rsid w:val="00C73317"/>
    <w:rsid w:val="00C73408"/>
    <w:rsid w:val="00C73429"/>
    <w:rsid w:val="00C73679"/>
    <w:rsid w:val="00C7382C"/>
    <w:rsid w:val="00C73947"/>
    <w:rsid w:val="00C73B53"/>
    <w:rsid w:val="00C73C31"/>
    <w:rsid w:val="00C73C63"/>
    <w:rsid w:val="00C73DD7"/>
    <w:rsid w:val="00C73F3C"/>
    <w:rsid w:val="00C73FAC"/>
    <w:rsid w:val="00C74849"/>
    <w:rsid w:val="00C748A4"/>
    <w:rsid w:val="00C74967"/>
    <w:rsid w:val="00C74F85"/>
    <w:rsid w:val="00C75057"/>
    <w:rsid w:val="00C750A8"/>
    <w:rsid w:val="00C750E3"/>
    <w:rsid w:val="00C75161"/>
    <w:rsid w:val="00C7526D"/>
    <w:rsid w:val="00C75517"/>
    <w:rsid w:val="00C755B3"/>
    <w:rsid w:val="00C755D4"/>
    <w:rsid w:val="00C75A12"/>
    <w:rsid w:val="00C75A2E"/>
    <w:rsid w:val="00C75A50"/>
    <w:rsid w:val="00C75AE4"/>
    <w:rsid w:val="00C75CC6"/>
    <w:rsid w:val="00C75F97"/>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C0"/>
    <w:rsid w:val="00C7707E"/>
    <w:rsid w:val="00C7711A"/>
    <w:rsid w:val="00C771B1"/>
    <w:rsid w:val="00C7768C"/>
    <w:rsid w:val="00C7780D"/>
    <w:rsid w:val="00C778C5"/>
    <w:rsid w:val="00C77A0E"/>
    <w:rsid w:val="00C77C69"/>
    <w:rsid w:val="00C800AB"/>
    <w:rsid w:val="00C80188"/>
    <w:rsid w:val="00C801C3"/>
    <w:rsid w:val="00C8039A"/>
    <w:rsid w:val="00C80428"/>
    <w:rsid w:val="00C806FF"/>
    <w:rsid w:val="00C80813"/>
    <w:rsid w:val="00C80C3A"/>
    <w:rsid w:val="00C80EEE"/>
    <w:rsid w:val="00C80FA7"/>
    <w:rsid w:val="00C810CF"/>
    <w:rsid w:val="00C8116E"/>
    <w:rsid w:val="00C812D1"/>
    <w:rsid w:val="00C81356"/>
    <w:rsid w:val="00C81368"/>
    <w:rsid w:val="00C8140C"/>
    <w:rsid w:val="00C814FC"/>
    <w:rsid w:val="00C8191B"/>
    <w:rsid w:val="00C81972"/>
    <w:rsid w:val="00C81D88"/>
    <w:rsid w:val="00C81D8D"/>
    <w:rsid w:val="00C81DDC"/>
    <w:rsid w:val="00C81E06"/>
    <w:rsid w:val="00C823C4"/>
    <w:rsid w:val="00C8248D"/>
    <w:rsid w:val="00C824FF"/>
    <w:rsid w:val="00C8259D"/>
    <w:rsid w:val="00C827C4"/>
    <w:rsid w:val="00C828B3"/>
    <w:rsid w:val="00C82931"/>
    <w:rsid w:val="00C82A42"/>
    <w:rsid w:val="00C82DA7"/>
    <w:rsid w:val="00C82ED8"/>
    <w:rsid w:val="00C82FE6"/>
    <w:rsid w:val="00C83063"/>
    <w:rsid w:val="00C83079"/>
    <w:rsid w:val="00C830A4"/>
    <w:rsid w:val="00C83256"/>
    <w:rsid w:val="00C832E5"/>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EF"/>
    <w:rsid w:val="00C84F3A"/>
    <w:rsid w:val="00C85190"/>
    <w:rsid w:val="00C852B3"/>
    <w:rsid w:val="00C8538C"/>
    <w:rsid w:val="00C854D0"/>
    <w:rsid w:val="00C85528"/>
    <w:rsid w:val="00C855A5"/>
    <w:rsid w:val="00C855D6"/>
    <w:rsid w:val="00C8560F"/>
    <w:rsid w:val="00C85626"/>
    <w:rsid w:val="00C85ACB"/>
    <w:rsid w:val="00C85B49"/>
    <w:rsid w:val="00C85CAF"/>
    <w:rsid w:val="00C85D07"/>
    <w:rsid w:val="00C85ED7"/>
    <w:rsid w:val="00C86282"/>
    <w:rsid w:val="00C862FC"/>
    <w:rsid w:val="00C86331"/>
    <w:rsid w:val="00C864E6"/>
    <w:rsid w:val="00C86571"/>
    <w:rsid w:val="00C86658"/>
    <w:rsid w:val="00C86780"/>
    <w:rsid w:val="00C867BC"/>
    <w:rsid w:val="00C8698D"/>
    <w:rsid w:val="00C86D99"/>
    <w:rsid w:val="00C86E13"/>
    <w:rsid w:val="00C871EC"/>
    <w:rsid w:val="00C87521"/>
    <w:rsid w:val="00C8752B"/>
    <w:rsid w:val="00C87591"/>
    <w:rsid w:val="00C875DE"/>
    <w:rsid w:val="00C87769"/>
    <w:rsid w:val="00C87954"/>
    <w:rsid w:val="00C87AC6"/>
    <w:rsid w:val="00C87B98"/>
    <w:rsid w:val="00C87BCF"/>
    <w:rsid w:val="00C87E34"/>
    <w:rsid w:val="00C87E57"/>
    <w:rsid w:val="00C87E9F"/>
    <w:rsid w:val="00C87F36"/>
    <w:rsid w:val="00C87F7B"/>
    <w:rsid w:val="00C9006C"/>
    <w:rsid w:val="00C90221"/>
    <w:rsid w:val="00C90226"/>
    <w:rsid w:val="00C90264"/>
    <w:rsid w:val="00C905D4"/>
    <w:rsid w:val="00C90650"/>
    <w:rsid w:val="00C906A1"/>
    <w:rsid w:val="00C90786"/>
    <w:rsid w:val="00C907C3"/>
    <w:rsid w:val="00C90858"/>
    <w:rsid w:val="00C909AC"/>
    <w:rsid w:val="00C90B8B"/>
    <w:rsid w:val="00C90C5D"/>
    <w:rsid w:val="00C90E48"/>
    <w:rsid w:val="00C910B0"/>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551"/>
    <w:rsid w:val="00C955B4"/>
    <w:rsid w:val="00C955D2"/>
    <w:rsid w:val="00C95782"/>
    <w:rsid w:val="00C95C97"/>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470"/>
    <w:rsid w:val="00CA1534"/>
    <w:rsid w:val="00CA1624"/>
    <w:rsid w:val="00CA1928"/>
    <w:rsid w:val="00CA1AD6"/>
    <w:rsid w:val="00CA1CF1"/>
    <w:rsid w:val="00CA1E52"/>
    <w:rsid w:val="00CA1EE4"/>
    <w:rsid w:val="00CA1F5D"/>
    <w:rsid w:val="00CA2340"/>
    <w:rsid w:val="00CA25F0"/>
    <w:rsid w:val="00CA286E"/>
    <w:rsid w:val="00CA2A1A"/>
    <w:rsid w:val="00CA2AFB"/>
    <w:rsid w:val="00CA2D6C"/>
    <w:rsid w:val="00CA2FCD"/>
    <w:rsid w:val="00CA3408"/>
    <w:rsid w:val="00CA3775"/>
    <w:rsid w:val="00CA37D3"/>
    <w:rsid w:val="00CA3858"/>
    <w:rsid w:val="00CA39B1"/>
    <w:rsid w:val="00CA39DC"/>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A6"/>
    <w:rsid w:val="00CA50A6"/>
    <w:rsid w:val="00CA5181"/>
    <w:rsid w:val="00CA527F"/>
    <w:rsid w:val="00CA5369"/>
    <w:rsid w:val="00CA540A"/>
    <w:rsid w:val="00CA543D"/>
    <w:rsid w:val="00CA545E"/>
    <w:rsid w:val="00CA54F5"/>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7023"/>
    <w:rsid w:val="00CA7032"/>
    <w:rsid w:val="00CA720C"/>
    <w:rsid w:val="00CA736B"/>
    <w:rsid w:val="00CA7443"/>
    <w:rsid w:val="00CA748B"/>
    <w:rsid w:val="00CA75B3"/>
    <w:rsid w:val="00CA7617"/>
    <w:rsid w:val="00CA774C"/>
    <w:rsid w:val="00CA77B4"/>
    <w:rsid w:val="00CA7B94"/>
    <w:rsid w:val="00CA7BF0"/>
    <w:rsid w:val="00CA7EE4"/>
    <w:rsid w:val="00CA7EF9"/>
    <w:rsid w:val="00CA7FE0"/>
    <w:rsid w:val="00CB0264"/>
    <w:rsid w:val="00CB032F"/>
    <w:rsid w:val="00CB033F"/>
    <w:rsid w:val="00CB039F"/>
    <w:rsid w:val="00CB057C"/>
    <w:rsid w:val="00CB05EF"/>
    <w:rsid w:val="00CB066F"/>
    <w:rsid w:val="00CB07E6"/>
    <w:rsid w:val="00CB07EF"/>
    <w:rsid w:val="00CB0845"/>
    <w:rsid w:val="00CB0925"/>
    <w:rsid w:val="00CB092A"/>
    <w:rsid w:val="00CB09A7"/>
    <w:rsid w:val="00CB0BD4"/>
    <w:rsid w:val="00CB0CEE"/>
    <w:rsid w:val="00CB0EC8"/>
    <w:rsid w:val="00CB0F7C"/>
    <w:rsid w:val="00CB0FD6"/>
    <w:rsid w:val="00CB11C0"/>
    <w:rsid w:val="00CB124A"/>
    <w:rsid w:val="00CB1287"/>
    <w:rsid w:val="00CB1331"/>
    <w:rsid w:val="00CB15B7"/>
    <w:rsid w:val="00CB1684"/>
    <w:rsid w:val="00CB1ABC"/>
    <w:rsid w:val="00CB1D61"/>
    <w:rsid w:val="00CB1F6C"/>
    <w:rsid w:val="00CB202E"/>
    <w:rsid w:val="00CB20BF"/>
    <w:rsid w:val="00CB21A1"/>
    <w:rsid w:val="00CB2265"/>
    <w:rsid w:val="00CB230C"/>
    <w:rsid w:val="00CB2378"/>
    <w:rsid w:val="00CB275E"/>
    <w:rsid w:val="00CB2910"/>
    <w:rsid w:val="00CB2953"/>
    <w:rsid w:val="00CB2984"/>
    <w:rsid w:val="00CB2CF8"/>
    <w:rsid w:val="00CB2D15"/>
    <w:rsid w:val="00CB2D1B"/>
    <w:rsid w:val="00CB2D73"/>
    <w:rsid w:val="00CB2DB3"/>
    <w:rsid w:val="00CB2DBB"/>
    <w:rsid w:val="00CB2E6B"/>
    <w:rsid w:val="00CB2E9E"/>
    <w:rsid w:val="00CB2EA7"/>
    <w:rsid w:val="00CB3423"/>
    <w:rsid w:val="00CB3425"/>
    <w:rsid w:val="00CB3661"/>
    <w:rsid w:val="00CB36CF"/>
    <w:rsid w:val="00CB3AF2"/>
    <w:rsid w:val="00CB3FBD"/>
    <w:rsid w:val="00CB409D"/>
    <w:rsid w:val="00CB40FD"/>
    <w:rsid w:val="00CB420B"/>
    <w:rsid w:val="00CB44B6"/>
    <w:rsid w:val="00CB45DD"/>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DAB"/>
    <w:rsid w:val="00CB7E72"/>
    <w:rsid w:val="00CB7E7C"/>
    <w:rsid w:val="00CB7F0A"/>
    <w:rsid w:val="00CC0047"/>
    <w:rsid w:val="00CC017F"/>
    <w:rsid w:val="00CC01B7"/>
    <w:rsid w:val="00CC021C"/>
    <w:rsid w:val="00CC039F"/>
    <w:rsid w:val="00CC03D3"/>
    <w:rsid w:val="00CC0728"/>
    <w:rsid w:val="00CC0734"/>
    <w:rsid w:val="00CC07F7"/>
    <w:rsid w:val="00CC080B"/>
    <w:rsid w:val="00CC09B5"/>
    <w:rsid w:val="00CC0C85"/>
    <w:rsid w:val="00CC0FAD"/>
    <w:rsid w:val="00CC10D2"/>
    <w:rsid w:val="00CC1145"/>
    <w:rsid w:val="00CC1225"/>
    <w:rsid w:val="00CC12E7"/>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BB4"/>
    <w:rsid w:val="00CC2C59"/>
    <w:rsid w:val="00CC2D1F"/>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B09"/>
    <w:rsid w:val="00CC4CB8"/>
    <w:rsid w:val="00CC4CDD"/>
    <w:rsid w:val="00CC4E53"/>
    <w:rsid w:val="00CC4EE7"/>
    <w:rsid w:val="00CC50D7"/>
    <w:rsid w:val="00CC5191"/>
    <w:rsid w:val="00CC549F"/>
    <w:rsid w:val="00CC58CD"/>
    <w:rsid w:val="00CC59ED"/>
    <w:rsid w:val="00CC59F9"/>
    <w:rsid w:val="00CC5A42"/>
    <w:rsid w:val="00CC5D1E"/>
    <w:rsid w:val="00CC5DB0"/>
    <w:rsid w:val="00CC5E05"/>
    <w:rsid w:val="00CC6038"/>
    <w:rsid w:val="00CC6218"/>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BB"/>
    <w:rsid w:val="00CD04FE"/>
    <w:rsid w:val="00CD051A"/>
    <w:rsid w:val="00CD0777"/>
    <w:rsid w:val="00CD07AE"/>
    <w:rsid w:val="00CD0866"/>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C7"/>
    <w:rsid w:val="00CD26D2"/>
    <w:rsid w:val="00CD2A58"/>
    <w:rsid w:val="00CD2C49"/>
    <w:rsid w:val="00CD2F8F"/>
    <w:rsid w:val="00CD305F"/>
    <w:rsid w:val="00CD30BF"/>
    <w:rsid w:val="00CD320C"/>
    <w:rsid w:val="00CD3345"/>
    <w:rsid w:val="00CD3443"/>
    <w:rsid w:val="00CD357E"/>
    <w:rsid w:val="00CD35F2"/>
    <w:rsid w:val="00CD3654"/>
    <w:rsid w:val="00CD36A0"/>
    <w:rsid w:val="00CD36CE"/>
    <w:rsid w:val="00CD3A1B"/>
    <w:rsid w:val="00CD3AFC"/>
    <w:rsid w:val="00CD3C16"/>
    <w:rsid w:val="00CD3E77"/>
    <w:rsid w:val="00CD3F9E"/>
    <w:rsid w:val="00CD411A"/>
    <w:rsid w:val="00CD445B"/>
    <w:rsid w:val="00CD4823"/>
    <w:rsid w:val="00CD4850"/>
    <w:rsid w:val="00CD4901"/>
    <w:rsid w:val="00CD4AF3"/>
    <w:rsid w:val="00CD4D44"/>
    <w:rsid w:val="00CD4D78"/>
    <w:rsid w:val="00CD56D4"/>
    <w:rsid w:val="00CD59E6"/>
    <w:rsid w:val="00CD5B1B"/>
    <w:rsid w:val="00CD5BD0"/>
    <w:rsid w:val="00CD5C4A"/>
    <w:rsid w:val="00CD5C60"/>
    <w:rsid w:val="00CD5D70"/>
    <w:rsid w:val="00CD5E33"/>
    <w:rsid w:val="00CD5E3D"/>
    <w:rsid w:val="00CD5F94"/>
    <w:rsid w:val="00CD643B"/>
    <w:rsid w:val="00CD676B"/>
    <w:rsid w:val="00CD67BF"/>
    <w:rsid w:val="00CD6903"/>
    <w:rsid w:val="00CD6A02"/>
    <w:rsid w:val="00CD6AE8"/>
    <w:rsid w:val="00CD6B5D"/>
    <w:rsid w:val="00CD6BE0"/>
    <w:rsid w:val="00CD6BE9"/>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4BC"/>
    <w:rsid w:val="00CE263D"/>
    <w:rsid w:val="00CE294F"/>
    <w:rsid w:val="00CE2B16"/>
    <w:rsid w:val="00CE2BD7"/>
    <w:rsid w:val="00CE2CAB"/>
    <w:rsid w:val="00CE2DC6"/>
    <w:rsid w:val="00CE2E01"/>
    <w:rsid w:val="00CE32D6"/>
    <w:rsid w:val="00CE3381"/>
    <w:rsid w:val="00CE33C5"/>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EEF"/>
    <w:rsid w:val="00CE6F2E"/>
    <w:rsid w:val="00CE6F4E"/>
    <w:rsid w:val="00CE710B"/>
    <w:rsid w:val="00CE7134"/>
    <w:rsid w:val="00CE7242"/>
    <w:rsid w:val="00CE771A"/>
    <w:rsid w:val="00CE7AC1"/>
    <w:rsid w:val="00CE7C06"/>
    <w:rsid w:val="00CE7D32"/>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931"/>
    <w:rsid w:val="00CF4AB4"/>
    <w:rsid w:val="00CF4B4B"/>
    <w:rsid w:val="00CF4C31"/>
    <w:rsid w:val="00CF4D44"/>
    <w:rsid w:val="00CF4EC4"/>
    <w:rsid w:val="00CF5173"/>
    <w:rsid w:val="00CF523C"/>
    <w:rsid w:val="00CF5268"/>
    <w:rsid w:val="00CF5292"/>
    <w:rsid w:val="00CF552E"/>
    <w:rsid w:val="00CF5554"/>
    <w:rsid w:val="00CF5574"/>
    <w:rsid w:val="00CF5587"/>
    <w:rsid w:val="00CF558F"/>
    <w:rsid w:val="00CF570C"/>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D19"/>
    <w:rsid w:val="00CF6E9F"/>
    <w:rsid w:val="00CF6F0B"/>
    <w:rsid w:val="00CF70A2"/>
    <w:rsid w:val="00CF73C1"/>
    <w:rsid w:val="00CF7463"/>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52F"/>
    <w:rsid w:val="00D0155B"/>
    <w:rsid w:val="00D01754"/>
    <w:rsid w:val="00D01782"/>
    <w:rsid w:val="00D019E9"/>
    <w:rsid w:val="00D01B3D"/>
    <w:rsid w:val="00D01B51"/>
    <w:rsid w:val="00D01C4C"/>
    <w:rsid w:val="00D01F33"/>
    <w:rsid w:val="00D02329"/>
    <w:rsid w:val="00D02355"/>
    <w:rsid w:val="00D023D0"/>
    <w:rsid w:val="00D02649"/>
    <w:rsid w:val="00D028F8"/>
    <w:rsid w:val="00D029E7"/>
    <w:rsid w:val="00D02A60"/>
    <w:rsid w:val="00D02AB4"/>
    <w:rsid w:val="00D02DDC"/>
    <w:rsid w:val="00D02EA0"/>
    <w:rsid w:val="00D03045"/>
    <w:rsid w:val="00D0321D"/>
    <w:rsid w:val="00D03284"/>
    <w:rsid w:val="00D03431"/>
    <w:rsid w:val="00D034CE"/>
    <w:rsid w:val="00D0352F"/>
    <w:rsid w:val="00D03611"/>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BEE"/>
    <w:rsid w:val="00D05C5A"/>
    <w:rsid w:val="00D05D43"/>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07FB7"/>
    <w:rsid w:val="00D10018"/>
    <w:rsid w:val="00D1016B"/>
    <w:rsid w:val="00D101C8"/>
    <w:rsid w:val="00D101FB"/>
    <w:rsid w:val="00D10232"/>
    <w:rsid w:val="00D1040D"/>
    <w:rsid w:val="00D10557"/>
    <w:rsid w:val="00D1097A"/>
    <w:rsid w:val="00D109FF"/>
    <w:rsid w:val="00D10DAB"/>
    <w:rsid w:val="00D11146"/>
    <w:rsid w:val="00D115E8"/>
    <w:rsid w:val="00D11724"/>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686"/>
    <w:rsid w:val="00D136DA"/>
    <w:rsid w:val="00D1388B"/>
    <w:rsid w:val="00D13D3C"/>
    <w:rsid w:val="00D13D72"/>
    <w:rsid w:val="00D13E2F"/>
    <w:rsid w:val="00D1404B"/>
    <w:rsid w:val="00D1409E"/>
    <w:rsid w:val="00D14182"/>
    <w:rsid w:val="00D1439E"/>
    <w:rsid w:val="00D143C9"/>
    <w:rsid w:val="00D144C1"/>
    <w:rsid w:val="00D14672"/>
    <w:rsid w:val="00D1473F"/>
    <w:rsid w:val="00D14895"/>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6065"/>
    <w:rsid w:val="00D160A7"/>
    <w:rsid w:val="00D160CE"/>
    <w:rsid w:val="00D16254"/>
    <w:rsid w:val="00D1635B"/>
    <w:rsid w:val="00D16504"/>
    <w:rsid w:val="00D1661F"/>
    <w:rsid w:val="00D16830"/>
    <w:rsid w:val="00D16847"/>
    <w:rsid w:val="00D1684F"/>
    <w:rsid w:val="00D1686A"/>
    <w:rsid w:val="00D16A9F"/>
    <w:rsid w:val="00D16D0F"/>
    <w:rsid w:val="00D16E33"/>
    <w:rsid w:val="00D17183"/>
    <w:rsid w:val="00D17212"/>
    <w:rsid w:val="00D175B1"/>
    <w:rsid w:val="00D17864"/>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482"/>
    <w:rsid w:val="00D225B1"/>
    <w:rsid w:val="00D22772"/>
    <w:rsid w:val="00D22821"/>
    <w:rsid w:val="00D22890"/>
    <w:rsid w:val="00D228BA"/>
    <w:rsid w:val="00D22B47"/>
    <w:rsid w:val="00D22C9A"/>
    <w:rsid w:val="00D22CD5"/>
    <w:rsid w:val="00D22F74"/>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36B"/>
    <w:rsid w:val="00D24422"/>
    <w:rsid w:val="00D2485E"/>
    <w:rsid w:val="00D24B72"/>
    <w:rsid w:val="00D24C75"/>
    <w:rsid w:val="00D24DBC"/>
    <w:rsid w:val="00D253D4"/>
    <w:rsid w:val="00D25563"/>
    <w:rsid w:val="00D25571"/>
    <w:rsid w:val="00D25620"/>
    <w:rsid w:val="00D256A5"/>
    <w:rsid w:val="00D258C4"/>
    <w:rsid w:val="00D258C7"/>
    <w:rsid w:val="00D25C9D"/>
    <w:rsid w:val="00D25CFF"/>
    <w:rsid w:val="00D25F71"/>
    <w:rsid w:val="00D260C4"/>
    <w:rsid w:val="00D2613A"/>
    <w:rsid w:val="00D266C2"/>
    <w:rsid w:val="00D2682C"/>
    <w:rsid w:val="00D26847"/>
    <w:rsid w:val="00D268E5"/>
    <w:rsid w:val="00D26A6A"/>
    <w:rsid w:val="00D26B09"/>
    <w:rsid w:val="00D26C58"/>
    <w:rsid w:val="00D26DC2"/>
    <w:rsid w:val="00D26F0A"/>
    <w:rsid w:val="00D26F4A"/>
    <w:rsid w:val="00D2715B"/>
    <w:rsid w:val="00D27169"/>
    <w:rsid w:val="00D27277"/>
    <w:rsid w:val="00D274AB"/>
    <w:rsid w:val="00D275C6"/>
    <w:rsid w:val="00D275DA"/>
    <w:rsid w:val="00D2764E"/>
    <w:rsid w:val="00D2770A"/>
    <w:rsid w:val="00D27AC8"/>
    <w:rsid w:val="00D27C2F"/>
    <w:rsid w:val="00D27C36"/>
    <w:rsid w:val="00D30032"/>
    <w:rsid w:val="00D301B7"/>
    <w:rsid w:val="00D303BC"/>
    <w:rsid w:val="00D3048F"/>
    <w:rsid w:val="00D3051C"/>
    <w:rsid w:val="00D306F5"/>
    <w:rsid w:val="00D3083E"/>
    <w:rsid w:val="00D30845"/>
    <w:rsid w:val="00D30955"/>
    <w:rsid w:val="00D30C7D"/>
    <w:rsid w:val="00D30E20"/>
    <w:rsid w:val="00D30F8D"/>
    <w:rsid w:val="00D31049"/>
    <w:rsid w:val="00D31384"/>
    <w:rsid w:val="00D314A7"/>
    <w:rsid w:val="00D314AC"/>
    <w:rsid w:val="00D3154B"/>
    <w:rsid w:val="00D31713"/>
    <w:rsid w:val="00D319B7"/>
    <w:rsid w:val="00D319FF"/>
    <w:rsid w:val="00D31B16"/>
    <w:rsid w:val="00D31BD8"/>
    <w:rsid w:val="00D31DC0"/>
    <w:rsid w:val="00D31E7C"/>
    <w:rsid w:val="00D31EA3"/>
    <w:rsid w:val="00D31ED5"/>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997"/>
    <w:rsid w:val="00D33D03"/>
    <w:rsid w:val="00D33D6C"/>
    <w:rsid w:val="00D342AB"/>
    <w:rsid w:val="00D342E3"/>
    <w:rsid w:val="00D34609"/>
    <w:rsid w:val="00D346AB"/>
    <w:rsid w:val="00D34973"/>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ADE"/>
    <w:rsid w:val="00D40B40"/>
    <w:rsid w:val="00D40DE8"/>
    <w:rsid w:val="00D411ED"/>
    <w:rsid w:val="00D411F0"/>
    <w:rsid w:val="00D4140C"/>
    <w:rsid w:val="00D4149B"/>
    <w:rsid w:val="00D41577"/>
    <w:rsid w:val="00D41934"/>
    <w:rsid w:val="00D41AE7"/>
    <w:rsid w:val="00D41B3D"/>
    <w:rsid w:val="00D41B46"/>
    <w:rsid w:val="00D41B5F"/>
    <w:rsid w:val="00D41DD8"/>
    <w:rsid w:val="00D41F90"/>
    <w:rsid w:val="00D42041"/>
    <w:rsid w:val="00D42605"/>
    <w:rsid w:val="00D42654"/>
    <w:rsid w:val="00D42825"/>
    <w:rsid w:val="00D42909"/>
    <w:rsid w:val="00D42920"/>
    <w:rsid w:val="00D42A6B"/>
    <w:rsid w:val="00D42E53"/>
    <w:rsid w:val="00D431E5"/>
    <w:rsid w:val="00D43241"/>
    <w:rsid w:val="00D4331B"/>
    <w:rsid w:val="00D4336B"/>
    <w:rsid w:val="00D43449"/>
    <w:rsid w:val="00D435AF"/>
    <w:rsid w:val="00D43718"/>
    <w:rsid w:val="00D43907"/>
    <w:rsid w:val="00D439E1"/>
    <w:rsid w:val="00D43CED"/>
    <w:rsid w:val="00D43DA2"/>
    <w:rsid w:val="00D440F6"/>
    <w:rsid w:val="00D4415C"/>
    <w:rsid w:val="00D44226"/>
    <w:rsid w:val="00D4441F"/>
    <w:rsid w:val="00D44422"/>
    <w:rsid w:val="00D4442A"/>
    <w:rsid w:val="00D444F7"/>
    <w:rsid w:val="00D446E6"/>
    <w:rsid w:val="00D446EC"/>
    <w:rsid w:val="00D44A02"/>
    <w:rsid w:val="00D44AD2"/>
    <w:rsid w:val="00D44BBA"/>
    <w:rsid w:val="00D44C61"/>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F06"/>
    <w:rsid w:val="00D46F0C"/>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B58"/>
    <w:rsid w:val="00D50D9B"/>
    <w:rsid w:val="00D50EC6"/>
    <w:rsid w:val="00D51342"/>
    <w:rsid w:val="00D513AA"/>
    <w:rsid w:val="00D513BD"/>
    <w:rsid w:val="00D51A22"/>
    <w:rsid w:val="00D51A94"/>
    <w:rsid w:val="00D51A9F"/>
    <w:rsid w:val="00D51AA1"/>
    <w:rsid w:val="00D51BF0"/>
    <w:rsid w:val="00D51E1B"/>
    <w:rsid w:val="00D51F75"/>
    <w:rsid w:val="00D5205F"/>
    <w:rsid w:val="00D52105"/>
    <w:rsid w:val="00D52315"/>
    <w:rsid w:val="00D52376"/>
    <w:rsid w:val="00D52465"/>
    <w:rsid w:val="00D525C2"/>
    <w:rsid w:val="00D5284A"/>
    <w:rsid w:val="00D52C03"/>
    <w:rsid w:val="00D52C38"/>
    <w:rsid w:val="00D52DA2"/>
    <w:rsid w:val="00D53121"/>
    <w:rsid w:val="00D53277"/>
    <w:rsid w:val="00D53300"/>
    <w:rsid w:val="00D53435"/>
    <w:rsid w:val="00D535AA"/>
    <w:rsid w:val="00D537EA"/>
    <w:rsid w:val="00D53A93"/>
    <w:rsid w:val="00D53AA7"/>
    <w:rsid w:val="00D53B84"/>
    <w:rsid w:val="00D53B98"/>
    <w:rsid w:val="00D53C0B"/>
    <w:rsid w:val="00D53C45"/>
    <w:rsid w:val="00D53CA5"/>
    <w:rsid w:val="00D54029"/>
    <w:rsid w:val="00D54635"/>
    <w:rsid w:val="00D546D6"/>
    <w:rsid w:val="00D5488B"/>
    <w:rsid w:val="00D54D8C"/>
    <w:rsid w:val="00D54E25"/>
    <w:rsid w:val="00D54F4F"/>
    <w:rsid w:val="00D551E7"/>
    <w:rsid w:val="00D5534D"/>
    <w:rsid w:val="00D555DA"/>
    <w:rsid w:val="00D55672"/>
    <w:rsid w:val="00D55942"/>
    <w:rsid w:val="00D559DB"/>
    <w:rsid w:val="00D55AA1"/>
    <w:rsid w:val="00D55B0B"/>
    <w:rsid w:val="00D55DBE"/>
    <w:rsid w:val="00D55E47"/>
    <w:rsid w:val="00D56267"/>
    <w:rsid w:val="00D565C3"/>
    <w:rsid w:val="00D565E8"/>
    <w:rsid w:val="00D5669A"/>
    <w:rsid w:val="00D567B4"/>
    <w:rsid w:val="00D56A4E"/>
    <w:rsid w:val="00D56C36"/>
    <w:rsid w:val="00D56E01"/>
    <w:rsid w:val="00D56E26"/>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66"/>
    <w:rsid w:val="00D6097B"/>
    <w:rsid w:val="00D60D92"/>
    <w:rsid w:val="00D60EAA"/>
    <w:rsid w:val="00D60F1D"/>
    <w:rsid w:val="00D61118"/>
    <w:rsid w:val="00D6115F"/>
    <w:rsid w:val="00D611E7"/>
    <w:rsid w:val="00D611F8"/>
    <w:rsid w:val="00D61250"/>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927"/>
    <w:rsid w:val="00D6297A"/>
    <w:rsid w:val="00D629EA"/>
    <w:rsid w:val="00D62A41"/>
    <w:rsid w:val="00D62A62"/>
    <w:rsid w:val="00D62AB2"/>
    <w:rsid w:val="00D62BBD"/>
    <w:rsid w:val="00D62DFC"/>
    <w:rsid w:val="00D62FCE"/>
    <w:rsid w:val="00D62FD2"/>
    <w:rsid w:val="00D63160"/>
    <w:rsid w:val="00D63244"/>
    <w:rsid w:val="00D635E1"/>
    <w:rsid w:val="00D63B52"/>
    <w:rsid w:val="00D63C0F"/>
    <w:rsid w:val="00D63C79"/>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808"/>
    <w:rsid w:val="00D65842"/>
    <w:rsid w:val="00D659FB"/>
    <w:rsid w:val="00D65CA4"/>
    <w:rsid w:val="00D65CAB"/>
    <w:rsid w:val="00D65E00"/>
    <w:rsid w:val="00D65E03"/>
    <w:rsid w:val="00D660D9"/>
    <w:rsid w:val="00D66209"/>
    <w:rsid w:val="00D663AB"/>
    <w:rsid w:val="00D6660B"/>
    <w:rsid w:val="00D668BA"/>
    <w:rsid w:val="00D66905"/>
    <w:rsid w:val="00D66AFB"/>
    <w:rsid w:val="00D66B88"/>
    <w:rsid w:val="00D66C85"/>
    <w:rsid w:val="00D66CDC"/>
    <w:rsid w:val="00D67055"/>
    <w:rsid w:val="00D670EF"/>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8CB"/>
    <w:rsid w:val="00D71908"/>
    <w:rsid w:val="00D7193E"/>
    <w:rsid w:val="00D719A5"/>
    <w:rsid w:val="00D719B3"/>
    <w:rsid w:val="00D71E8F"/>
    <w:rsid w:val="00D72101"/>
    <w:rsid w:val="00D72135"/>
    <w:rsid w:val="00D7218C"/>
    <w:rsid w:val="00D72671"/>
    <w:rsid w:val="00D727EC"/>
    <w:rsid w:val="00D72922"/>
    <w:rsid w:val="00D729A9"/>
    <w:rsid w:val="00D729CA"/>
    <w:rsid w:val="00D72A04"/>
    <w:rsid w:val="00D7306B"/>
    <w:rsid w:val="00D730A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96"/>
    <w:rsid w:val="00D74936"/>
    <w:rsid w:val="00D74CCA"/>
    <w:rsid w:val="00D74CCF"/>
    <w:rsid w:val="00D74DF2"/>
    <w:rsid w:val="00D75119"/>
    <w:rsid w:val="00D75599"/>
    <w:rsid w:val="00D757DC"/>
    <w:rsid w:val="00D75F18"/>
    <w:rsid w:val="00D763A1"/>
    <w:rsid w:val="00D763D2"/>
    <w:rsid w:val="00D76417"/>
    <w:rsid w:val="00D76469"/>
    <w:rsid w:val="00D764D3"/>
    <w:rsid w:val="00D7651A"/>
    <w:rsid w:val="00D768DA"/>
    <w:rsid w:val="00D7691A"/>
    <w:rsid w:val="00D769EF"/>
    <w:rsid w:val="00D76C2F"/>
    <w:rsid w:val="00D76C62"/>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BA2"/>
    <w:rsid w:val="00D80CAF"/>
    <w:rsid w:val="00D80CB0"/>
    <w:rsid w:val="00D80DA0"/>
    <w:rsid w:val="00D80E8C"/>
    <w:rsid w:val="00D80F80"/>
    <w:rsid w:val="00D813A8"/>
    <w:rsid w:val="00D8145E"/>
    <w:rsid w:val="00D814EA"/>
    <w:rsid w:val="00D81732"/>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40"/>
    <w:rsid w:val="00D82DF1"/>
    <w:rsid w:val="00D82EE9"/>
    <w:rsid w:val="00D82FC1"/>
    <w:rsid w:val="00D833EE"/>
    <w:rsid w:val="00D83464"/>
    <w:rsid w:val="00D839FA"/>
    <w:rsid w:val="00D83AC5"/>
    <w:rsid w:val="00D83E1E"/>
    <w:rsid w:val="00D840CB"/>
    <w:rsid w:val="00D84329"/>
    <w:rsid w:val="00D84356"/>
    <w:rsid w:val="00D8441C"/>
    <w:rsid w:val="00D844FF"/>
    <w:rsid w:val="00D84606"/>
    <w:rsid w:val="00D8479F"/>
    <w:rsid w:val="00D848EB"/>
    <w:rsid w:val="00D84AA5"/>
    <w:rsid w:val="00D84BAD"/>
    <w:rsid w:val="00D84D29"/>
    <w:rsid w:val="00D84EAA"/>
    <w:rsid w:val="00D84EC6"/>
    <w:rsid w:val="00D84F07"/>
    <w:rsid w:val="00D850FE"/>
    <w:rsid w:val="00D85193"/>
    <w:rsid w:val="00D8532F"/>
    <w:rsid w:val="00D85333"/>
    <w:rsid w:val="00D85387"/>
    <w:rsid w:val="00D85732"/>
    <w:rsid w:val="00D858AF"/>
    <w:rsid w:val="00D863EF"/>
    <w:rsid w:val="00D867B5"/>
    <w:rsid w:val="00D86D57"/>
    <w:rsid w:val="00D86DF2"/>
    <w:rsid w:val="00D87266"/>
    <w:rsid w:val="00D87633"/>
    <w:rsid w:val="00D877C8"/>
    <w:rsid w:val="00D8798C"/>
    <w:rsid w:val="00D879D2"/>
    <w:rsid w:val="00D87AD4"/>
    <w:rsid w:val="00D87AE4"/>
    <w:rsid w:val="00D87C82"/>
    <w:rsid w:val="00D87CBB"/>
    <w:rsid w:val="00D87F7F"/>
    <w:rsid w:val="00D901DB"/>
    <w:rsid w:val="00D9034F"/>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7E"/>
    <w:rsid w:val="00D9413C"/>
    <w:rsid w:val="00D94356"/>
    <w:rsid w:val="00D94473"/>
    <w:rsid w:val="00D94676"/>
    <w:rsid w:val="00D946DE"/>
    <w:rsid w:val="00D94B82"/>
    <w:rsid w:val="00D94BE6"/>
    <w:rsid w:val="00D94C89"/>
    <w:rsid w:val="00D94D4E"/>
    <w:rsid w:val="00D94F45"/>
    <w:rsid w:val="00D9502C"/>
    <w:rsid w:val="00D950ED"/>
    <w:rsid w:val="00D95106"/>
    <w:rsid w:val="00D95142"/>
    <w:rsid w:val="00D95179"/>
    <w:rsid w:val="00D956CB"/>
    <w:rsid w:val="00D956EB"/>
    <w:rsid w:val="00D95816"/>
    <w:rsid w:val="00D9584A"/>
    <w:rsid w:val="00D95856"/>
    <w:rsid w:val="00D95A3F"/>
    <w:rsid w:val="00D95AAC"/>
    <w:rsid w:val="00D95B1B"/>
    <w:rsid w:val="00D95C13"/>
    <w:rsid w:val="00D95D4E"/>
    <w:rsid w:val="00D95DCC"/>
    <w:rsid w:val="00D95E88"/>
    <w:rsid w:val="00D95F8F"/>
    <w:rsid w:val="00D95FB1"/>
    <w:rsid w:val="00D95FC7"/>
    <w:rsid w:val="00D96050"/>
    <w:rsid w:val="00D96067"/>
    <w:rsid w:val="00D96098"/>
    <w:rsid w:val="00D96907"/>
    <w:rsid w:val="00D96947"/>
    <w:rsid w:val="00D96A99"/>
    <w:rsid w:val="00D96B3A"/>
    <w:rsid w:val="00D96D17"/>
    <w:rsid w:val="00D970C1"/>
    <w:rsid w:val="00D971C0"/>
    <w:rsid w:val="00D974FB"/>
    <w:rsid w:val="00D97658"/>
    <w:rsid w:val="00D9770A"/>
    <w:rsid w:val="00D978B9"/>
    <w:rsid w:val="00D979AF"/>
    <w:rsid w:val="00D97A2D"/>
    <w:rsid w:val="00D97ECF"/>
    <w:rsid w:val="00DA04DE"/>
    <w:rsid w:val="00DA07D9"/>
    <w:rsid w:val="00DA07F8"/>
    <w:rsid w:val="00DA098A"/>
    <w:rsid w:val="00DA0999"/>
    <w:rsid w:val="00DA0B21"/>
    <w:rsid w:val="00DA0B5C"/>
    <w:rsid w:val="00DA0E5E"/>
    <w:rsid w:val="00DA0EEF"/>
    <w:rsid w:val="00DA1109"/>
    <w:rsid w:val="00DA11A5"/>
    <w:rsid w:val="00DA141F"/>
    <w:rsid w:val="00DA16A9"/>
    <w:rsid w:val="00DA1795"/>
    <w:rsid w:val="00DA1986"/>
    <w:rsid w:val="00DA1987"/>
    <w:rsid w:val="00DA19AD"/>
    <w:rsid w:val="00DA19F8"/>
    <w:rsid w:val="00DA1BB9"/>
    <w:rsid w:val="00DA1C3E"/>
    <w:rsid w:val="00DA1E83"/>
    <w:rsid w:val="00DA2029"/>
    <w:rsid w:val="00DA24CF"/>
    <w:rsid w:val="00DA25AC"/>
    <w:rsid w:val="00DA277D"/>
    <w:rsid w:val="00DA279E"/>
    <w:rsid w:val="00DA2A6D"/>
    <w:rsid w:val="00DA2AE9"/>
    <w:rsid w:val="00DA2BCE"/>
    <w:rsid w:val="00DA2C27"/>
    <w:rsid w:val="00DA2CD7"/>
    <w:rsid w:val="00DA2DA1"/>
    <w:rsid w:val="00DA2DEA"/>
    <w:rsid w:val="00DA2EAA"/>
    <w:rsid w:val="00DA2EBA"/>
    <w:rsid w:val="00DA2EC4"/>
    <w:rsid w:val="00DA2F39"/>
    <w:rsid w:val="00DA3001"/>
    <w:rsid w:val="00DA3044"/>
    <w:rsid w:val="00DA32CC"/>
    <w:rsid w:val="00DA3366"/>
    <w:rsid w:val="00DA3425"/>
    <w:rsid w:val="00DA35BB"/>
    <w:rsid w:val="00DA37F9"/>
    <w:rsid w:val="00DA3983"/>
    <w:rsid w:val="00DA3B92"/>
    <w:rsid w:val="00DA3CCA"/>
    <w:rsid w:val="00DA3EE5"/>
    <w:rsid w:val="00DA3FAB"/>
    <w:rsid w:val="00DA3FD4"/>
    <w:rsid w:val="00DA4001"/>
    <w:rsid w:val="00DA4956"/>
    <w:rsid w:val="00DA4B24"/>
    <w:rsid w:val="00DA4FB0"/>
    <w:rsid w:val="00DA505A"/>
    <w:rsid w:val="00DA516B"/>
    <w:rsid w:val="00DA5396"/>
    <w:rsid w:val="00DA5481"/>
    <w:rsid w:val="00DA5482"/>
    <w:rsid w:val="00DA549F"/>
    <w:rsid w:val="00DA54CD"/>
    <w:rsid w:val="00DA5517"/>
    <w:rsid w:val="00DA5663"/>
    <w:rsid w:val="00DA57EE"/>
    <w:rsid w:val="00DA5844"/>
    <w:rsid w:val="00DA586F"/>
    <w:rsid w:val="00DA5993"/>
    <w:rsid w:val="00DA59A9"/>
    <w:rsid w:val="00DA60E4"/>
    <w:rsid w:val="00DA61A8"/>
    <w:rsid w:val="00DA62A4"/>
    <w:rsid w:val="00DA6317"/>
    <w:rsid w:val="00DA636F"/>
    <w:rsid w:val="00DA63B2"/>
    <w:rsid w:val="00DA63E5"/>
    <w:rsid w:val="00DA6691"/>
    <w:rsid w:val="00DA69F3"/>
    <w:rsid w:val="00DA6A35"/>
    <w:rsid w:val="00DA6A8C"/>
    <w:rsid w:val="00DA6C3F"/>
    <w:rsid w:val="00DA6CDE"/>
    <w:rsid w:val="00DA6EEB"/>
    <w:rsid w:val="00DA6F03"/>
    <w:rsid w:val="00DA6F12"/>
    <w:rsid w:val="00DA70A4"/>
    <w:rsid w:val="00DA715F"/>
    <w:rsid w:val="00DA72EF"/>
    <w:rsid w:val="00DA7887"/>
    <w:rsid w:val="00DA7F5A"/>
    <w:rsid w:val="00DA7F5B"/>
    <w:rsid w:val="00DA7FE8"/>
    <w:rsid w:val="00DA7FEC"/>
    <w:rsid w:val="00DB0076"/>
    <w:rsid w:val="00DB0182"/>
    <w:rsid w:val="00DB0234"/>
    <w:rsid w:val="00DB026E"/>
    <w:rsid w:val="00DB0278"/>
    <w:rsid w:val="00DB03DA"/>
    <w:rsid w:val="00DB05FB"/>
    <w:rsid w:val="00DB07BA"/>
    <w:rsid w:val="00DB0802"/>
    <w:rsid w:val="00DB0877"/>
    <w:rsid w:val="00DB09AA"/>
    <w:rsid w:val="00DB0C71"/>
    <w:rsid w:val="00DB0D9C"/>
    <w:rsid w:val="00DB0F40"/>
    <w:rsid w:val="00DB0FB3"/>
    <w:rsid w:val="00DB1175"/>
    <w:rsid w:val="00DB11F3"/>
    <w:rsid w:val="00DB12C8"/>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F50"/>
    <w:rsid w:val="00DB3FA0"/>
    <w:rsid w:val="00DB40BD"/>
    <w:rsid w:val="00DB412B"/>
    <w:rsid w:val="00DB419A"/>
    <w:rsid w:val="00DB42E4"/>
    <w:rsid w:val="00DB431B"/>
    <w:rsid w:val="00DB4451"/>
    <w:rsid w:val="00DB4470"/>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8D6"/>
    <w:rsid w:val="00DB596A"/>
    <w:rsid w:val="00DB5C4B"/>
    <w:rsid w:val="00DB5CA4"/>
    <w:rsid w:val="00DB5E82"/>
    <w:rsid w:val="00DB5F9B"/>
    <w:rsid w:val="00DB62EE"/>
    <w:rsid w:val="00DB652C"/>
    <w:rsid w:val="00DB65B0"/>
    <w:rsid w:val="00DB66B6"/>
    <w:rsid w:val="00DB6787"/>
    <w:rsid w:val="00DB6B28"/>
    <w:rsid w:val="00DB6D96"/>
    <w:rsid w:val="00DB6E3F"/>
    <w:rsid w:val="00DB6F44"/>
    <w:rsid w:val="00DB6FCF"/>
    <w:rsid w:val="00DB7046"/>
    <w:rsid w:val="00DB7098"/>
    <w:rsid w:val="00DB71DA"/>
    <w:rsid w:val="00DB725C"/>
    <w:rsid w:val="00DB7263"/>
    <w:rsid w:val="00DB7392"/>
    <w:rsid w:val="00DB741A"/>
    <w:rsid w:val="00DB7647"/>
    <w:rsid w:val="00DB7691"/>
    <w:rsid w:val="00DB7697"/>
    <w:rsid w:val="00DB77B6"/>
    <w:rsid w:val="00DB7816"/>
    <w:rsid w:val="00DB7D4E"/>
    <w:rsid w:val="00DB7E14"/>
    <w:rsid w:val="00DB7EA1"/>
    <w:rsid w:val="00DC003B"/>
    <w:rsid w:val="00DC00A3"/>
    <w:rsid w:val="00DC0170"/>
    <w:rsid w:val="00DC01B2"/>
    <w:rsid w:val="00DC0244"/>
    <w:rsid w:val="00DC0406"/>
    <w:rsid w:val="00DC0515"/>
    <w:rsid w:val="00DC056D"/>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8CE"/>
    <w:rsid w:val="00DC1CC4"/>
    <w:rsid w:val="00DC1CD9"/>
    <w:rsid w:val="00DC1D6F"/>
    <w:rsid w:val="00DC1DA9"/>
    <w:rsid w:val="00DC2254"/>
    <w:rsid w:val="00DC2286"/>
    <w:rsid w:val="00DC23DE"/>
    <w:rsid w:val="00DC2811"/>
    <w:rsid w:val="00DC2893"/>
    <w:rsid w:val="00DC2921"/>
    <w:rsid w:val="00DC2930"/>
    <w:rsid w:val="00DC298E"/>
    <w:rsid w:val="00DC2BCB"/>
    <w:rsid w:val="00DC2FDD"/>
    <w:rsid w:val="00DC3112"/>
    <w:rsid w:val="00DC34FA"/>
    <w:rsid w:val="00DC35A4"/>
    <w:rsid w:val="00DC36D0"/>
    <w:rsid w:val="00DC373E"/>
    <w:rsid w:val="00DC3794"/>
    <w:rsid w:val="00DC37CB"/>
    <w:rsid w:val="00DC3859"/>
    <w:rsid w:val="00DC394A"/>
    <w:rsid w:val="00DC399D"/>
    <w:rsid w:val="00DC39ED"/>
    <w:rsid w:val="00DC3B53"/>
    <w:rsid w:val="00DC3CF3"/>
    <w:rsid w:val="00DC3D3E"/>
    <w:rsid w:val="00DC3F26"/>
    <w:rsid w:val="00DC3FE5"/>
    <w:rsid w:val="00DC4040"/>
    <w:rsid w:val="00DC4405"/>
    <w:rsid w:val="00DC448E"/>
    <w:rsid w:val="00DC4599"/>
    <w:rsid w:val="00DC45D9"/>
    <w:rsid w:val="00DC45E2"/>
    <w:rsid w:val="00DC460E"/>
    <w:rsid w:val="00DC493C"/>
    <w:rsid w:val="00DC4AC0"/>
    <w:rsid w:val="00DC4E26"/>
    <w:rsid w:val="00DC4ED5"/>
    <w:rsid w:val="00DC4FBF"/>
    <w:rsid w:val="00DC508C"/>
    <w:rsid w:val="00DC5110"/>
    <w:rsid w:val="00DC5136"/>
    <w:rsid w:val="00DC5146"/>
    <w:rsid w:val="00DC58D0"/>
    <w:rsid w:val="00DC5B5D"/>
    <w:rsid w:val="00DC5CE7"/>
    <w:rsid w:val="00DC5D4D"/>
    <w:rsid w:val="00DC6054"/>
    <w:rsid w:val="00DC607A"/>
    <w:rsid w:val="00DC628C"/>
    <w:rsid w:val="00DC672E"/>
    <w:rsid w:val="00DC6940"/>
    <w:rsid w:val="00DC6C31"/>
    <w:rsid w:val="00DC6CA3"/>
    <w:rsid w:val="00DC717D"/>
    <w:rsid w:val="00DC71E6"/>
    <w:rsid w:val="00DC727A"/>
    <w:rsid w:val="00DC7820"/>
    <w:rsid w:val="00DC785E"/>
    <w:rsid w:val="00DC7961"/>
    <w:rsid w:val="00DC7BAE"/>
    <w:rsid w:val="00DC7BD4"/>
    <w:rsid w:val="00DC7E29"/>
    <w:rsid w:val="00DC7FCF"/>
    <w:rsid w:val="00DD00F8"/>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A9D"/>
    <w:rsid w:val="00DD2A9F"/>
    <w:rsid w:val="00DD2CCA"/>
    <w:rsid w:val="00DD2D5E"/>
    <w:rsid w:val="00DD2F8C"/>
    <w:rsid w:val="00DD31A5"/>
    <w:rsid w:val="00DD3222"/>
    <w:rsid w:val="00DD3288"/>
    <w:rsid w:val="00DD32A1"/>
    <w:rsid w:val="00DD3462"/>
    <w:rsid w:val="00DD34C1"/>
    <w:rsid w:val="00DD3560"/>
    <w:rsid w:val="00DD35A5"/>
    <w:rsid w:val="00DD3665"/>
    <w:rsid w:val="00DD36BE"/>
    <w:rsid w:val="00DD3874"/>
    <w:rsid w:val="00DD39BD"/>
    <w:rsid w:val="00DD3A8C"/>
    <w:rsid w:val="00DD3D39"/>
    <w:rsid w:val="00DD3EA8"/>
    <w:rsid w:val="00DD3F34"/>
    <w:rsid w:val="00DD3F59"/>
    <w:rsid w:val="00DD3FFF"/>
    <w:rsid w:val="00DD4070"/>
    <w:rsid w:val="00DD40C7"/>
    <w:rsid w:val="00DD4154"/>
    <w:rsid w:val="00DD4307"/>
    <w:rsid w:val="00DD4429"/>
    <w:rsid w:val="00DD4641"/>
    <w:rsid w:val="00DD46CB"/>
    <w:rsid w:val="00DD48BC"/>
    <w:rsid w:val="00DD4A11"/>
    <w:rsid w:val="00DD4A76"/>
    <w:rsid w:val="00DD4C20"/>
    <w:rsid w:val="00DD4C47"/>
    <w:rsid w:val="00DD4CE3"/>
    <w:rsid w:val="00DD4E09"/>
    <w:rsid w:val="00DD52E3"/>
    <w:rsid w:val="00DD5391"/>
    <w:rsid w:val="00DD5445"/>
    <w:rsid w:val="00DD5475"/>
    <w:rsid w:val="00DD54C5"/>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74"/>
    <w:rsid w:val="00DE16D1"/>
    <w:rsid w:val="00DE1812"/>
    <w:rsid w:val="00DE19F0"/>
    <w:rsid w:val="00DE1A81"/>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B17"/>
    <w:rsid w:val="00DE2CA7"/>
    <w:rsid w:val="00DE2CC8"/>
    <w:rsid w:val="00DE2E27"/>
    <w:rsid w:val="00DE2F70"/>
    <w:rsid w:val="00DE30B7"/>
    <w:rsid w:val="00DE3152"/>
    <w:rsid w:val="00DE316C"/>
    <w:rsid w:val="00DE31AD"/>
    <w:rsid w:val="00DE3209"/>
    <w:rsid w:val="00DE34E5"/>
    <w:rsid w:val="00DE356E"/>
    <w:rsid w:val="00DE36EF"/>
    <w:rsid w:val="00DE39FE"/>
    <w:rsid w:val="00DE3C73"/>
    <w:rsid w:val="00DE3E16"/>
    <w:rsid w:val="00DE3E98"/>
    <w:rsid w:val="00DE407D"/>
    <w:rsid w:val="00DE40E0"/>
    <w:rsid w:val="00DE4384"/>
    <w:rsid w:val="00DE4387"/>
    <w:rsid w:val="00DE43B5"/>
    <w:rsid w:val="00DE44F1"/>
    <w:rsid w:val="00DE450F"/>
    <w:rsid w:val="00DE46A5"/>
    <w:rsid w:val="00DE46A7"/>
    <w:rsid w:val="00DE46B0"/>
    <w:rsid w:val="00DE473C"/>
    <w:rsid w:val="00DE475B"/>
    <w:rsid w:val="00DE4AC5"/>
    <w:rsid w:val="00DE4AF9"/>
    <w:rsid w:val="00DE4CE7"/>
    <w:rsid w:val="00DE4DA7"/>
    <w:rsid w:val="00DE4E07"/>
    <w:rsid w:val="00DE4F23"/>
    <w:rsid w:val="00DE5005"/>
    <w:rsid w:val="00DE5119"/>
    <w:rsid w:val="00DE518E"/>
    <w:rsid w:val="00DE530B"/>
    <w:rsid w:val="00DE53B0"/>
    <w:rsid w:val="00DE54BB"/>
    <w:rsid w:val="00DE5525"/>
    <w:rsid w:val="00DE5529"/>
    <w:rsid w:val="00DE576A"/>
    <w:rsid w:val="00DE5927"/>
    <w:rsid w:val="00DE5CE6"/>
    <w:rsid w:val="00DE5FAF"/>
    <w:rsid w:val="00DE6008"/>
    <w:rsid w:val="00DE609C"/>
    <w:rsid w:val="00DE60E4"/>
    <w:rsid w:val="00DE6164"/>
    <w:rsid w:val="00DE6374"/>
    <w:rsid w:val="00DE63D6"/>
    <w:rsid w:val="00DE640F"/>
    <w:rsid w:val="00DE642F"/>
    <w:rsid w:val="00DE6497"/>
    <w:rsid w:val="00DE659D"/>
    <w:rsid w:val="00DE6925"/>
    <w:rsid w:val="00DE6A52"/>
    <w:rsid w:val="00DE6B43"/>
    <w:rsid w:val="00DE6BB8"/>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D6"/>
    <w:rsid w:val="00DF04A4"/>
    <w:rsid w:val="00DF0607"/>
    <w:rsid w:val="00DF0666"/>
    <w:rsid w:val="00DF0670"/>
    <w:rsid w:val="00DF08EC"/>
    <w:rsid w:val="00DF0977"/>
    <w:rsid w:val="00DF0984"/>
    <w:rsid w:val="00DF0A61"/>
    <w:rsid w:val="00DF0C3E"/>
    <w:rsid w:val="00DF0F47"/>
    <w:rsid w:val="00DF10BD"/>
    <w:rsid w:val="00DF112D"/>
    <w:rsid w:val="00DF11C7"/>
    <w:rsid w:val="00DF126A"/>
    <w:rsid w:val="00DF134A"/>
    <w:rsid w:val="00DF17A5"/>
    <w:rsid w:val="00DF1A0C"/>
    <w:rsid w:val="00DF1CEB"/>
    <w:rsid w:val="00DF1FBE"/>
    <w:rsid w:val="00DF20B7"/>
    <w:rsid w:val="00DF21F5"/>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7E"/>
    <w:rsid w:val="00DF3455"/>
    <w:rsid w:val="00DF3579"/>
    <w:rsid w:val="00DF3591"/>
    <w:rsid w:val="00DF372B"/>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6AB"/>
    <w:rsid w:val="00DF78FC"/>
    <w:rsid w:val="00DF7998"/>
    <w:rsid w:val="00DF7B7C"/>
    <w:rsid w:val="00DF7DDC"/>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F6"/>
    <w:rsid w:val="00E015F9"/>
    <w:rsid w:val="00E0181F"/>
    <w:rsid w:val="00E0195F"/>
    <w:rsid w:val="00E01CB3"/>
    <w:rsid w:val="00E01F4A"/>
    <w:rsid w:val="00E0215E"/>
    <w:rsid w:val="00E02284"/>
    <w:rsid w:val="00E02601"/>
    <w:rsid w:val="00E02626"/>
    <w:rsid w:val="00E0286E"/>
    <w:rsid w:val="00E029AD"/>
    <w:rsid w:val="00E03225"/>
    <w:rsid w:val="00E0322A"/>
    <w:rsid w:val="00E035DD"/>
    <w:rsid w:val="00E03714"/>
    <w:rsid w:val="00E03764"/>
    <w:rsid w:val="00E03A66"/>
    <w:rsid w:val="00E03D57"/>
    <w:rsid w:val="00E0404B"/>
    <w:rsid w:val="00E0409B"/>
    <w:rsid w:val="00E04142"/>
    <w:rsid w:val="00E04170"/>
    <w:rsid w:val="00E0418F"/>
    <w:rsid w:val="00E04286"/>
    <w:rsid w:val="00E044D5"/>
    <w:rsid w:val="00E046EB"/>
    <w:rsid w:val="00E0487A"/>
    <w:rsid w:val="00E04935"/>
    <w:rsid w:val="00E049CC"/>
    <w:rsid w:val="00E04A6E"/>
    <w:rsid w:val="00E04B51"/>
    <w:rsid w:val="00E04CAD"/>
    <w:rsid w:val="00E04FBC"/>
    <w:rsid w:val="00E051BC"/>
    <w:rsid w:val="00E052DF"/>
    <w:rsid w:val="00E05311"/>
    <w:rsid w:val="00E054CF"/>
    <w:rsid w:val="00E0550B"/>
    <w:rsid w:val="00E05530"/>
    <w:rsid w:val="00E056F0"/>
    <w:rsid w:val="00E057EF"/>
    <w:rsid w:val="00E059D0"/>
    <w:rsid w:val="00E05AA3"/>
    <w:rsid w:val="00E05AE5"/>
    <w:rsid w:val="00E05AEF"/>
    <w:rsid w:val="00E05B61"/>
    <w:rsid w:val="00E05BCB"/>
    <w:rsid w:val="00E05DE3"/>
    <w:rsid w:val="00E05F26"/>
    <w:rsid w:val="00E0605C"/>
    <w:rsid w:val="00E06180"/>
    <w:rsid w:val="00E06379"/>
    <w:rsid w:val="00E06484"/>
    <w:rsid w:val="00E06519"/>
    <w:rsid w:val="00E06558"/>
    <w:rsid w:val="00E066A9"/>
    <w:rsid w:val="00E0676A"/>
    <w:rsid w:val="00E06AF0"/>
    <w:rsid w:val="00E06D48"/>
    <w:rsid w:val="00E06D9C"/>
    <w:rsid w:val="00E07065"/>
    <w:rsid w:val="00E0724F"/>
    <w:rsid w:val="00E07324"/>
    <w:rsid w:val="00E073BC"/>
    <w:rsid w:val="00E07A3E"/>
    <w:rsid w:val="00E07DA4"/>
    <w:rsid w:val="00E10027"/>
    <w:rsid w:val="00E10070"/>
    <w:rsid w:val="00E10124"/>
    <w:rsid w:val="00E10255"/>
    <w:rsid w:val="00E102F4"/>
    <w:rsid w:val="00E10657"/>
    <w:rsid w:val="00E1080D"/>
    <w:rsid w:val="00E109EF"/>
    <w:rsid w:val="00E10B2A"/>
    <w:rsid w:val="00E1109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D65"/>
    <w:rsid w:val="00E12E56"/>
    <w:rsid w:val="00E12E74"/>
    <w:rsid w:val="00E12E97"/>
    <w:rsid w:val="00E12FB9"/>
    <w:rsid w:val="00E131B2"/>
    <w:rsid w:val="00E13212"/>
    <w:rsid w:val="00E132DA"/>
    <w:rsid w:val="00E133C4"/>
    <w:rsid w:val="00E13436"/>
    <w:rsid w:val="00E13502"/>
    <w:rsid w:val="00E135A4"/>
    <w:rsid w:val="00E135B3"/>
    <w:rsid w:val="00E13653"/>
    <w:rsid w:val="00E1382D"/>
    <w:rsid w:val="00E13EF9"/>
    <w:rsid w:val="00E13F2B"/>
    <w:rsid w:val="00E14047"/>
    <w:rsid w:val="00E140F0"/>
    <w:rsid w:val="00E14219"/>
    <w:rsid w:val="00E142C9"/>
    <w:rsid w:val="00E14346"/>
    <w:rsid w:val="00E144B6"/>
    <w:rsid w:val="00E14587"/>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678"/>
    <w:rsid w:val="00E1682B"/>
    <w:rsid w:val="00E168B8"/>
    <w:rsid w:val="00E16ADA"/>
    <w:rsid w:val="00E16B1B"/>
    <w:rsid w:val="00E16C53"/>
    <w:rsid w:val="00E16D09"/>
    <w:rsid w:val="00E16DCE"/>
    <w:rsid w:val="00E16E5B"/>
    <w:rsid w:val="00E170C4"/>
    <w:rsid w:val="00E171EE"/>
    <w:rsid w:val="00E17341"/>
    <w:rsid w:val="00E17363"/>
    <w:rsid w:val="00E1745D"/>
    <w:rsid w:val="00E17710"/>
    <w:rsid w:val="00E17795"/>
    <w:rsid w:val="00E17873"/>
    <w:rsid w:val="00E17A91"/>
    <w:rsid w:val="00E17B6E"/>
    <w:rsid w:val="00E17C22"/>
    <w:rsid w:val="00E17E95"/>
    <w:rsid w:val="00E20591"/>
    <w:rsid w:val="00E2062A"/>
    <w:rsid w:val="00E207EE"/>
    <w:rsid w:val="00E209B2"/>
    <w:rsid w:val="00E209CD"/>
    <w:rsid w:val="00E20A83"/>
    <w:rsid w:val="00E20C0A"/>
    <w:rsid w:val="00E20D63"/>
    <w:rsid w:val="00E20D84"/>
    <w:rsid w:val="00E20EAE"/>
    <w:rsid w:val="00E20ED0"/>
    <w:rsid w:val="00E21039"/>
    <w:rsid w:val="00E21536"/>
    <w:rsid w:val="00E21BE9"/>
    <w:rsid w:val="00E21E78"/>
    <w:rsid w:val="00E21F6B"/>
    <w:rsid w:val="00E21FB6"/>
    <w:rsid w:val="00E22201"/>
    <w:rsid w:val="00E2232B"/>
    <w:rsid w:val="00E22344"/>
    <w:rsid w:val="00E22734"/>
    <w:rsid w:val="00E227D8"/>
    <w:rsid w:val="00E22A5C"/>
    <w:rsid w:val="00E22A9A"/>
    <w:rsid w:val="00E22ABB"/>
    <w:rsid w:val="00E22B17"/>
    <w:rsid w:val="00E22BB9"/>
    <w:rsid w:val="00E22CA0"/>
    <w:rsid w:val="00E22DFA"/>
    <w:rsid w:val="00E22F19"/>
    <w:rsid w:val="00E230FE"/>
    <w:rsid w:val="00E23555"/>
    <w:rsid w:val="00E236A0"/>
    <w:rsid w:val="00E23893"/>
    <w:rsid w:val="00E23B64"/>
    <w:rsid w:val="00E23FA6"/>
    <w:rsid w:val="00E242F1"/>
    <w:rsid w:val="00E24347"/>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0F"/>
    <w:rsid w:val="00E2603A"/>
    <w:rsid w:val="00E2627E"/>
    <w:rsid w:val="00E262D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ED4"/>
    <w:rsid w:val="00E32FD4"/>
    <w:rsid w:val="00E3303B"/>
    <w:rsid w:val="00E3304C"/>
    <w:rsid w:val="00E33055"/>
    <w:rsid w:val="00E3313F"/>
    <w:rsid w:val="00E33150"/>
    <w:rsid w:val="00E332FC"/>
    <w:rsid w:val="00E33378"/>
    <w:rsid w:val="00E336AE"/>
    <w:rsid w:val="00E33AEB"/>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F3C"/>
    <w:rsid w:val="00E35077"/>
    <w:rsid w:val="00E35078"/>
    <w:rsid w:val="00E35404"/>
    <w:rsid w:val="00E35410"/>
    <w:rsid w:val="00E354DF"/>
    <w:rsid w:val="00E355CA"/>
    <w:rsid w:val="00E35871"/>
    <w:rsid w:val="00E358B7"/>
    <w:rsid w:val="00E35AA6"/>
    <w:rsid w:val="00E35B3D"/>
    <w:rsid w:val="00E35B4C"/>
    <w:rsid w:val="00E35F74"/>
    <w:rsid w:val="00E360B4"/>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5F"/>
    <w:rsid w:val="00E3799D"/>
    <w:rsid w:val="00E37A03"/>
    <w:rsid w:val="00E37BE3"/>
    <w:rsid w:val="00E37BF5"/>
    <w:rsid w:val="00E37FB7"/>
    <w:rsid w:val="00E4015C"/>
    <w:rsid w:val="00E401FC"/>
    <w:rsid w:val="00E40207"/>
    <w:rsid w:val="00E4037F"/>
    <w:rsid w:val="00E40581"/>
    <w:rsid w:val="00E4061B"/>
    <w:rsid w:val="00E40839"/>
    <w:rsid w:val="00E40870"/>
    <w:rsid w:val="00E4096B"/>
    <w:rsid w:val="00E40E26"/>
    <w:rsid w:val="00E40F86"/>
    <w:rsid w:val="00E4113E"/>
    <w:rsid w:val="00E4132D"/>
    <w:rsid w:val="00E413D4"/>
    <w:rsid w:val="00E414D6"/>
    <w:rsid w:val="00E41533"/>
    <w:rsid w:val="00E4159F"/>
    <w:rsid w:val="00E41678"/>
    <w:rsid w:val="00E41C99"/>
    <w:rsid w:val="00E420C0"/>
    <w:rsid w:val="00E421AB"/>
    <w:rsid w:val="00E42212"/>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A5A"/>
    <w:rsid w:val="00E43AB1"/>
    <w:rsid w:val="00E43ACD"/>
    <w:rsid w:val="00E43C83"/>
    <w:rsid w:val="00E43CB8"/>
    <w:rsid w:val="00E43DFE"/>
    <w:rsid w:val="00E44108"/>
    <w:rsid w:val="00E442F2"/>
    <w:rsid w:val="00E44502"/>
    <w:rsid w:val="00E446D4"/>
    <w:rsid w:val="00E44814"/>
    <w:rsid w:val="00E44986"/>
    <w:rsid w:val="00E44A73"/>
    <w:rsid w:val="00E44C11"/>
    <w:rsid w:val="00E44D5A"/>
    <w:rsid w:val="00E44E0D"/>
    <w:rsid w:val="00E44F0C"/>
    <w:rsid w:val="00E44FBD"/>
    <w:rsid w:val="00E451A6"/>
    <w:rsid w:val="00E45391"/>
    <w:rsid w:val="00E45425"/>
    <w:rsid w:val="00E45544"/>
    <w:rsid w:val="00E456CC"/>
    <w:rsid w:val="00E456D6"/>
    <w:rsid w:val="00E4574F"/>
    <w:rsid w:val="00E458B9"/>
    <w:rsid w:val="00E4590B"/>
    <w:rsid w:val="00E45A7B"/>
    <w:rsid w:val="00E45D01"/>
    <w:rsid w:val="00E45D44"/>
    <w:rsid w:val="00E45D78"/>
    <w:rsid w:val="00E45DF8"/>
    <w:rsid w:val="00E45E5B"/>
    <w:rsid w:val="00E45F46"/>
    <w:rsid w:val="00E46037"/>
    <w:rsid w:val="00E4634F"/>
    <w:rsid w:val="00E4658F"/>
    <w:rsid w:val="00E465A7"/>
    <w:rsid w:val="00E4665D"/>
    <w:rsid w:val="00E4674C"/>
    <w:rsid w:val="00E468B4"/>
    <w:rsid w:val="00E46D91"/>
    <w:rsid w:val="00E46E05"/>
    <w:rsid w:val="00E47068"/>
    <w:rsid w:val="00E47075"/>
    <w:rsid w:val="00E471D6"/>
    <w:rsid w:val="00E473AD"/>
    <w:rsid w:val="00E475C0"/>
    <w:rsid w:val="00E47639"/>
    <w:rsid w:val="00E47966"/>
    <w:rsid w:val="00E47A07"/>
    <w:rsid w:val="00E47FEF"/>
    <w:rsid w:val="00E501EC"/>
    <w:rsid w:val="00E503EA"/>
    <w:rsid w:val="00E5072A"/>
    <w:rsid w:val="00E50972"/>
    <w:rsid w:val="00E50A55"/>
    <w:rsid w:val="00E50AE7"/>
    <w:rsid w:val="00E50B7E"/>
    <w:rsid w:val="00E50C9F"/>
    <w:rsid w:val="00E50E3F"/>
    <w:rsid w:val="00E50F73"/>
    <w:rsid w:val="00E51297"/>
    <w:rsid w:val="00E5143F"/>
    <w:rsid w:val="00E51664"/>
    <w:rsid w:val="00E51695"/>
    <w:rsid w:val="00E516A9"/>
    <w:rsid w:val="00E518CA"/>
    <w:rsid w:val="00E51AF0"/>
    <w:rsid w:val="00E51C7D"/>
    <w:rsid w:val="00E51E14"/>
    <w:rsid w:val="00E5213D"/>
    <w:rsid w:val="00E52210"/>
    <w:rsid w:val="00E52221"/>
    <w:rsid w:val="00E52467"/>
    <w:rsid w:val="00E5274D"/>
    <w:rsid w:val="00E52816"/>
    <w:rsid w:val="00E52916"/>
    <w:rsid w:val="00E52C5D"/>
    <w:rsid w:val="00E52CF8"/>
    <w:rsid w:val="00E52D83"/>
    <w:rsid w:val="00E52E84"/>
    <w:rsid w:val="00E5336D"/>
    <w:rsid w:val="00E536B9"/>
    <w:rsid w:val="00E5371E"/>
    <w:rsid w:val="00E5378E"/>
    <w:rsid w:val="00E537BB"/>
    <w:rsid w:val="00E53AEC"/>
    <w:rsid w:val="00E53D7C"/>
    <w:rsid w:val="00E54287"/>
    <w:rsid w:val="00E54476"/>
    <w:rsid w:val="00E544B5"/>
    <w:rsid w:val="00E54511"/>
    <w:rsid w:val="00E545C9"/>
    <w:rsid w:val="00E545D5"/>
    <w:rsid w:val="00E545DB"/>
    <w:rsid w:val="00E5464D"/>
    <w:rsid w:val="00E54872"/>
    <w:rsid w:val="00E5489F"/>
    <w:rsid w:val="00E549F3"/>
    <w:rsid w:val="00E54AC1"/>
    <w:rsid w:val="00E54C14"/>
    <w:rsid w:val="00E54C71"/>
    <w:rsid w:val="00E54F01"/>
    <w:rsid w:val="00E5519C"/>
    <w:rsid w:val="00E552FD"/>
    <w:rsid w:val="00E55440"/>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60158"/>
    <w:rsid w:val="00E6019B"/>
    <w:rsid w:val="00E60270"/>
    <w:rsid w:val="00E602C7"/>
    <w:rsid w:val="00E60329"/>
    <w:rsid w:val="00E60356"/>
    <w:rsid w:val="00E6035D"/>
    <w:rsid w:val="00E60460"/>
    <w:rsid w:val="00E6061C"/>
    <w:rsid w:val="00E606D1"/>
    <w:rsid w:val="00E608F6"/>
    <w:rsid w:val="00E60B34"/>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99"/>
    <w:rsid w:val="00E62043"/>
    <w:rsid w:val="00E622A2"/>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FF"/>
    <w:rsid w:val="00E64154"/>
    <w:rsid w:val="00E642C6"/>
    <w:rsid w:val="00E64466"/>
    <w:rsid w:val="00E64511"/>
    <w:rsid w:val="00E64705"/>
    <w:rsid w:val="00E64998"/>
    <w:rsid w:val="00E64B38"/>
    <w:rsid w:val="00E64B9C"/>
    <w:rsid w:val="00E64BAA"/>
    <w:rsid w:val="00E64BCC"/>
    <w:rsid w:val="00E64D87"/>
    <w:rsid w:val="00E64E17"/>
    <w:rsid w:val="00E651B2"/>
    <w:rsid w:val="00E651E0"/>
    <w:rsid w:val="00E65610"/>
    <w:rsid w:val="00E65834"/>
    <w:rsid w:val="00E658C1"/>
    <w:rsid w:val="00E65927"/>
    <w:rsid w:val="00E65977"/>
    <w:rsid w:val="00E659D0"/>
    <w:rsid w:val="00E65A0C"/>
    <w:rsid w:val="00E65AEF"/>
    <w:rsid w:val="00E65D56"/>
    <w:rsid w:val="00E65E8C"/>
    <w:rsid w:val="00E65F16"/>
    <w:rsid w:val="00E662CB"/>
    <w:rsid w:val="00E66363"/>
    <w:rsid w:val="00E664E2"/>
    <w:rsid w:val="00E66E5C"/>
    <w:rsid w:val="00E66FB8"/>
    <w:rsid w:val="00E674B0"/>
    <w:rsid w:val="00E67537"/>
    <w:rsid w:val="00E67560"/>
    <w:rsid w:val="00E675F4"/>
    <w:rsid w:val="00E67748"/>
    <w:rsid w:val="00E677D5"/>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A"/>
    <w:rsid w:val="00E71236"/>
    <w:rsid w:val="00E714CE"/>
    <w:rsid w:val="00E7156C"/>
    <w:rsid w:val="00E71679"/>
    <w:rsid w:val="00E71AC8"/>
    <w:rsid w:val="00E71B41"/>
    <w:rsid w:val="00E71C0C"/>
    <w:rsid w:val="00E72239"/>
    <w:rsid w:val="00E7245C"/>
    <w:rsid w:val="00E72C6C"/>
    <w:rsid w:val="00E72CBD"/>
    <w:rsid w:val="00E72CD2"/>
    <w:rsid w:val="00E72CEB"/>
    <w:rsid w:val="00E72DF2"/>
    <w:rsid w:val="00E72EEE"/>
    <w:rsid w:val="00E73196"/>
    <w:rsid w:val="00E73461"/>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F2D"/>
    <w:rsid w:val="00E75097"/>
    <w:rsid w:val="00E750CB"/>
    <w:rsid w:val="00E75159"/>
    <w:rsid w:val="00E753A7"/>
    <w:rsid w:val="00E7569D"/>
    <w:rsid w:val="00E75746"/>
    <w:rsid w:val="00E757E3"/>
    <w:rsid w:val="00E75940"/>
    <w:rsid w:val="00E75942"/>
    <w:rsid w:val="00E75C85"/>
    <w:rsid w:val="00E75DC4"/>
    <w:rsid w:val="00E75FE3"/>
    <w:rsid w:val="00E75FF5"/>
    <w:rsid w:val="00E7600A"/>
    <w:rsid w:val="00E76075"/>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730C"/>
    <w:rsid w:val="00E77341"/>
    <w:rsid w:val="00E773B8"/>
    <w:rsid w:val="00E775E9"/>
    <w:rsid w:val="00E7770A"/>
    <w:rsid w:val="00E77743"/>
    <w:rsid w:val="00E77769"/>
    <w:rsid w:val="00E777AC"/>
    <w:rsid w:val="00E77886"/>
    <w:rsid w:val="00E778AA"/>
    <w:rsid w:val="00E77ADD"/>
    <w:rsid w:val="00E77C50"/>
    <w:rsid w:val="00E77E17"/>
    <w:rsid w:val="00E800A6"/>
    <w:rsid w:val="00E801F7"/>
    <w:rsid w:val="00E8040C"/>
    <w:rsid w:val="00E80556"/>
    <w:rsid w:val="00E80567"/>
    <w:rsid w:val="00E809B8"/>
    <w:rsid w:val="00E80A99"/>
    <w:rsid w:val="00E80B21"/>
    <w:rsid w:val="00E80E6B"/>
    <w:rsid w:val="00E80F6D"/>
    <w:rsid w:val="00E81173"/>
    <w:rsid w:val="00E81476"/>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A8B"/>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96D"/>
    <w:rsid w:val="00E87A7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A1"/>
    <w:rsid w:val="00E93892"/>
    <w:rsid w:val="00E93925"/>
    <w:rsid w:val="00E939D5"/>
    <w:rsid w:val="00E93BA6"/>
    <w:rsid w:val="00E93C9A"/>
    <w:rsid w:val="00E93CF2"/>
    <w:rsid w:val="00E93DC0"/>
    <w:rsid w:val="00E93F58"/>
    <w:rsid w:val="00E93FAA"/>
    <w:rsid w:val="00E94023"/>
    <w:rsid w:val="00E9412E"/>
    <w:rsid w:val="00E945BF"/>
    <w:rsid w:val="00E946EC"/>
    <w:rsid w:val="00E9481C"/>
    <w:rsid w:val="00E94A6D"/>
    <w:rsid w:val="00E94B81"/>
    <w:rsid w:val="00E94D42"/>
    <w:rsid w:val="00E94E0E"/>
    <w:rsid w:val="00E94F95"/>
    <w:rsid w:val="00E95044"/>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58D"/>
    <w:rsid w:val="00E9659A"/>
    <w:rsid w:val="00E9663D"/>
    <w:rsid w:val="00E966D6"/>
    <w:rsid w:val="00E9677B"/>
    <w:rsid w:val="00E967EE"/>
    <w:rsid w:val="00E96B7D"/>
    <w:rsid w:val="00E96D5C"/>
    <w:rsid w:val="00E96D89"/>
    <w:rsid w:val="00E96E1F"/>
    <w:rsid w:val="00E96EE3"/>
    <w:rsid w:val="00E9732F"/>
    <w:rsid w:val="00E9752E"/>
    <w:rsid w:val="00E97869"/>
    <w:rsid w:val="00E9795A"/>
    <w:rsid w:val="00E97A39"/>
    <w:rsid w:val="00E97C0F"/>
    <w:rsid w:val="00E97C89"/>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B3E"/>
    <w:rsid w:val="00EA0D17"/>
    <w:rsid w:val="00EA10D2"/>
    <w:rsid w:val="00EA11E8"/>
    <w:rsid w:val="00EA122A"/>
    <w:rsid w:val="00EA12A3"/>
    <w:rsid w:val="00EA14FF"/>
    <w:rsid w:val="00EA156D"/>
    <w:rsid w:val="00EA1594"/>
    <w:rsid w:val="00EA1595"/>
    <w:rsid w:val="00EA1656"/>
    <w:rsid w:val="00EA16EC"/>
    <w:rsid w:val="00EA1839"/>
    <w:rsid w:val="00EA18EB"/>
    <w:rsid w:val="00EA1916"/>
    <w:rsid w:val="00EA19E4"/>
    <w:rsid w:val="00EA1A91"/>
    <w:rsid w:val="00EA1C0D"/>
    <w:rsid w:val="00EA20DF"/>
    <w:rsid w:val="00EA2199"/>
    <w:rsid w:val="00EA22EF"/>
    <w:rsid w:val="00EA244A"/>
    <w:rsid w:val="00EA246D"/>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62B"/>
    <w:rsid w:val="00EB067E"/>
    <w:rsid w:val="00EB07AD"/>
    <w:rsid w:val="00EB0823"/>
    <w:rsid w:val="00EB08CE"/>
    <w:rsid w:val="00EB0982"/>
    <w:rsid w:val="00EB0C48"/>
    <w:rsid w:val="00EB0D2D"/>
    <w:rsid w:val="00EB12A7"/>
    <w:rsid w:val="00EB131B"/>
    <w:rsid w:val="00EB1552"/>
    <w:rsid w:val="00EB15C9"/>
    <w:rsid w:val="00EB1706"/>
    <w:rsid w:val="00EB1A10"/>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888"/>
    <w:rsid w:val="00EB396D"/>
    <w:rsid w:val="00EB39AC"/>
    <w:rsid w:val="00EB3A93"/>
    <w:rsid w:val="00EB400B"/>
    <w:rsid w:val="00EB409B"/>
    <w:rsid w:val="00EB40A9"/>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569"/>
    <w:rsid w:val="00EB5676"/>
    <w:rsid w:val="00EB580D"/>
    <w:rsid w:val="00EB5840"/>
    <w:rsid w:val="00EB58DB"/>
    <w:rsid w:val="00EB5916"/>
    <w:rsid w:val="00EB5961"/>
    <w:rsid w:val="00EB5D29"/>
    <w:rsid w:val="00EB5EE1"/>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319"/>
    <w:rsid w:val="00EC03A5"/>
    <w:rsid w:val="00EC045E"/>
    <w:rsid w:val="00EC046B"/>
    <w:rsid w:val="00EC047A"/>
    <w:rsid w:val="00EC053C"/>
    <w:rsid w:val="00EC06C4"/>
    <w:rsid w:val="00EC0BF4"/>
    <w:rsid w:val="00EC0EF7"/>
    <w:rsid w:val="00EC0EFC"/>
    <w:rsid w:val="00EC0F5A"/>
    <w:rsid w:val="00EC1024"/>
    <w:rsid w:val="00EC10FD"/>
    <w:rsid w:val="00EC15E9"/>
    <w:rsid w:val="00EC1741"/>
    <w:rsid w:val="00EC1CB3"/>
    <w:rsid w:val="00EC21AB"/>
    <w:rsid w:val="00EC23E5"/>
    <w:rsid w:val="00EC24CA"/>
    <w:rsid w:val="00EC25D3"/>
    <w:rsid w:val="00EC2613"/>
    <w:rsid w:val="00EC264C"/>
    <w:rsid w:val="00EC28A7"/>
    <w:rsid w:val="00EC28EF"/>
    <w:rsid w:val="00EC2919"/>
    <w:rsid w:val="00EC29BD"/>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9AD"/>
    <w:rsid w:val="00EC59F1"/>
    <w:rsid w:val="00EC5BFA"/>
    <w:rsid w:val="00EC5D16"/>
    <w:rsid w:val="00EC606E"/>
    <w:rsid w:val="00EC609C"/>
    <w:rsid w:val="00EC6212"/>
    <w:rsid w:val="00EC6670"/>
    <w:rsid w:val="00EC6722"/>
    <w:rsid w:val="00EC6899"/>
    <w:rsid w:val="00EC6B22"/>
    <w:rsid w:val="00EC6B5A"/>
    <w:rsid w:val="00EC6E62"/>
    <w:rsid w:val="00EC6EEE"/>
    <w:rsid w:val="00EC7725"/>
    <w:rsid w:val="00EC7759"/>
    <w:rsid w:val="00EC7833"/>
    <w:rsid w:val="00EC7A5B"/>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4DA"/>
    <w:rsid w:val="00ED1559"/>
    <w:rsid w:val="00ED1583"/>
    <w:rsid w:val="00ED1591"/>
    <w:rsid w:val="00ED1732"/>
    <w:rsid w:val="00ED17ED"/>
    <w:rsid w:val="00ED1932"/>
    <w:rsid w:val="00ED19CA"/>
    <w:rsid w:val="00ED1B82"/>
    <w:rsid w:val="00ED1D15"/>
    <w:rsid w:val="00ED1DC9"/>
    <w:rsid w:val="00ED1E68"/>
    <w:rsid w:val="00ED1EFC"/>
    <w:rsid w:val="00ED1F01"/>
    <w:rsid w:val="00ED2051"/>
    <w:rsid w:val="00ED21DF"/>
    <w:rsid w:val="00ED24AA"/>
    <w:rsid w:val="00ED24B5"/>
    <w:rsid w:val="00ED2593"/>
    <w:rsid w:val="00ED2800"/>
    <w:rsid w:val="00ED29BB"/>
    <w:rsid w:val="00ED3022"/>
    <w:rsid w:val="00ED30B1"/>
    <w:rsid w:val="00ED30C4"/>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706"/>
    <w:rsid w:val="00ED5712"/>
    <w:rsid w:val="00ED571F"/>
    <w:rsid w:val="00ED5936"/>
    <w:rsid w:val="00ED5964"/>
    <w:rsid w:val="00ED5A0F"/>
    <w:rsid w:val="00ED5D72"/>
    <w:rsid w:val="00ED5F51"/>
    <w:rsid w:val="00ED639A"/>
    <w:rsid w:val="00ED6550"/>
    <w:rsid w:val="00ED688D"/>
    <w:rsid w:val="00ED6F59"/>
    <w:rsid w:val="00ED702D"/>
    <w:rsid w:val="00ED71C3"/>
    <w:rsid w:val="00ED733C"/>
    <w:rsid w:val="00ED73CD"/>
    <w:rsid w:val="00ED74B4"/>
    <w:rsid w:val="00ED75EB"/>
    <w:rsid w:val="00ED76D9"/>
    <w:rsid w:val="00ED7E6D"/>
    <w:rsid w:val="00EE012A"/>
    <w:rsid w:val="00EE035A"/>
    <w:rsid w:val="00EE03F3"/>
    <w:rsid w:val="00EE04DA"/>
    <w:rsid w:val="00EE083C"/>
    <w:rsid w:val="00EE0CEA"/>
    <w:rsid w:val="00EE0D3C"/>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82"/>
    <w:rsid w:val="00EE31B3"/>
    <w:rsid w:val="00EE34E1"/>
    <w:rsid w:val="00EE39A2"/>
    <w:rsid w:val="00EE39D8"/>
    <w:rsid w:val="00EE3BDF"/>
    <w:rsid w:val="00EE3CEF"/>
    <w:rsid w:val="00EE40F8"/>
    <w:rsid w:val="00EE44E6"/>
    <w:rsid w:val="00EE4597"/>
    <w:rsid w:val="00EE4706"/>
    <w:rsid w:val="00EE4774"/>
    <w:rsid w:val="00EE480C"/>
    <w:rsid w:val="00EE48C3"/>
    <w:rsid w:val="00EE49A4"/>
    <w:rsid w:val="00EE4A0A"/>
    <w:rsid w:val="00EE4C42"/>
    <w:rsid w:val="00EE4C9C"/>
    <w:rsid w:val="00EE4D4A"/>
    <w:rsid w:val="00EE5060"/>
    <w:rsid w:val="00EE517F"/>
    <w:rsid w:val="00EE52FF"/>
    <w:rsid w:val="00EE5670"/>
    <w:rsid w:val="00EE58BF"/>
    <w:rsid w:val="00EE58FA"/>
    <w:rsid w:val="00EE5931"/>
    <w:rsid w:val="00EE5B40"/>
    <w:rsid w:val="00EE5BE4"/>
    <w:rsid w:val="00EE5CFE"/>
    <w:rsid w:val="00EE5D75"/>
    <w:rsid w:val="00EE60A6"/>
    <w:rsid w:val="00EE6228"/>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791"/>
    <w:rsid w:val="00EE787C"/>
    <w:rsid w:val="00EE79AD"/>
    <w:rsid w:val="00EE7E1E"/>
    <w:rsid w:val="00EE7E24"/>
    <w:rsid w:val="00EF00A7"/>
    <w:rsid w:val="00EF03E3"/>
    <w:rsid w:val="00EF042E"/>
    <w:rsid w:val="00EF0673"/>
    <w:rsid w:val="00EF077E"/>
    <w:rsid w:val="00EF0A81"/>
    <w:rsid w:val="00EF0E0F"/>
    <w:rsid w:val="00EF0E68"/>
    <w:rsid w:val="00EF0EB2"/>
    <w:rsid w:val="00EF10F9"/>
    <w:rsid w:val="00EF1428"/>
    <w:rsid w:val="00EF179D"/>
    <w:rsid w:val="00EF18EA"/>
    <w:rsid w:val="00EF1940"/>
    <w:rsid w:val="00EF1B4F"/>
    <w:rsid w:val="00EF1E4A"/>
    <w:rsid w:val="00EF1FF6"/>
    <w:rsid w:val="00EF20D5"/>
    <w:rsid w:val="00EF2495"/>
    <w:rsid w:val="00EF283D"/>
    <w:rsid w:val="00EF28A4"/>
    <w:rsid w:val="00EF2940"/>
    <w:rsid w:val="00EF29E5"/>
    <w:rsid w:val="00EF2A47"/>
    <w:rsid w:val="00EF2C4D"/>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942"/>
    <w:rsid w:val="00EF5B3F"/>
    <w:rsid w:val="00EF5BEE"/>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FA"/>
    <w:rsid w:val="00F012AE"/>
    <w:rsid w:val="00F01364"/>
    <w:rsid w:val="00F0140C"/>
    <w:rsid w:val="00F01687"/>
    <w:rsid w:val="00F01C4D"/>
    <w:rsid w:val="00F01F95"/>
    <w:rsid w:val="00F01FD1"/>
    <w:rsid w:val="00F02027"/>
    <w:rsid w:val="00F0203B"/>
    <w:rsid w:val="00F020AC"/>
    <w:rsid w:val="00F0298C"/>
    <w:rsid w:val="00F0299B"/>
    <w:rsid w:val="00F02A99"/>
    <w:rsid w:val="00F02BC4"/>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57"/>
    <w:rsid w:val="00F04F8E"/>
    <w:rsid w:val="00F0506A"/>
    <w:rsid w:val="00F052AB"/>
    <w:rsid w:val="00F053C1"/>
    <w:rsid w:val="00F0546C"/>
    <w:rsid w:val="00F05523"/>
    <w:rsid w:val="00F0556A"/>
    <w:rsid w:val="00F057E0"/>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C2"/>
    <w:rsid w:val="00F0755D"/>
    <w:rsid w:val="00F0776F"/>
    <w:rsid w:val="00F077F3"/>
    <w:rsid w:val="00F07AAC"/>
    <w:rsid w:val="00F07AF3"/>
    <w:rsid w:val="00F07F5D"/>
    <w:rsid w:val="00F1019B"/>
    <w:rsid w:val="00F1038B"/>
    <w:rsid w:val="00F104C5"/>
    <w:rsid w:val="00F1051F"/>
    <w:rsid w:val="00F10537"/>
    <w:rsid w:val="00F10715"/>
    <w:rsid w:val="00F10813"/>
    <w:rsid w:val="00F1092B"/>
    <w:rsid w:val="00F1096F"/>
    <w:rsid w:val="00F10CD8"/>
    <w:rsid w:val="00F10D2C"/>
    <w:rsid w:val="00F113B4"/>
    <w:rsid w:val="00F1149B"/>
    <w:rsid w:val="00F11A12"/>
    <w:rsid w:val="00F11B3C"/>
    <w:rsid w:val="00F11B45"/>
    <w:rsid w:val="00F12056"/>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E0"/>
    <w:rsid w:val="00F12ECE"/>
    <w:rsid w:val="00F12F9F"/>
    <w:rsid w:val="00F12FC6"/>
    <w:rsid w:val="00F13144"/>
    <w:rsid w:val="00F131DE"/>
    <w:rsid w:val="00F132EB"/>
    <w:rsid w:val="00F132F4"/>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63EC"/>
    <w:rsid w:val="00F1640C"/>
    <w:rsid w:val="00F164D1"/>
    <w:rsid w:val="00F1658D"/>
    <w:rsid w:val="00F16680"/>
    <w:rsid w:val="00F166DF"/>
    <w:rsid w:val="00F16858"/>
    <w:rsid w:val="00F168A9"/>
    <w:rsid w:val="00F168D1"/>
    <w:rsid w:val="00F168F6"/>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22AC"/>
    <w:rsid w:val="00F2243C"/>
    <w:rsid w:val="00F22500"/>
    <w:rsid w:val="00F22631"/>
    <w:rsid w:val="00F22748"/>
    <w:rsid w:val="00F22805"/>
    <w:rsid w:val="00F2283F"/>
    <w:rsid w:val="00F22AE8"/>
    <w:rsid w:val="00F22B8E"/>
    <w:rsid w:val="00F22BD0"/>
    <w:rsid w:val="00F22BFF"/>
    <w:rsid w:val="00F22C0A"/>
    <w:rsid w:val="00F22C3B"/>
    <w:rsid w:val="00F22F3F"/>
    <w:rsid w:val="00F23261"/>
    <w:rsid w:val="00F2370D"/>
    <w:rsid w:val="00F239E3"/>
    <w:rsid w:val="00F23A45"/>
    <w:rsid w:val="00F23BBA"/>
    <w:rsid w:val="00F23BC8"/>
    <w:rsid w:val="00F23C86"/>
    <w:rsid w:val="00F23FCD"/>
    <w:rsid w:val="00F24026"/>
    <w:rsid w:val="00F24348"/>
    <w:rsid w:val="00F24617"/>
    <w:rsid w:val="00F24722"/>
    <w:rsid w:val="00F2474C"/>
    <w:rsid w:val="00F24814"/>
    <w:rsid w:val="00F248A9"/>
    <w:rsid w:val="00F24C20"/>
    <w:rsid w:val="00F24D73"/>
    <w:rsid w:val="00F24E9E"/>
    <w:rsid w:val="00F24F33"/>
    <w:rsid w:val="00F24F83"/>
    <w:rsid w:val="00F25133"/>
    <w:rsid w:val="00F2517A"/>
    <w:rsid w:val="00F253B6"/>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E4"/>
    <w:rsid w:val="00F30529"/>
    <w:rsid w:val="00F305DE"/>
    <w:rsid w:val="00F30604"/>
    <w:rsid w:val="00F30759"/>
    <w:rsid w:val="00F3087E"/>
    <w:rsid w:val="00F30897"/>
    <w:rsid w:val="00F308A8"/>
    <w:rsid w:val="00F3092E"/>
    <w:rsid w:val="00F30B13"/>
    <w:rsid w:val="00F31040"/>
    <w:rsid w:val="00F3117F"/>
    <w:rsid w:val="00F31299"/>
    <w:rsid w:val="00F314A3"/>
    <w:rsid w:val="00F314CC"/>
    <w:rsid w:val="00F31663"/>
    <w:rsid w:val="00F31C79"/>
    <w:rsid w:val="00F31D75"/>
    <w:rsid w:val="00F31DA1"/>
    <w:rsid w:val="00F31E7A"/>
    <w:rsid w:val="00F31F72"/>
    <w:rsid w:val="00F3220D"/>
    <w:rsid w:val="00F32223"/>
    <w:rsid w:val="00F322A2"/>
    <w:rsid w:val="00F32511"/>
    <w:rsid w:val="00F3279F"/>
    <w:rsid w:val="00F327E0"/>
    <w:rsid w:val="00F328DE"/>
    <w:rsid w:val="00F3294D"/>
    <w:rsid w:val="00F32C28"/>
    <w:rsid w:val="00F32F9E"/>
    <w:rsid w:val="00F330A8"/>
    <w:rsid w:val="00F33245"/>
    <w:rsid w:val="00F33453"/>
    <w:rsid w:val="00F335F5"/>
    <w:rsid w:val="00F33662"/>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F24"/>
    <w:rsid w:val="00F34FB8"/>
    <w:rsid w:val="00F3503D"/>
    <w:rsid w:val="00F350B0"/>
    <w:rsid w:val="00F352C7"/>
    <w:rsid w:val="00F3541B"/>
    <w:rsid w:val="00F354B2"/>
    <w:rsid w:val="00F354C5"/>
    <w:rsid w:val="00F355A8"/>
    <w:rsid w:val="00F355FA"/>
    <w:rsid w:val="00F35783"/>
    <w:rsid w:val="00F3580E"/>
    <w:rsid w:val="00F359E1"/>
    <w:rsid w:val="00F35A48"/>
    <w:rsid w:val="00F35ABA"/>
    <w:rsid w:val="00F35C0E"/>
    <w:rsid w:val="00F35FAA"/>
    <w:rsid w:val="00F361B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EC"/>
    <w:rsid w:val="00F37759"/>
    <w:rsid w:val="00F3783F"/>
    <w:rsid w:val="00F37B5A"/>
    <w:rsid w:val="00F37B87"/>
    <w:rsid w:val="00F37B99"/>
    <w:rsid w:val="00F37C0D"/>
    <w:rsid w:val="00F37E2C"/>
    <w:rsid w:val="00F37EB5"/>
    <w:rsid w:val="00F4007C"/>
    <w:rsid w:val="00F4010E"/>
    <w:rsid w:val="00F401BD"/>
    <w:rsid w:val="00F40248"/>
    <w:rsid w:val="00F402DF"/>
    <w:rsid w:val="00F40304"/>
    <w:rsid w:val="00F40381"/>
    <w:rsid w:val="00F4057A"/>
    <w:rsid w:val="00F4067D"/>
    <w:rsid w:val="00F40728"/>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D3D"/>
    <w:rsid w:val="00F453CC"/>
    <w:rsid w:val="00F45472"/>
    <w:rsid w:val="00F45518"/>
    <w:rsid w:val="00F457BA"/>
    <w:rsid w:val="00F45845"/>
    <w:rsid w:val="00F45AA9"/>
    <w:rsid w:val="00F45C7B"/>
    <w:rsid w:val="00F45D53"/>
    <w:rsid w:val="00F45DB0"/>
    <w:rsid w:val="00F45DD8"/>
    <w:rsid w:val="00F45E51"/>
    <w:rsid w:val="00F45FC7"/>
    <w:rsid w:val="00F460AE"/>
    <w:rsid w:val="00F462F8"/>
    <w:rsid w:val="00F463A3"/>
    <w:rsid w:val="00F4640E"/>
    <w:rsid w:val="00F46423"/>
    <w:rsid w:val="00F466E0"/>
    <w:rsid w:val="00F46F0A"/>
    <w:rsid w:val="00F46F36"/>
    <w:rsid w:val="00F47254"/>
    <w:rsid w:val="00F47419"/>
    <w:rsid w:val="00F47477"/>
    <w:rsid w:val="00F47511"/>
    <w:rsid w:val="00F475CA"/>
    <w:rsid w:val="00F47619"/>
    <w:rsid w:val="00F47B96"/>
    <w:rsid w:val="00F47E6A"/>
    <w:rsid w:val="00F50369"/>
    <w:rsid w:val="00F503C1"/>
    <w:rsid w:val="00F50522"/>
    <w:rsid w:val="00F50543"/>
    <w:rsid w:val="00F50862"/>
    <w:rsid w:val="00F50DBF"/>
    <w:rsid w:val="00F50E1D"/>
    <w:rsid w:val="00F50F13"/>
    <w:rsid w:val="00F510E5"/>
    <w:rsid w:val="00F51287"/>
    <w:rsid w:val="00F51593"/>
    <w:rsid w:val="00F51669"/>
    <w:rsid w:val="00F5196D"/>
    <w:rsid w:val="00F519C4"/>
    <w:rsid w:val="00F519D7"/>
    <w:rsid w:val="00F51A08"/>
    <w:rsid w:val="00F51DD0"/>
    <w:rsid w:val="00F51FC0"/>
    <w:rsid w:val="00F5212F"/>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7C4"/>
    <w:rsid w:val="00F5387F"/>
    <w:rsid w:val="00F53A12"/>
    <w:rsid w:val="00F53E05"/>
    <w:rsid w:val="00F53E2F"/>
    <w:rsid w:val="00F5400D"/>
    <w:rsid w:val="00F54050"/>
    <w:rsid w:val="00F540AF"/>
    <w:rsid w:val="00F54242"/>
    <w:rsid w:val="00F543F6"/>
    <w:rsid w:val="00F544D3"/>
    <w:rsid w:val="00F546C6"/>
    <w:rsid w:val="00F546DE"/>
    <w:rsid w:val="00F5474E"/>
    <w:rsid w:val="00F54871"/>
    <w:rsid w:val="00F54D05"/>
    <w:rsid w:val="00F54F7C"/>
    <w:rsid w:val="00F556A6"/>
    <w:rsid w:val="00F5592B"/>
    <w:rsid w:val="00F55A00"/>
    <w:rsid w:val="00F55F55"/>
    <w:rsid w:val="00F55FC6"/>
    <w:rsid w:val="00F56501"/>
    <w:rsid w:val="00F56595"/>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F6B"/>
    <w:rsid w:val="00F60FF1"/>
    <w:rsid w:val="00F61052"/>
    <w:rsid w:val="00F61074"/>
    <w:rsid w:val="00F61109"/>
    <w:rsid w:val="00F6115A"/>
    <w:rsid w:val="00F61331"/>
    <w:rsid w:val="00F614B9"/>
    <w:rsid w:val="00F6152D"/>
    <w:rsid w:val="00F61530"/>
    <w:rsid w:val="00F61559"/>
    <w:rsid w:val="00F61B1F"/>
    <w:rsid w:val="00F61CCA"/>
    <w:rsid w:val="00F61D42"/>
    <w:rsid w:val="00F61D8D"/>
    <w:rsid w:val="00F61E6E"/>
    <w:rsid w:val="00F62046"/>
    <w:rsid w:val="00F62063"/>
    <w:rsid w:val="00F620B3"/>
    <w:rsid w:val="00F620EF"/>
    <w:rsid w:val="00F62226"/>
    <w:rsid w:val="00F62517"/>
    <w:rsid w:val="00F6251E"/>
    <w:rsid w:val="00F62788"/>
    <w:rsid w:val="00F627A6"/>
    <w:rsid w:val="00F6295C"/>
    <w:rsid w:val="00F62B57"/>
    <w:rsid w:val="00F62C38"/>
    <w:rsid w:val="00F62C68"/>
    <w:rsid w:val="00F62C86"/>
    <w:rsid w:val="00F62D8C"/>
    <w:rsid w:val="00F62E58"/>
    <w:rsid w:val="00F62F83"/>
    <w:rsid w:val="00F62FF5"/>
    <w:rsid w:val="00F631A9"/>
    <w:rsid w:val="00F63201"/>
    <w:rsid w:val="00F63206"/>
    <w:rsid w:val="00F63264"/>
    <w:rsid w:val="00F632C7"/>
    <w:rsid w:val="00F634A3"/>
    <w:rsid w:val="00F634B1"/>
    <w:rsid w:val="00F634C0"/>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A1D"/>
    <w:rsid w:val="00F64B73"/>
    <w:rsid w:val="00F64E1A"/>
    <w:rsid w:val="00F64F9B"/>
    <w:rsid w:val="00F65248"/>
    <w:rsid w:val="00F65271"/>
    <w:rsid w:val="00F652C0"/>
    <w:rsid w:val="00F6535C"/>
    <w:rsid w:val="00F653B0"/>
    <w:rsid w:val="00F65409"/>
    <w:rsid w:val="00F6574D"/>
    <w:rsid w:val="00F658A6"/>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9DC"/>
    <w:rsid w:val="00F669F5"/>
    <w:rsid w:val="00F66B4F"/>
    <w:rsid w:val="00F66B81"/>
    <w:rsid w:val="00F66BF6"/>
    <w:rsid w:val="00F66DE3"/>
    <w:rsid w:val="00F67304"/>
    <w:rsid w:val="00F67390"/>
    <w:rsid w:val="00F673F9"/>
    <w:rsid w:val="00F6751D"/>
    <w:rsid w:val="00F675BD"/>
    <w:rsid w:val="00F6770A"/>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97"/>
    <w:rsid w:val="00F7373C"/>
    <w:rsid w:val="00F73D04"/>
    <w:rsid w:val="00F73D0F"/>
    <w:rsid w:val="00F73DC3"/>
    <w:rsid w:val="00F73E3D"/>
    <w:rsid w:val="00F73F0D"/>
    <w:rsid w:val="00F73FCB"/>
    <w:rsid w:val="00F741CB"/>
    <w:rsid w:val="00F741EA"/>
    <w:rsid w:val="00F74407"/>
    <w:rsid w:val="00F7457D"/>
    <w:rsid w:val="00F7479D"/>
    <w:rsid w:val="00F747B1"/>
    <w:rsid w:val="00F74897"/>
    <w:rsid w:val="00F749EE"/>
    <w:rsid w:val="00F74AE1"/>
    <w:rsid w:val="00F74CDF"/>
    <w:rsid w:val="00F75072"/>
    <w:rsid w:val="00F7539A"/>
    <w:rsid w:val="00F75556"/>
    <w:rsid w:val="00F755B4"/>
    <w:rsid w:val="00F75616"/>
    <w:rsid w:val="00F75852"/>
    <w:rsid w:val="00F75AA4"/>
    <w:rsid w:val="00F75CC0"/>
    <w:rsid w:val="00F75CE5"/>
    <w:rsid w:val="00F75EC2"/>
    <w:rsid w:val="00F761C1"/>
    <w:rsid w:val="00F7625A"/>
    <w:rsid w:val="00F7647D"/>
    <w:rsid w:val="00F7672D"/>
    <w:rsid w:val="00F76790"/>
    <w:rsid w:val="00F76ABF"/>
    <w:rsid w:val="00F76AD7"/>
    <w:rsid w:val="00F76C56"/>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B7F"/>
    <w:rsid w:val="00F83D75"/>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EAF"/>
    <w:rsid w:val="00F871ED"/>
    <w:rsid w:val="00F8727E"/>
    <w:rsid w:val="00F872BE"/>
    <w:rsid w:val="00F8730E"/>
    <w:rsid w:val="00F8743E"/>
    <w:rsid w:val="00F875DC"/>
    <w:rsid w:val="00F87929"/>
    <w:rsid w:val="00F879C0"/>
    <w:rsid w:val="00F879DA"/>
    <w:rsid w:val="00F87AB0"/>
    <w:rsid w:val="00F87B26"/>
    <w:rsid w:val="00F87C4E"/>
    <w:rsid w:val="00F87C83"/>
    <w:rsid w:val="00F87E25"/>
    <w:rsid w:val="00F87EE2"/>
    <w:rsid w:val="00F87FCA"/>
    <w:rsid w:val="00F9007C"/>
    <w:rsid w:val="00F90089"/>
    <w:rsid w:val="00F903D4"/>
    <w:rsid w:val="00F908D3"/>
    <w:rsid w:val="00F90998"/>
    <w:rsid w:val="00F90C4D"/>
    <w:rsid w:val="00F90C94"/>
    <w:rsid w:val="00F910AF"/>
    <w:rsid w:val="00F910C1"/>
    <w:rsid w:val="00F918D8"/>
    <w:rsid w:val="00F91909"/>
    <w:rsid w:val="00F9190F"/>
    <w:rsid w:val="00F919D7"/>
    <w:rsid w:val="00F91C01"/>
    <w:rsid w:val="00F91D2C"/>
    <w:rsid w:val="00F91D9C"/>
    <w:rsid w:val="00F91E5C"/>
    <w:rsid w:val="00F91EDD"/>
    <w:rsid w:val="00F91F10"/>
    <w:rsid w:val="00F92041"/>
    <w:rsid w:val="00F920BA"/>
    <w:rsid w:val="00F925BD"/>
    <w:rsid w:val="00F9266C"/>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E2C"/>
    <w:rsid w:val="00F93FA9"/>
    <w:rsid w:val="00F94138"/>
    <w:rsid w:val="00F94287"/>
    <w:rsid w:val="00F942E8"/>
    <w:rsid w:val="00F94383"/>
    <w:rsid w:val="00F943BD"/>
    <w:rsid w:val="00F9443B"/>
    <w:rsid w:val="00F9448B"/>
    <w:rsid w:val="00F94799"/>
    <w:rsid w:val="00F947FF"/>
    <w:rsid w:val="00F94C28"/>
    <w:rsid w:val="00F95221"/>
    <w:rsid w:val="00F952A6"/>
    <w:rsid w:val="00F952B7"/>
    <w:rsid w:val="00F9549E"/>
    <w:rsid w:val="00F954AD"/>
    <w:rsid w:val="00F95747"/>
    <w:rsid w:val="00F9575E"/>
    <w:rsid w:val="00F95765"/>
    <w:rsid w:val="00F95974"/>
    <w:rsid w:val="00F959CB"/>
    <w:rsid w:val="00F95B44"/>
    <w:rsid w:val="00F95BA0"/>
    <w:rsid w:val="00F95C8F"/>
    <w:rsid w:val="00F95CF4"/>
    <w:rsid w:val="00F95F78"/>
    <w:rsid w:val="00F9610A"/>
    <w:rsid w:val="00F96159"/>
    <w:rsid w:val="00F9637D"/>
    <w:rsid w:val="00F9653E"/>
    <w:rsid w:val="00F965C6"/>
    <w:rsid w:val="00F966BB"/>
    <w:rsid w:val="00F9679C"/>
    <w:rsid w:val="00F96821"/>
    <w:rsid w:val="00F9683D"/>
    <w:rsid w:val="00F9684C"/>
    <w:rsid w:val="00F9687A"/>
    <w:rsid w:val="00F968E0"/>
    <w:rsid w:val="00F96A5C"/>
    <w:rsid w:val="00F96B90"/>
    <w:rsid w:val="00F96BAD"/>
    <w:rsid w:val="00F96C22"/>
    <w:rsid w:val="00F96CCD"/>
    <w:rsid w:val="00F96E3C"/>
    <w:rsid w:val="00F96F36"/>
    <w:rsid w:val="00F970E2"/>
    <w:rsid w:val="00F97425"/>
    <w:rsid w:val="00F97562"/>
    <w:rsid w:val="00F97580"/>
    <w:rsid w:val="00F97A14"/>
    <w:rsid w:val="00F97AAE"/>
    <w:rsid w:val="00F97C39"/>
    <w:rsid w:val="00F97D4D"/>
    <w:rsid w:val="00F97F2E"/>
    <w:rsid w:val="00FA01C3"/>
    <w:rsid w:val="00FA02C2"/>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D27"/>
    <w:rsid w:val="00FA1F09"/>
    <w:rsid w:val="00FA1FB5"/>
    <w:rsid w:val="00FA200F"/>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9D9"/>
    <w:rsid w:val="00FA3ABA"/>
    <w:rsid w:val="00FA3BBB"/>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DB"/>
    <w:rsid w:val="00FB0112"/>
    <w:rsid w:val="00FB0168"/>
    <w:rsid w:val="00FB0344"/>
    <w:rsid w:val="00FB04C9"/>
    <w:rsid w:val="00FB0540"/>
    <w:rsid w:val="00FB06B4"/>
    <w:rsid w:val="00FB0986"/>
    <w:rsid w:val="00FB0C68"/>
    <w:rsid w:val="00FB0DC5"/>
    <w:rsid w:val="00FB0E84"/>
    <w:rsid w:val="00FB0ED1"/>
    <w:rsid w:val="00FB1516"/>
    <w:rsid w:val="00FB1554"/>
    <w:rsid w:val="00FB17D8"/>
    <w:rsid w:val="00FB17F9"/>
    <w:rsid w:val="00FB1CD9"/>
    <w:rsid w:val="00FB1E90"/>
    <w:rsid w:val="00FB21C4"/>
    <w:rsid w:val="00FB2225"/>
    <w:rsid w:val="00FB23D0"/>
    <w:rsid w:val="00FB2405"/>
    <w:rsid w:val="00FB264E"/>
    <w:rsid w:val="00FB267A"/>
    <w:rsid w:val="00FB26B0"/>
    <w:rsid w:val="00FB27DA"/>
    <w:rsid w:val="00FB298E"/>
    <w:rsid w:val="00FB2A8A"/>
    <w:rsid w:val="00FB2E77"/>
    <w:rsid w:val="00FB2EFB"/>
    <w:rsid w:val="00FB2FDD"/>
    <w:rsid w:val="00FB330E"/>
    <w:rsid w:val="00FB34E4"/>
    <w:rsid w:val="00FB3552"/>
    <w:rsid w:val="00FB356C"/>
    <w:rsid w:val="00FB36B6"/>
    <w:rsid w:val="00FB3759"/>
    <w:rsid w:val="00FB3784"/>
    <w:rsid w:val="00FB37A8"/>
    <w:rsid w:val="00FB37D8"/>
    <w:rsid w:val="00FB39DD"/>
    <w:rsid w:val="00FB3A11"/>
    <w:rsid w:val="00FB3B2B"/>
    <w:rsid w:val="00FB3B57"/>
    <w:rsid w:val="00FB3BE8"/>
    <w:rsid w:val="00FB3C3E"/>
    <w:rsid w:val="00FB3C81"/>
    <w:rsid w:val="00FB3EC9"/>
    <w:rsid w:val="00FB41C0"/>
    <w:rsid w:val="00FB4326"/>
    <w:rsid w:val="00FB432A"/>
    <w:rsid w:val="00FB4418"/>
    <w:rsid w:val="00FB459D"/>
    <w:rsid w:val="00FB465C"/>
    <w:rsid w:val="00FB46C6"/>
    <w:rsid w:val="00FB4937"/>
    <w:rsid w:val="00FB49D8"/>
    <w:rsid w:val="00FB4D6A"/>
    <w:rsid w:val="00FB4F7B"/>
    <w:rsid w:val="00FB546E"/>
    <w:rsid w:val="00FB5735"/>
    <w:rsid w:val="00FB58E8"/>
    <w:rsid w:val="00FB58F6"/>
    <w:rsid w:val="00FB5B49"/>
    <w:rsid w:val="00FB5B95"/>
    <w:rsid w:val="00FB5BC9"/>
    <w:rsid w:val="00FB5C6D"/>
    <w:rsid w:val="00FB5E28"/>
    <w:rsid w:val="00FB5F48"/>
    <w:rsid w:val="00FB6200"/>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6"/>
    <w:rsid w:val="00FC1511"/>
    <w:rsid w:val="00FC1593"/>
    <w:rsid w:val="00FC17CB"/>
    <w:rsid w:val="00FC1872"/>
    <w:rsid w:val="00FC190D"/>
    <w:rsid w:val="00FC1919"/>
    <w:rsid w:val="00FC1AB6"/>
    <w:rsid w:val="00FC1BE9"/>
    <w:rsid w:val="00FC1E6A"/>
    <w:rsid w:val="00FC1E8C"/>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E03"/>
    <w:rsid w:val="00FC3126"/>
    <w:rsid w:val="00FC319A"/>
    <w:rsid w:val="00FC31F4"/>
    <w:rsid w:val="00FC3204"/>
    <w:rsid w:val="00FC3439"/>
    <w:rsid w:val="00FC367B"/>
    <w:rsid w:val="00FC3EB7"/>
    <w:rsid w:val="00FC405D"/>
    <w:rsid w:val="00FC40DC"/>
    <w:rsid w:val="00FC417C"/>
    <w:rsid w:val="00FC4271"/>
    <w:rsid w:val="00FC4285"/>
    <w:rsid w:val="00FC4507"/>
    <w:rsid w:val="00FC4AD9"/>
    <w:rsid w:val="00FC4B1D"/>
    <w:rsid w:val="00FC4BDF"/>
    <w:rsid w:val="00FC4C77"/>
    <w:rsid w:val="00FC4D1E"/>
    <w:rsid w:val="00FC4EF4"/>
    <w:rsid w:val="00FC5287"/>
    <w:rsid w:val="00FC5377"/>
    <w:rsid w:val="00FC543F"/>
    <w:rsid w:val="00FC5455"/>
    <w:rsid w:val="00FC552B"/>
    <w:rsid w:val="00FC582A"/>
    <w:rsid w:val="00FC5B49"/>
    <w:rsid w:val="00FC5C4C"/>
    <w:rsid w:val="00FC5CBF"/>
    <w:rsid w:val="00FC5E89"/>
    <w:rsid w:val="00FC60B3"/>
    <w:rsid w:val="00FC6170"/>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95A"/>
    <w:rsid w:val="00FD0A7F"/>
    <w:rsid w:val="00FD0BA0"/>
    <w:rsid w:val="00FD0E0C"/>
    <w:rsid w:val="00FD0F1A"/>
    <w:rsid w:val="00FD112D"/>
    <w:rsid w:val="00FD1471"/>
    <w:rsid w:val="00FD15DA"/>
    <w:rsid w:val="00FD170A"/>
    <w:rsid w:val="00FD17AF"/>
    <w:rsid w:val="00FD17FD"/>
    <w:rsid w:val="00FD1A67"/>
    <w:rsid w:val="00FD1AE1"/>
    <w:rsid w:val="00FD1D3F"/>
    <w:rsid w:val="00FD1D4C"/>
    <w:rsid w:val="00FD1E7D"/>
    <w:rsid w:val="00FD1F03"/>
    <w:rsid w:val="00FD200F"/>
    <w:rsid w:val="00FD20C3"/>
    <w:rsid w:val="00FD221F"/>
    <w:rsid w:val="00FD2492"/>
    <w:rsid w:val="00FD25A1"/>
    <w:rsid w:val="00FD28B4"/>
    <w:rsid w:val="00FD2970"/>
    <w:rsid w:val="00FD2CAF"/>
    <w:rsid w:val="00FD2D83"/>
    <w:rsid w:val="00FD3313"/>
    <w:rsid w:val="00FD33BD"/>
    <w:rsid w:val="00FD3572"/>
    <w:rsid w:val="00FD3674"/>
    <w:rsid w:val="00FD38E9"/>
    <w:rsid w:val="00FD3C4A"/>
    <w:rsid w:val="00FD3CC6"/>
    <w:rsid w:val="00FD3E2F"/>
    <w:rsid w:val="00FD3FBD"/>
    <w:rsid w:val="00FD427F"/>
    <w:rsid w:val="00FD4303"/>
    <w:rsid w:val="00FD4341"/>
    <w:rsid w:val="00FD4AC3"/>
    <w:rsid w:val="00FD4AC7"/>
    <w:rsid w:val="00FD4D12"/>
    <w:rsid w:val="00FD4E42"/>
    <w:rsid w:val="00FD5154"/>
    <w:rsid w:val="00FD520E"/>
    <w:rsid w:val="00FD5241"/>
    <w:rsid w:val="00FD52DD"/>
    <w:rsid w:val="00FD54DA"/>
    <w:rsid w:val="00FD5661"/>
    <w:rsid w:val="00FD56BA"/>
    <w:rsid w:val="00FD56D2"/>
    <w:rsid w:val="00FD574B"/>
    <w:rsid w:val="00FD590A"/>
    <w:rsid w:val="00FD590C"/>
    <w:rsid w:val="00FD5989"/>
    <w:rsid w:val="00FD59A0"/>
    <w:rsid w:val="00FD59A8"/>
    <w:rsid w:val="00FD5B85"/>
    <w:rsid w:val="00FD5F79"/>
    <w:rsid w:val="00FD6063"/>
    <w:rsid w:val="00FD616F"/>
    <w:rsid w:val="00FD64AC"/>
    <w:rsid w:val="00FD64AE"/>
    <w:rsid w:val="00FD6899"/>
    <w:rsid w:val="00FD6A43"/>
    <w:rsid w:val="00FD6A4A"/>
    <w:rsid w:val="00FD6AC1"/>
    <w:rsid w:val="00FD6B9F"/>
    <w:rsid w:val="00FD6CD9"/>
    <w:rsid w:val="00FD6DAB"/>
    <w:rsid w:val="00FD6E56"/>
    <w:rsid w:val="00FD6EAE"/>
    <w:rsid w:val="00FD7067"/>
    <w:rsid w:val="00FD7211"/>
    <w:rsid w:val="00FD76F4"/>
    <w:rsid w:val="00FD77F3"/>
    <w:rsid w:val="00FD7A9F"/>
    <w:rsid w:val="00FD7C17"/>
    <w:rsid w:val="00FD7E04"/>
    <w:rsid w:val="00FE0328"/>
    <w:rsid w:val="00FE0577"/>
    <w:rsid w:val="00FE0697"/>
    <w:rsid w:val="00FE06AA"/>
    <w:rsid w:val="00FE0732"/>
    <w:rsid w:val="00FE0781"/>
    <w:rsid w:val="00FE0807"/>
    <w:rsid w:val="00FE089C"/>
    <w:rsid w:val="00FE0E0E"/>
    <w:rsid w:val="00FE0F07"/>
    <w:rsid w:val="00FE1119"/>
    <w:rsid w:val="00FE1130"/>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D94"/>
    <w:rsid w:val="00FE30C4"/>
    <w:rsid w:val="00FE33DF"/>
    <w:rsid w:val="00FE37C2"/>
    <w:rsid w:val="00FE3881"/>
    <w:rsid w:val="00FE3AF0"/>
    <w:rsid w:val="00FE3C58"/>
    <w:rsid w:val="00FE3CA6"/>
    <w:rsid w:val="00FE3DAB"/>
    <w:rsid w:val="00FE3DCE"/>
    <w:rsid w:val="00FE3EB4"/>
    <w:rsid w:val="00FE3FD9"/>
    <w:rsid w:val="00FE4236"/>
    <w:rsid w:val="00FE4502"/>
    <w:rsid w:val="00FE49A1"/>
    <w:rsid w:val="00FE49A7"/>
    <w:rsid w:val="00FE4DCD"/>
    <w:rsid w:val="00FE5024"/>
    <w:rsid w:val="00FE5112"/>
    <w:rsid w:val="00FE53BE"/>
    <w:rsid w:val="00FE54B3"/>
    <w:rsid w:val="00FE57EA"/>
    <w:rsid w:val="00FE5898"/>
    <w:rsid w:val="00FE58DC"/>
    <w:rsid w:val="00FE5A3C"/>
    <w:rsid w:val="00FE5AC9"/>
    <w:rsid w:val="00FE5BFF"/>
    <w:rsid w:val="00FE5CEE"/>
    <w:rsid w:val="00FE5D41"/>
    <w:rsid w:val="00FE5EA0"/>
    <w:rsid w:val="00FE5FE4"/>
    <w:rsid w:val="00FE600D"/>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4012"/>
    <w:rsid w:val="00FF412E"/>
    <w:rsid w:val="00FF42C4"/>
    <w:rsid w:val="00FF443C"/>
    <w:rsid w:val="00FF4461"/>
    <w:rsid w:val="00FF4575"/>
    <w:rsid w:val="00FF46F3"/>
    <w:rsid w:val="00FF483A"/>
    <w:rsid w:val="00FF48CB"/>
    <w:rsid w:val="00FF4987"/>
    <w:rsid w:val="00FF4A5B"/>
    <w:rsid w:val="00FF4D76"/>
    <w:rsid w:val="00FF4FA2"/>
    <w:rsid w:val="00FF501A"/>
    <w:rsid w:val="00FF5388"/>
    <w:rsid w:val="00FF559D"/>
    <w:rsid w:val="00FF56ED"/>
    <w:rsid w:val="00FF5A47"/>
    <w:rsid w:val="00FF5FB2"/>
    <w:rsid w:val="00FF6033"/>
    <w:rsid w:val="00FF6070"/>
    <w:rsid w:val="00FF6279"/>
    <w:rsid w:val="00FF632D"/>
    <w:rsid w:val="00FF63E1"/>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5FD"/>
    <w:rsid w:val="00FF77AD"/>
    <w:rsid w:val="00FF77D3"/>
    <w:rsid w:val="00FF7849"/>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qFormat="1"/>
    <w:lsdException w:name="toc 8" w:semiHidden="1" w:unhideWhenUsed="1"/>
    <w:lsdException w:name="toc 9" w:semiHidden="1" w:unhideWhenUsed="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qFormat="1"/>
    <w:lsdException w:name="List Bullet 3" w:semiHidden="1" w:unhideWhenUsed="1" w:qFormat="1"/>
    <w:lsdException w:name="List Bullet 4" w:semiHidden="1" w:unhideWhenUsed="1" w:qFormat="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qFormat="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561532"/>
    <w:pPr>
      <w:overflowPunct w:val="0"/>
      <w:autoSpaceDE w:val="0"/>
      <w:autoSpaceDN w:val="0"/>
      <w:spacing w:before="136"/>
      <w:jc w:val="both"/>
    </w:pPr>
    <w:rPr>
      <w:rFonts w:eastAsiaTheme="minorHAnsi"/>
      <w:sz w:val="22"/>
      <w:szCs w:val="22"/>
      <w:lang w:val="en-CA"/>
    </w:rPr>
  </w:style>
  <w:style w:type="paragraph" w:styleId="berschrift1">
    <w:name w:val="heading 1"/>
    <w:aliases w:val="Heading U,H1,H11,Œ©o‚µ 1,뙥,?co??E 1,h1,?c,?co?ƒÊ 1,?,Œ,Œ©,Œ...,Œ©oâµ 1,?co?ÄÊ 1,Î,Î©,Î...,o‚µ 1,Heading"/>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1D1E04"/>
    <w:pPr>
      <w:numPr>
        <w:ilvl w:val="1"/>
      </w:numPr>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eading 4 Char1,Heading 4 Char Char,H4,H41,h4,0.1.1.1 Titre 4 + Left:  0&quot;,First line:  0&quot;,0.1.1...,0.1.1.1 Titre 4"/>
    <w:basedOn w:val="Standard"/>
    <w:next w:val="Standard"/>
    <w:link w:val="berschrift4Zchn"/>
    <w:qFormat/>
    <w:rsid w:val="002B493A"/>
    <w:pPr>
      <w:keepNext/>
      <w:numPr>
        <w:ilvl w:val="3"/>
        <w:numId w:val="1"/>
      </w:numPr>
      <w:spacing w:before="240" w:after="60"/>
      <w:ind w:left="862" w:hanging="862"/>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rPr>
  </w:style>
  <w:style w:type="paragraph" w:styleId="berschrift8">
    <w:name w:val="heading 8"/>
    <w:basedOn w:val="Standard"/>
    <w:next w:val="Standard"/>
    <w:link w:val="berschrift8Zchn"/>
    <w:qFormat/>
    <w:rsid w:val="000E00F3"/>
    <w:pPr>
      <w:keepNext/>
      <w:numPr>
        <w:ilvl w:val="7"/>
        <w:numId w:val="1"/>
      </w:numPr>
      <w:tabs>
        <w:tab w:val="left" w:pos="1800"/>
      </w:tabs>
      <w:spacing w:before="240" w:after="60"/>
      <w:outlineLvl w:val="7"/>
    </w:pPr>
    <w:rPr>
      <w:i/>
      <w:sz w:val="24"/>
    </w:rPr>
  </w:style>
  <w:style w:type="paragraph" w:styleId="berschrift9">
    <w:name w:val="heading 9"/>
    <w:basedOn w:val="Standard"/>
    <w:next w:val="Standard"/>
    <w:link w:val="berschrift9Zchn"/>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eading U Zchn,H1 Zchn,H11 Zchn,Œ©o‚µ 1 Zchn,뙥 Zchn,?co??E 1 Zchn,h1 Zchn,?c Zchn,?co?ƒÊ 1 Zchn,? Zchn,Œ Zchn,Œ© Zchn,Œ... Zchn,Œ©oâµ 1 Zchn,?co?ÄÊ 1 Zchn,Î Zchn,Î© Zchn,Î... Zchn,o‚µ 1 Zchn,Heading Zchn"/>
    <w:link w:val="berschrift1"/>
    <w:locked/>
    <w:rsid w:val="001451C1"/>
    <w:rPr>
      <w:rFonts w:eastAsiaTheme="minorHAnsi"/>
      <w:b/>
      <w:kern w:val="32"/>
      <w:sz w:val="32"/>
      <w:szCs w:val="22"/>
      <w:lang w:val="en-CA"/>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1D1E04"/>
    <w:rPr>
      <w:rFonts w:eastAsiaTheme="minorHAnsi"/>
      <w:b/>
      <w:i/>
      <w:sz w:val="28"/>
      <w:szCs w:val="22"/>
      <w:lang w:val="x-none"/>
    </w:rPr>
  </w:style>
  <w:style w:type="character" w:customStyle="1" w:styleId="berschrift3Zchn">
    <w:name w:val="Überschrift 3 Zchn"/>
    <w:aliases w:val="H3 Zchn,H31 Zchn,h3 Zchn"/>
    <w:link w:val="berschrift3"/>
    <w:qFormat/>
    <w:locked/>
    <w:rsid w:val="00861A8E"/>
    <w:rPr>
      <w:rFonts w:eastAsiaTheme="minorHAnsi"/>
      <w:b/>
      <w:sz w:val="26"/>
      <w:szCs w:val="22"/>
      <w:lang w:val="en-CA" w:eastAsia="de-DE"/>
    </w:rPr>
  </w:style>
  <w:style w:type="character" w:customStyle="1" w:styleId="berschrift4Zchn">
    <w:name w:val="Überschrift 4 Zchn"/>
    <w:aliases w:val="Heading 4 Char1 Zchn,Heading 4 Char Char Zchn,H4 Zchn,H41 Zchn,h4 Zchn,0.1.1.1 Titre 4 + Left:  0&quot; Zchn,First line:  0&quot; Zchn,0.1.1... Zchn,0.1.1.1 Titre 4 Zchn"/>
    <w:link w:val="berschrift4"/>
    <w:qFormat/>
    <w:locked/>
    <w:rsid w:val="002B493A"/>
    <w:rPr>
      <w:rFonts w:eastAsiaTheme="minorHAnsi"/>
      <w:b/>
      <w:sz w:val="26"/>
      <w:szCs w:val="22"/>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HAnsi"/>
      <w:sz w:val="24"/>
      <w:szCs w:val="22"/>
      <w:lang w:val="en-CA"/>
    </w:rPr>
  </w:style>
  <w:style w:type="character" w:customStyle="1" w:styleId="berschrift8Zchn">
    <w:name w:val="Überschrift 8 Zchn"/>
    <w:link w:val="berschrift8"/>
    <w:qFormat/>
    <w:locked/>
    <w:rsid w:val="000E00F3"/>
    <w:rPr>
      <w:rFonts w:eastAsiaTheme="minorHAnsi"/>
      <w:i/>
      <w:sz w:val="24"/>
      <w:szCs w:val="22"/>
      <w:lang w:val="en-CA"/>
    </w:rPr>
  </w:style>
  <w:style w:type="character" w:customStyle="1" w:styleId="berschrift9Zchn">
    <w:name w:val="Überschrift 9 Zchn"/>
    <w:link w:val="berschrift9"/>
    <w:qFormat/>
    <w:locked/>
    <w:rsid w:val="0043799B"/>
    <w:rPr>
      <w:b/>
      <w:sz w:val="24"/>
      <w:lang w:val="x-none"/>
    </w:rPr>
  </w:style>
  <w:style w:type="paragraph" w:styleId="Kopfzeile">
    <w:name w:val="header"/>
    <w:basedOn w:val="Standard"/>
    <w:link w:val="KopfzeileZchn"/>
    <w:qFormat/>
    <w:pPr>
      <w:tabs>
        <w:tab w:val="center" w:pos="4320"/>
        <w:tab w:val="right" w:pos="8640"/>
      </w:tabs>
    </w:pPr>
    <w:rPr>
      <w:lang w:val="en-GB" w:eastAsia="x-none"/>
    </w:rPr>
  </w:style>
  <w:style w:type="character" w:customStyle="1" w:styleId="KopfzeileZchn">
    <w:name w:val="Kopfzeile Zchn"/>
    <w:link w:val="Kopfzeile"/>
    <w:uiPriority w:val="99"/>
    <w:locked/>
    <w:rPr>
      <w:sz w:val="22"/>
      <w:lang w:val="en-GB" w:eastAsia="x-none"/>
    </w:rPr>
  </w:style>
  <w:style w:type="paragraph" w:styleId="Fuzeile">
    <w:name w:val="footer"/>
    <w:basedOn w:val="Standard"/>
    <w:link w:val="FuzeileZchn"/>
    <w:qFormat/>
    <w:pPr>
      <w:tabs>
        <w:tab w:val="center" w:pos="4320"/>
        <w:tab w:val="right" w:pos="8640"/>
      </w:tabs>
    </w:pPr>
    <w:rPr>
      <w:lang w:val="x-none"/>
    </w:rPr>
  </w:style>
  <w:style w:type="character" w:customStyle="1" w:styleId="FuzeileZchn">
    <w:name w:val="Fußzeile Zchn"/>
    <w:link w:val="Fuzeile"/>
    <w:uiPriority w:val="99"/>
    <w:locked/>
    <w:rsid w:val="00B86207"/>
    <w:rPr>
      <w:sz w:val="22"/>
      <w:lang w:val="x-none" w:eastAsia="en-US"/>
    </w:rPr>
  </w:style>
  <w:style w:type="character" w:styleId="Seitenzahl">
    <w:name w:val="page number"/>
    <w:basedOn w:val="Absatz-Standardschriftart"/>
    <w:qFormat/>
  </w:style>
  <w:style w:type="character" w:styleId="Hyperlink">
    <w:name w:val="Hyperlink"/>
    <w:uiPriority w:val="99"/>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uiPriority w:val="99"/>
    <w:semiHidden/>
    <w:locked/>
    <w:rsid w:val="00CC3276"/>
    <w:rPr>
      <w:rFonts w:ascii="Tahoma" w:hAnsi="Tahoma"/>
      <w:sz w:val="16"/>
      <w:lang w:val="x-none" w:eastAsia="en-US"/>
    </w:rPr>
  </w:style>
  <w:style w:type="character" w:styleId="BesuchterLink">
    <w:name w:val="FollowedHyperlink"/>
    <w:qFormat/>
    <w:rsid w:val="00797C85"/>
    <w:rPr>
      <w:color w:val="954F72"/>
      <w:u w:val="single"/>
    </w:rPr>
  </w:style>
  <w:style w:type="paragraph" w:styleId="Dokumentstruktur">
    <w:name w:val="Document Map"/>
    <w:basedOn w:val="Standard"/>
    <w:link w:val="DokumentstrukturZchn"/>
    <w:qFormat/>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qFormat/>
    <w:rsid w:val="00F132F4"/>
    <w:pPr>
      <w:overflowPunct/>
      <w:autoSpaceDE/>
      <w:autoSpaceDN/>
      <w:spacing w:before="0" w:after="160" w:line="240" w:lineRule="exact"/>
    </w:pPr>
    <w:rPr>
      <w:rFonts w:ascii="Verdana" w:eastAsia="FangSong_GB2312" w:hAnsi="Verdana"/>
      <w:bCs/>
      <w:color w:val="000000"/>
      <w:sz w:val="24"/>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uiPriority w:val="35"/>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uiPriority w:val="35"/>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qFormat/>
    <w:rsid w:val="00F132F4"/>
    <w:pPr>
      <w:overflowPunct/>
      <w:autoSpaceDE/>
      <w:autoSpaceDN/>
      <w:spacing w:before="0"/>
    </w:pPr>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qForma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F132F4"/>
    <w:pPr>
      <w:overflowPunct/>
      <w:autoSpaceDE/>
      <w:autoSpaceDN/>
      <w:spacing w:before="0" w:after="200" w:line="276" w:lineRule="auto"/>
      <w:ind w:left="720"/>
      <w:contextualSpacing/>
    </w:pPr>
    <w:rPr>
      <w:lang w:eastAsia="zh-CN"/>
    </w:rPr>
  </w:style>
  <w:style w:type="character" w:styleId="Kommentarzeichen">
    <w:name w:val="annotation reference"/>
    <w:qFormat/>
    <w:rsid w:val="001F3146"/>
    <w:rPr>
      <w:sz w:val="16"/>
      <w:szCs w:val="16"/>
    </w:rPr>
  </w:style>
  <w:style w:type="paragraph" w:styleId="Kommentartext">
    <w:name w:val="annotation text"/>
    <w:basedOn w:val="Standard"/>
    <w:link w:val="KommentartextZchn"/>
    <w:qFormat/>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qFormat/>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before="0" w:after="60"/>
    </w:pPr>
    <w:rPr>
      <w:rFonts w:eastAsia="Malgun Gothic"/>
      <w:b/>
      <w:bCs/>
      <w:sz w:val="20"/>
      <w:lang w:val="en-GB"/>
    </w:rPr>
  </w:style>
  <w:style w:type="paragraph" w:customStyle="1" w:styleId="tablecell">
    <w:name w:val="table cell"/>
    <w:basedOn w:val="Standard"/>
    <w:qFormat/>
    <w:rsid w:val="00F132F4"/>
    <w:pPr>
      <w:keepNext/>
      <w:keepLines/>
      <w:spacing w:before="0"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qFormat/>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qFormat/>
    <w:rsid w:val="00F132F4"/>
    <w:pPr>
      <w:overflowPunct/>
      <w:autoSpaceDE/>
      <w:autoSpaceDN/>
      <w:spacing w:before="100" w:beforeAutospacing="1" w:after="100" w:afterAutospacing="1"/>
    </w:pPr>
    <w:rPr>
      <w:rFonts w:eastAsia="Times New Roman"/>
      <w:sz w:val="24"/>
      <w:szCs w:val="24"/>
      <w:lang w:eastAsia="ko-KR"/>
    </w:rPr>
  </w:style>
  <w:style w:type="character" w:customStyle="1" w:styleId="shorttext">
    <w:name w:val="short_text"/>
    <w:rsid w:val="00404CFD"/>
  </w:style>
  <w:style w:type="character" w:customStyle="1" w:styleId="gmail-apple-converted-space">
    <w:name w:val="gmail-apple-converted-space"/>
    <w:rsid w:val="00E371D9"/>
  </w:style>
  <w:style w:type="character" w:customStyle="1" w:styleId="gmail-msohyperlink">
    <w:name w:val="gmail-msohyperlink"/>
    <w:rsid w:val="00E371D9"/>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uiPriority w:val="99"/>
    <w:semiHidden/>
    <w:unhideWhenUsed/>
    <w:rsid w:val="00FD1471"/>
    <w:rPr>
      <w:color w:val="2B579A"/>
      <w:shd w:val="clear" w:color="auto" w:fill="E6E6E6"/>
    </w:rPr>
  </w:style>
  <w:style w:type="character" w:customStyle="1" w:styleId="UnresolvedMention1">
    <w:name w:val="Unresolved Mention1"/>
    <w:uiPriority w:val="99"/>
    <w:semiHidden/>
    <w:unhideWhenUsed/>
    <w:rsid w:val="00EA45DA"/>
    <w:rPr>
      <w:color w:val="808080"/>
      <w:shd w:val="clear" w:color="auto" w:fill="E6E6E6"/>
    </w:rPr>
  </w:style>
  <w:style w:type="paragraph" w:styleId="Liste">
    <w:name w:val="List"/>
    <w:basedOn w:val="Standard"/>
    <w:qFormat/>
    <w:rsid w:val="00556EEC"/>
    <w:pPr>
      <w:ind w:left="283" w:hanging="283"/>
      <w:contextualSpacing/>
    </w:pPr>
  </w:style>
  <w:style w:type="paragraph" w:styleId="Liste2">
    <w:name w:val="List 2"/>
    <w:basedOn w:val="Standard"/>
    <w:qFormat/>
    <w:rsid w:val="00556EEC"/>
    <w:pPr>
      <w:ind w:left="566" w:hanging="283"/>
      <w:contextualSpacing/>
    </w:pPr>
  </w:style>
  <w:style w:type="paragraph" w:styleId="Liste3">
    <w:name w:val="List 3"/>
    <w:basedOn w:val="Standard"/>
    <w:qFormat/>
    <w:rsid w:val="00556EEC"/>
    <w:pPr>
      <w:ind w:left="849" w:hanging="283"/>
      <w:contextualSpacing/>
    </w:pPr>
  </w:style>
  <w:style w:type="paragraph" w:styleId="Aufzhlungszeichen">
    <w:name w:val="List Bullet"/>
    <w:basedOn w:val="Standard"/>
    <w:qFormat/>
    <w:rsid w:val="00556EEC"/>
    <w:pPr>
      <w:numPr>
        <w:numId w:val="17"/>
      </w:numPr>
      <w:tabs>
        <w:tab w:val="clear" w:pos="360"/>
      </w:tabs>
      <w:contextualSpacing/>
    </w:pPr>
  </w:style>
  <w:style w:type="paragraph" w:styleId="Aufzhlungszeichen2">
    <w:name w:val="List Bullet 2"/>
    <w:basedOn w:val="Standard"/>
    <w:qFormat/>
    <w:rsid w:val="00556EEC"/>
    <w:pPr>
      <w:numPr>
        <w:numId w:val="18"/>
      </w:numPr>
      <w:contextualSpacing/>
    </w:pPr>
  </w:style>
  <w:style w:type="paragraph" w:styleId="Aufzhlungszeichen3">
    <w:name w:val="List Bullet 3"/>
    <w:basedOn w:val="Standard"/>
    <w:qFormat/>
    <w:rsid w:val="00556EEC"/>
    <w:pPr>
      <w:numPr>
        <w:numId w:val="19"/>
      </w:numPr>
      <w:contextualSpacing/>
    </w:pPr>
  </w:style>
  <w:style w:type="paragraph" w:styleId="Aufzhlungszeichen4">
    <w:name w:val="List Bullet 4"/>
    <w:basedOn w:val="Standard"/>
    <w:qFormat/>
    <w:rsid w:val="00556EEC"/>
    <w:pPr>
      <w:numPr>
        <w:numId w:val="20"/>
      </w:numPr>
      <w:contextualSpacing/>
    </w:pPr>
  </w:style>
  <w:style w:type="paragraph" w:styleId="Listenfortsetzung3">
    <w:name w:val="List Continue 3"/>
    <w:basedOn w:val="Standard"/>
    <w:qFormat/>
    <w:rsid w:val="00556EEC"/>
    <w:pPr>
      <w:spacing w:after="120"/>
      <w:ind w:left="849"/>
      <w:contextualSpacing/>
    </w:pPr>
  </w:style>
  <w:style w:type="paragraph" w:styleId="Textkrper">
    <w:name w:val="Body Text"/>
    <w:basedOn w:val="Standard"/>
    <w:link w:val="TextkrperZchn"/>
    <w:qFormat/>
    <w:rsid w:val="00556EEC"/>
    <w:pPr>
      <w:spacing w:after="120"/>
    </w:pPr>
  </w:style>
  <w:style w:type="character" w:customStyle="1" w:styleId="TextkrperZchn">
    <w:name w:val="Textkörper Zchn"/>
    <w:link w:val="Textkrper"/>
    <w:qFormat/>
    <w:rsid w:val="00556EEC"/>
    <w:rPr>
      <w:sz w:val="22"/>
      <w:lang w:val="en-CA" w:eastAsia="en-US"/>
    </w:rPr>
  </w:style>
  <w:style w:type="paragraph" w:styleId="Textkrper-Zeileneinzug">
    <w:name w:val="Body Text Indent"/>
    <w:basedOn w:val="Standard"/>
    <w:link w:val="Textkrper-ZeileneinzugZchn"/>
    <w:qFormat/>
    <w:rsid w:val="00556EEC"/>
    <w:pPr>
      <w:spacing w:after="120"/>
      <w:ind w:left="283"/>
    </w:pPr>
  </w:style>
  <w:style w:type="character" w:customStyle="1" w:styleId="Textkrper-ZeileneinzugZchn">
    <w:name w:val="Textkörper-Zeileneinzug Zchn"/>
    <w:link w:val="Textkrper-Zeileneinzug"/>
    <w:rsid w:val="00556EEC"/>
    <w:rPr>
      <w:sz w:val="22"/>
      <w:lang w:val="en-CA" w:eastAsia="en-US"/>
    </w:rPr>
  </w:style>
  <w:style w:type="paragraph" w:customStyle="1" w:styleId="Bezugszeile">
    <w:name w:val="Bezugszeile"/>
    <w:basedOn w:val="Textkrper"/>
    <w:qFormat/>
    <w:rsid w:val="00556EEC"/>
  </w:style>
  <w:style w:type="paragraph" w:styleId="Standardeinzug">
    <w:name w:val="Normal Indent"/>
    <w:basedOn w:val="Standard"/>
    <w:qFormat/>
    <w:rsid w:val="00556EEC"/>
    <w:pPr>
      <w:ind w:left="708"/>
    </w:pPr>
  </w:style>
  <w:style w:type="paragraph" w:styleId="Textkrper-Erstzeileneinzug">
    <w:name w:val="Body Text First Indent"/>
    <w:basedOn w:val="Textkrper"/>
    <w:link w:val="Textkrper-ErstzeileneinzugZchn"/>
    <w:qFormat/>
    <w:rsid w:val="00556EEC"/>
    <w:pPr>
      <w:ind w:firstLine="210"/>
    </w:pPr>
  </w:style>
  <w:style w:type="character" w:customStyle="1" w:styleId="Textkrper-ErstzeileneinzugZchn">
    <w:name w:val="Textkörper-Erstzeileneinzug Zchn"/>
    <w:basedOn w:val="TextkrperZchn"/>
    <w:link w:val="Textkrper-Erstzeileneinzug"/>
    <w:rsid w:val="00556EEC"/>
    <w:rPr>
      <w:sz w:val="22"/>
      <w:lang w:val="en-CA" w:eastAsia="en-US"/>
    </w:rPr>
  </w:style>
  <w:style w:type="paragraph" w:styleId="Textkrper-Erstzeileneinzug2">
    <w:name w:val="Body Text First Indent 2"/>
    <w:basedOn w:val="Textkrper-Zeileneinzug"/>
    <w:link w:val="Textkrper-Erstzeileneinzug2Zchn"/>
    <w:qFormat/>
    <w:rsid w:val="00556EEC"/>
    <w:pPr>
      <w:ind w:firstLine="210"/>
    </w:pPr>
  </w:style>
  <w:style w:type="character" w:customStyle="1" w:styleId="Textkrper-Erstzeileneinzug2Zchn">
    <w:name w:val="Textkörper-Erstzeileneinzug 2 Zchn"/>
    <w:basedOn w:val="Textkrper-ZeileneinzugZchn"/>
    <w:link w:val="Textkrper-Erstzeileneinzug2"/>
    <w:rsid w:val="00556EEC"/>
    <w:rPr>
      <w:sz w:val="22"/>
      <w:lang w:val="en-CA" w:eastAsia="en-US"/>
    </w:rPr>
  </w:style>
  <w:style w:type="character" w:styleId="Fett">
    <w:name w:val="Strong"/>
    <w:qFormat/>
    <w:rsid w:val="004B1ECD"/>
    <w:rPr>
      <w:b/>
      <w:bCs/>
    </w:rPr>
  </w:style>
  <w:style w:type="character" w:customStyle="1" w:styleId="ListenabsatzZchn">
    <w:name w:val="Listenabsatz Zchn"/>
    <w:link w:val="Listenabsatz"/>
    <w:uiPriority w:val="34"/>
    <w:rsid w:val="00EA10D2"/>
    <w:rPr>
      <w:rFonts w:eastAsiaTheme="minorHAnsi"/>
      <w:sz w:val="22"/>
      <w:szCs w:val="22"/>
      <w:lang w:eastAsia="zh-CN"/>
    </w:rPr>
  </w:style>
  <w:style w:type="paragraph" w:customStyle="1" w:styleId="References">
    <w:name w:val="References"/>
    <w:basedOn w:val="Standard"/>
    <w:qFormat/>
    <w:rsid w:val="00F132F4"/>
    <w:pPr>
      <w:numPr>
        <w:numId w:val="23"/>
      </w:numPr>
      <w:overflowPunct/>
      <w:autoSpaceDE/>
      <w:autoSpaceDN/>
      <w:spacing w:before="0"/>
    </w:pPr>
    <w:rPr>
      <w:rFonts w:eastAsia="PMingLiU"/>
      <w:sz w:val="24"/>
      <w:szCs w:val="24"/>
    </w:rPr>
  </w:style>
  <w:style w:type="character" w:styleId="Buchtitel">
    <w:name w:val="Book Title"/>
    <w:uiPriority w:val="33"/>
    <w:qFormat/>
    <w:rsid w:val="004B1ECD"/>
    <w:rPr>
      <w:b/>
      <w:bCs/>
      <w:i/>
      <w:iCs/>
      <w:spacing w:val="5"/>
    </w:rPr>
  </w:style>
  <w:style w:type="paragraph" w:customStyle="1" w:styleId="equation">
    <w:name w:val="equation"/>
    <w:basedOn w:val="Standard"/>
    <w:link w:val="equationChar"/>
    <w:qFormat/>
    <w:rsid w:val="00F132F4"/>
    <w:pPr>
      <w:tabs>
        <w:tab w:val="center" w:pos="4320"/>
        <w:tab w:val="left" w:pos="9000"/>
        <w:tab w:val="left" w:pos="9360"/>
      </w:tabs>
      <w:overflowPunct/>
      <w:autoSpaceDE/>
      <w:autoSpaceDN/>
      <w:jc w:val="center"/>
    </w:pPr>
  </w:style>
  <w:style w:type="character" w:customStyle="1" w:styleId="equationChar">
    <w:name w:val="equation Char"/>
    <w:link w:val="equation"/>
    <w:rsid w:val="004B1ECD"/>
    <w:rPr>
      <w:rFonts w:eastAsiaTheme="minorHAnsi"/>
      <w:sz w:val="22"/>
      <w:szCs w:val="22"/>
    </w:rPr>
  </w:style>
  <w:style w:type="paragraph" w:customStyle="1" w:styleId="Style1">
    <w:name w:val="Style1"/>
    <w:basedOn w:val="Standard"/>
    <w:qFormat/>
    <w:rsid w:val="00F132F4"/>
    <w:pPr>
      <w:numPr>
        <w:numId w:val="24"/>
      </w:numPr>
      <w:overflowPunct/>
      <w:autoSpaceDE/>
      <w:autoSpaceDN/>
      <w:spacing w:before="100" w:beforeAutospacing="1" w:after="100" w:afterAutospacing="1"/>
    </w:pPr>
    <w:rPr>
      <w:rFonts w:ascii="Arial" w:eastAsia="MS Mincho" w:hAnsi="Arial"/>
      <w:sz w:val="24"/>
      <w:szCs w:val="24"/>
    </w:rPr>
  </w:style>
  <w:style w:type="character" w:styleId="Platzhaltertext">
    <w:name w:val="Placeholder Text"/>
    <w:uiPriority w:val="67"/>
    <w:rsid w:val="004B1ECD"/>
    <w:rPr>
      <w:color w:val="808080"/>
    </w:rPr>
  </w:style>
  <w:style w:type="character" w:customStyle="1" w:styleId="UnresolvedMention12">
    <w:name w:val="Unresolved Mention12"/>
    <w:uiPriority w:val="99"/>
    <w:semiHidden/>
    <w:unhideWhenUsed/>
    <w:rsid w:val="004B1ECD"/>
    <w:rPr>
      <w:color w:val="605E5C"/>
      <w:shd w:val="clear" w:color="auto" w:fill="E1DFDD"/>
    </w:rPr>
  </w:style>
  <w:style w:type="paragraph" w:customStyle="1" w:styleId="11BodyText">
    <w:name w:val="11 BodyText"/>
    <w:basedOn w:val="Standard"/>
    <w:qFormat/>
    <w:rsid w:val="00F132F4"/>
    <w:pPr>
      <w:overflowPunct/>
      <w:autoSpaceDE/>
      <w:autoSpaceDN/>
      <w:spacing w:before="0" w:after="220"/>
      <w:ind w:left="1298"/>
    </w:pPr>
    <w:rPr>
      <w:rFonts w:ascii="Arial" w:eastAsia="Times New Roman" w:hAnsi="Arial"/>
    </w:rPr>
  </w:style>
  <w:style w:type="character" w:customStyle="1" w:styleId="UnresolvedMention2">
    <w:name w:val="Unresolved Mention2"/>
    <w:basedOn w:val="Absatz-Standardschriftart"/>
    <w:uiPriority w:val="99"/>
    <w:semiHidden/>
    <w:unhideWhenUsed/>
    <w:rsid w:val="00C01B26"/>
    <w:rPr>
      <w:color w:val="605E5C"/>
      <w:shd w:val="clear" w:color="auto" w:fill="E1DFDD"/>
    </w:rPr>
  </w:style>
  <w:style w:type="character" w:customStyle="1" w:styleId="UnresolvedMention3">
    <w:name w:val="Unresolved Mention3"/>
    <w:basedOn w:val="Absatz-Standardschriftart"/>
    <w:uiPriority w:val="99"/>
    <w:semiHidden/>
    <w:unhideWhenUsed/>
    <w:rsid w:val="00923CB1"/>
    <w:rPr>
      <w:color w:val="605E5C"/>
      <w:shd w:val="clear" w:color="auto" w:fill="E1DFDD"/>
    </w:rPr>
  </w:style>
  <w:style w:type="character" w:customStyle="1" w:styleId="UnresolvedMention4">
    <w:name w:val="Unresolved Mention4"/>
    <w:basedOn w:val="Absatz-Standardschriftart"/>
    <w:uiPriority w:val="99"/>
    <w:semiHidden/>
    <w:unhideWhenUsed/>
    <w:rsid w:val="0072728E"/>
    <w:rPr>
      <w:color w:val="605E5C"/>
      <w:shd w:val="clear" w:color="auto" w:fill="E1DFDD"/>
    </w:rPr>
  </w:style>
  <w:style w:type="character" w:customStyle="1" w:styleId="UnresolvedMention5">
    <w:name w:val="Unresolved Mention5"/>
    <w:basedOn w:val="Absatz-Standardschriftart"/>
    <w:uiPriority w:val="99"/>
    <w:semiHidden/>
    <w:unhideWhenUsed/>
    <w:rsid w:val="00292232"/>
    <w:rPr>
      <w:color w:val="605E5C"/>
      <w:shd w:val="clear" w:color="auto" w:fill="E1DFDD"/>
    </w:rPr>
  </w:style>
  <w:style w:type="character" w:customStyle="1" w:styleId="UnresolvedMention51">
    <w:name w:val="Unresolved Mention51"/>
    <w:basedOn w:val="Absatz-Standardschriftart"/>
    <w:uiPriority w:val="99"/>
    <w:semiHidden/>
    <w:unhideWhenUsed/>
    <w:rsid w:val="00730833"/>
    <w:rPr>
      <w:color w:val="605E5C"/>
      <w:shd w:val="clear" w:color="auto" w:fill="E1DFDD"/>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einLeerraum">
    <w:name w:val="No Spacing"/>
    <w:uiPriority w:val="1"/>
    <w:qFormat/>
    <w:rsid w:val="009B18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Pr>
      <w:sz w:val="22"/>
    </w:r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6">
    <w:name w:val="Unresolved Mention6"/>
    <w:basedOn w:val="Absatz-Standardschriftart"/>
    <w:uiPriority w:val="99"/>
    <w:semiHidden/>
    <w:unhideWhenUsed/>
    <w:rsid w:val="00530487"/>
    <w:rPr>
      <w:color w:val="605E5C"/>
      <w:shd w:val="clear" w:color="auto" w:fill="E1DFDD"/>
    </w:rPr>
  </w:style>
  <w:style w:type="character" w:customStyle="1" w:styleId="UnresolvedMention7">
    <w:name w:val="Unresolved Mention7"/>
    <w:basedOn w:val="Absatz-Standardschriftart"/>
    <w:uiPriority w:val="99"/>
    <w:semiHidden/>
    <w:unhideWhenUsed/>
    <w:rsid w:val="00F84D16"/>
    <w:rPr>
      <w:color w:val="605E5C"/>
      <w:shd w:val="clear" w:color="auto" w:fill="E1DFDD"/>
    </w:rPr>
  </w:style>
  <w:style w:type="table" w:customStyle="1" w:styleId="TableGrid2">
    <w:name w:val="Table Grid2"/>
    <w:basedOn w:val="NormaleTabelle"/>
    <w:next w:val="Tabellenraster"/>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text">
    <w:name w:val="Normal-text"/>
    <w:basedOn w:val="Standard"/>
    <w:qFormat/>
    <w:rsid w:val="00F132F4"/>
    <w:pPr>
      <w:shd w:val="clear" w:color="auto" w:fill="FFFFFF"/>
      <w:overflowPunct/>
      <w:autoSpaceDE/>
      <w:autoSpaceDN/>
      <w:spacing w:before="0" w:line="360" w:lineRule="auto"/>
      <w:ind w:firstLine="283"/>
    </w:pPr>
    <w:rPr>
      <w:rFonts w:eastAsia="Times New Roman"/>
      <w:sz w:val="24"/>
      <w:szCs w:val="24"/>
      <w:lang w:val="de-DE" w:eastAsia="de-DE"/>
    </w:rPr>
  </w:style>
  <w:style w:type="character" w:customStyle="1" w:styleId="UnresolvedMention8">
    <w:name w:val="Unresolved Mention8"/>
    <w:basedOn w:val="Absatz-Standardschriftart"/>
    <w:uiPriority w:val="99"/>
    <w:semiHidden/>
    <w:unhideWhenUsed/>
    <w:rsid w:val="00F149E2"/>
    <w:rPr>
      <w:color w:val="605E5C"/>
      <w:shd w:val="clear" w:color="auto" w:fill="E1DFDD"/>
    </w:rPr>
  </w:style>
  <w:style w:type="paragraph" w:customStyle="1" w:styleId="Equation0">
    <w:name w:val="Equation"/>
    <w:basedOn w:val="Standard"/>
    <w:qFormat/>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TextkrperZchn"/>
    <w:link w:val="IvDbodytext"/>
    <w:qFormat/>
    <w:rsid w:val="00612494"/>
    <w:rPr>
      <w:rFonts w:ascii="Arial" w:eastAsiaTheme="minorHAnsi" w:hAnsi="Arial"/>
      <w:spacing w:val="2"/>
      <w:sz w:val="22"/>
      <w:szCs w:val="22"/>
      <w:lang w:val="en-CA" w:eastAsia="en-US"/>
    </w:rPr>
  </w:style>
  <w:style w:type="character" w:customStyle="1" w:styleId="ListLabel1">
    <w:name w:val="ListLabel 1"/>
    <w:qFormat/>
    <w:rsid w:val="00612494"/>
    <w:rPr>
      <w:rFonts w:cs="Courier New"/>
    </w:rPr>
  </w:style>
  <w:style w:type="character" w:customStyle="1" w:styleId="ListLabel2">
    <w:name w:val="ListLabel 2"/>
    <w:qFormat/>
    <w:rsid w:val="00612494"/>
    <w:rPr>
      <w:rFonts w:cs="Courier New"/>
    </w:rPr>
  </w:style>
  <w:style w:type="character" w:customStyle="1" w:styleId="ListLabel3">
    <w:name w:val="ListLabel 3"/>
    <w:qFormat/>
    <w:rsid w:val="00612494"/>
    <w:rPr>
      <w:rFonts w:cs="Courier New"/>
    </w:rPr>
  </w:style>
  <w:style w:type="character" w:customStyle="1" w:styleId="ListLabel4">
    <w:name w:val="ListLabel 4"/>
    <w:qFormat/>
    <w:rsid w:val="00612494"/>
    <w:rPr>
      <w:rFonts w:cs="Courier New"/>
    </w:rPr>
  </w:style>
  <w:style w:type="character" w:customStyle="1" w:styleId="ListLabel5">
    <w:name w:val="ListLabel 5"/>
    <w:qFormat/>
    <w:rsid w:val="00612494"/>
    <w:rPr>
      <w:rFonts w:cs="Courier New"/>
    </w:rPr>
  </w:style>
  <w:style w:type="character" w:customStyle="1" w:styleId="ListLabel6">
    <w:name w:val="ListLabel 6"/>
    <w:qFormat/>
    <w:rsid w:val="00612494"/>
    <w:rPr>
      <w:rFonts w:cs="Courier New"/>
    </w:rPr>
  </w:style>
  <w:style w:type="character" w:customStyle="1" w:styleId="ListLabel7">
    <w:name w:val="ListLabel 7"/>
    <w:qFormat/>
    <w:rsid w:val="00612494"/>
    <w:rPr>
      <w:rFonts w:cs="Courier New"/>
    </w:rPr>
  </w:style>
  <w:style w:type="character" w:customStyle="1" w:styleId="ListLabel8">
    <w:name w:val="ListLabel 8"/>
    <w:qFormat/>
    <w:rsid w:val="00612494"/>
    <w:rPr>
      <w:rFonts w:cs="Courier New"/>
    </w:rPr>
  </w:style>
  <w:style w:type="character" w:customStyle="1" w:styleId="ListLabel9">
    <w:name w:val="ListLabel 9"/>
    <w:qFormat/>
    <w:rsid w:val="00612494"/>
    <w:rPr>
      <w:rFonts w:cs="Courier New"/>
    </w:rPr>
  </w:style>
  <w:style w:type="character" w:customStyle="1" w:styleId="ListLabel10">
    <w:name w:val="ListLabel 10"/>
    <w:qFormat/>
    <w:rsid w:val="00612494"/>
    <w:rPr>
      <w:rFonts w:cs="Courier New"/>
    </w:rPr>
  </w:style>
  <w:style w:type="character" w:customStyle="1" w:styleId="ListLabel11">
    <w:name w:val="ListLabel 11"/>
    <w:qFormat/>
    <w:rsid w:val="00612494"/>
    <w:rPr>
      <w:rFonts w:cs="Courier New"/>
    </w:rPr>
  </w:style>
  <w:style w:type="character" w:customStyle="1" w:styleId="ListLabel12">
    <w:name w:val="ListLabel 12"/>
    <w:qFormat/>
    <w:rsid w:val="00612494"/>
    <w:rPr>
      <w:rFonts w:cs="Courier New"/>
    </w:rPr>
  </w:style>
  <w:style w:type="character" w:customStyle="1" w:styleId="ListLabel13">
    <w:name w:val="ListLabel 13"/>
    <w:qFormat/>
    <w:rsid w:val="00612494"/>
    <w:rPr>
      <w:rFonts w:eastAsia="Times New Roman" w:cs="Times New Roman"/>
    </w:rPr>
  </w:style>
  <w:style w:type="character" w:customStyle="1" w:styleId="ListLabel14">
    <w:name w:val="ListLabel 14"/>
    <w:qFormat/>
    <w:rsid w:val="00612494"/>
    <w:rPr>
      <w:rFonts w:cs="Courier New"/>
    </w:rPr>
  </w:style>
  <w:style w:type="character" w:customStyle="1" w:styleId="ListLabel15">
    <w:name w:val="ListLabel 15"/>
    <w:qFormat/>
    <w:rsid w:val="00612494"/>
    <w:rPr>
      <w:rFonts w:cs="Courier New"/>
    </w:rPr>
  </w:style>
  <w:style w:type="paragraph" w:customStyle="1" w:styleId="Index">
    <w:name w:val="Index"/>
    <w:basedOn w:val="Standard"/>
    <w:qFormat/>
    <w:rsid w:val="00F132F4"/>
    <w:pPr>
      <w:suppressLineNumbers/>
      <w:tabs>
        <w:tab w:val="left" w:pos="1800"/>
        <w:tab w:val="left" w:pos="2160"/>
        <w:tab w:val="left" w:pos="2520"/>
        <w:tab w:val="left" w:pos="2880"/>
        <w:tab w:val="left" w:pos="3240"/>
        <w:tab w:val="left" w:pos="3600"/>
        <w:tab w:val="left" w:pos="3960"/>
        <w:tab w:val="left" w:pos="4320"/>
      </w:tabs>
      <w:overflowPunct/>
      <w:autoSpaceDE/>
      <w:autoSpaceDN/>
    </w:pPr>
    <w:rPr>
      <w:rFonts w:eastAsia="PMingLiU" w:cs="FreeSans"/>
    </w:rPr>
  </w:style>
  <w:style w:type="paragraph" w:customStyle="1" w:styleId="IvDbodytext">
    <w:name w:val="IvD bodytext"/>
    <w:basedOn w:val="Textkrper"/>
    <w:link w:val="IvDbodytextChar"/>
    <w:qFormat/>
    <w:rsid w:val="00F132F4"/>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spacing w:before="240" w:after="0"/>
    </w:pPr>
    <w:rPr>
      <w:rFonts w:ascii="Arial" w:hAnsi="Arial"/>
      <w:spacing w:val="2"/>
      <w:sz w:val="20"/>
    </w:rPr>
  </w:style>
  <w:style w:type="paragraph" w:customStyle="1" w:styleId="TableText">
    <w:name w:val="Table_Text"/>
    <w:basedOn w:val="Standard"/>
    <w:uiPriority w:val="99"/>
    <w:qFormat/>
    <w:rsid w:val="00F132F4"/>
    <w:pPr>
      <w:keepLines/>
      <w:tabs>
        <w:tab w:val="left" w:pos="1800"/>
        <w:tab w:val="left" w:pos="2160"/>
        <w:tab w:val="left" w:pos="2520"/>
        <w:tab w:val="left" w:pos="2880"/>
        <w:tab w:val="left" w:pos="3240"/>
        <w:tab w:val="left" w:pos="3600"/>
        <w:tab w:val="left" w:pos="3960"/>
        <w:tab w:val="left" w:pos="4320"/>
      </w:tabs>
      <w:overflowPunct/>
      <w:autoSpaceDE/>
      <w:autoSpaceDN/>
      <w:spacing w:before="100" w:after="100" w:line="190" w:lineRule="exact"/>
    </w:pPr>
    <w:rPr>
      <w:sz w:val="18"/>
      <w:lang w:val="en-GB"/>
    </w:rPr>
  </w:style>
  <w:style w:type="paragraph" w:customStyle="1" w:styleId="Standard1">
    <w:name w:val="Standard1"/>
    <w:qFormat/>
    <w:rsid w:val="00612494"/>
    <w:pPr>
      <w:suppressAutoHyphens/>
      <w:autoSpaceDN w:val="0"/>
      <w:textAlignment w:val="baseline"/>
    </w:pPr>
    <w:rPr>
      <w:rFonts w:ascii="Liberation Serif" w:eastAsia="PMingLiU" w:hAnsi="Liberation Serif" w:cs="FreeSans"/>
      <w:kern w:val="3"/>
      <w:sz w:val="24"/>
      <w:szCs w:val="24"/>
      <w:lang w:eastAsia="zh-CN" w:bidi="hi-IN"/>
    </w:rPr>
  </w:style>
  <w:style w:type="character" w:customStyle="1" w:styleId="UnresolvedMention10">
    <w:name w:val="Unresolved Mention10"/>
    <w:basedOn w:val="Absatz-Standardschriftart"/>
    <w:uiPriority w:val="99"/>
    <w:semiHidden/>
    <w:unhideWhenUsed/>
    <w:rsid w:val="00C81972"/>
    <w:rPr>
      <w:color w:val="605E5C"/>
      <w:shd w:val="clear" w:color="auto" w:fill="E1DFDD"/>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qFormat/>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qFormat/>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30"/>
      </w:numPr>
    </w:pPr>
  </w:style>
  <w:style w:type="numbering" w:customStyle="1" w:styleId="Numbered">
    <w:name w:val="Numbered"/>
    <w:rsid w:val="00F703FE"/>
    <w:pPr>
      <w:numPr>
        <w:numId w:val="31"/>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32"/>
      </w:numPr>
    </w:pPr>
  </w:style>
  <w:style w:type="numbering" w:customStyle="1" w:styleId="ImportedStyle4">
    <w:name w:val="Imported Style 4"/>
    <w:rsid w:val="00F703FE"/>
    <w:pPr>
      <w:numPr>
        <w:numId w:val="33"/>
      </w:numPr>
    </w:pPr>
  </w:style>
  <w:style w:type="numbering" w:customStyle="1" w:styleId="ImportedStyle5">
    <w:name w:val="Imported Style 5"/>
    <w:rsid w:val="00F703FE"/>
    <w:pPr>
      <w:numPr>
        <w:numId w:val="34"/>
      </w:numPr>
    </w:pPr>
  </w:style>
  <w:style w:type="paragraph" w:customStyle="1" w:styleId="xl69">
    <w:name w:val="xl69"/>
    <w:basedOn w:val="Standard"/>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70">
    <w:name w:val="xl70"/>
    <w:basedOn w:val="Standard"/>
    <w:qFormat/>
    <w:rsid w:val="00F132F4"/>
    <w:pPr>
      <w:pBdr>
        <w:bottom w:val="single" w:sz="8" w:space="0" w:color="auto"/>
        <w:right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71">
    <w:name w:val="xl71"/>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2">
    <w:name w:val="xl72"/>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3">
    <w:name w:val="xl73"/>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4">
    <w:name w:val="xl74"/>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6">
    <w:name w:val="xl76"/>
    <w:basedOn w:val="Standard"/>
    <w:qFormat/>
    <w:rsid w:val="00F132F4"/>
    <w:pPr>
      <w:pBdr>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7">
    <w:name w:val="xl77"/>
    <w:basedOn w:val="Standard"/>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8">
    <w:name w:val="xl78"/>
    <w:basedOn w:val="Standard"/>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9">
    <w:name w:val="xl79"/>
    <w:basedOn w:val="Standard"/>
    <w:qFormat/>
    <w:rsid w:val="00F132F4"/>
    <w:pPr>
      <w:pBdr>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0">
    <w:name w:val="xl80"/>
    <w:basedOn w:val="Standard"/>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1">
    <w:name w:val="xl81"/>
    <w:basedOn w:val="Standard"/>
    <w:qFormat/>
    <w:rsid w:val="00F132F4"/>
    <w:pPr>
      <w:pBdr>
        <w:top w:val="single" w:sz="4" w:space="0" w:color="auto"/>
        <w:left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2">
    <w:name w:val="xl82"/>
    <w:basedOn w:val="Standard"/>
    <w:qFormat/>
    <w:rsid w:val="00F132F4"/>
    <w:pPr>
      <w:pBdr>
        <w:top w:val="single" w:sz="4" w:space="0" w:color="auto"/>
        <w:left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3">
    <w:name w:val="xl83"/>
    <w:basedOn w:val="Standard"/>
    <w:qFormat/>
    <w:rsid w:val="00F132F4"/>
    <w:pPr>
      <w:pBdr>
        <w:top w:val="single" w:sz="4" w:space="0" w:color="auto"/>
        <w:left w:val="single" w:sz="4" w:space="0" w:color="auto"/>
        <w:bottom w:val="single" w:sz="12"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4">
    <w:name w:val="xl84"/>
    <w:basedOn w:val="Standard"/>
    <w:qFormat/>
    <w:rsid w:val="00F132F4"/>
    <w:pPr>
      <w:pBdr>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5">
    <w:name w:val="xl85"/>
    <w:basedOn w:val="Standard"/>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6">
    <w:name w:val="xl86"/>
    <w:basedOn w:val="Standard"/>
    <w:qFormat/>
    <w:rsid w:val="00F132F4"/>
    <w:pPr>
      <w:pBdr>
        <w:top w:val="single" w:sz="4" w:space="0" w:color="auto"/>
        <w:left w:val="single" w:sz="12"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7">
    <w:name w:val="xl87"/>
    <w:basedOn w:val="Standard"/>
    <w:qFormat/>
    <w:rsid w:val="00F132F4"/>
    <w:pP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88">
    <w:name w:val="xl88"/>
    <w:basedOn w:val="Standard"/>
    <w:qFormat/>
    <w:rsid w:val="00F132F4"/>
    <w:pPr>
      <w:pBdr>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9">
    <w:name w:val="xl89"/>
    <w:basedOn w:val="Standard"/>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0">
    <w:name w:val="xl90"/>
    <w:basedOn w:val="Standard"/>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1">
    <w:name w:val="xl91"/>
    <w:basedOn w:val="Standard"/>
    <w:qFormat/>
    <w:rsid w:val="00F132F4"/>
    <w:pPr>
      <w:pBdr>
        <w:top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2">
    <w:name w:val="xl92"/>
    <w:basedOn w:val="Standard"/>
    <w:qFormat/>
    <w:rsid w:val="00F132F4"/>
    <w:pPr>
      <w:pBdr>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3">
    <w:name w:val="xl93"/>
    <w:basedOn w:val="Standard"/>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4">
    <w:name w:val="xl94"/>
    <w:basedOn w:val="Standard"/>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5">
    <w:name w:val="xl95"/>
    <w:basedOn w:val="Standard"/>
    <w:qFormat/>
    <w:rsid w:val="00F132F4"/>
    <w:pPr>
      <w:pBdr>
        <w:top w:val="single" w:sz="4" w:space="0" w:color="auto"/>
        <w:left w:val="single" w:sz="4" w:space="0" w:color="auto"/>
        <w:bottom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6">
    <w:name w:val="xl96"/>
    <w:basedOn w:val="Standard"/>
    <w:qFormat/>
    <w:rsid w:val="00F132F4"/>
    <w:pPr>
      <w:pBdr>
        <w:top w:val="single" w:sz="4" w:space="0" w:color="auto"/>
        <w:left w:val="single" w:sz="12"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7">
    <w:name w:val="xl97"/>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8">
    <w:name w:val="xl98"/>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9">
    <w:name w:val="xl99"/>
    <w:basedOn w:val="Standard"/>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01">
    <w:name w:val="xl101"/>
    <w:basedOn w:val="Standard"/>
    <w:qFormat/>
    <w:rsid w:val="00F132F4"/>
    <w:pPr>
      <w:pBdr>
        <w:top w:val="single" w:sz="4" w:space="0" w:color="auto"/>
        <w:lef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02">
    <w:name w:val="xl102"/>
    <w:basedOn w:val="Standard"/>
    <w:qFormat/>
    <w:rsid w:val="00F132F4"/>
    <w:pPr>
      <w:pBdr>
        <w:bottom w:val="single" w:sz="8" w:space="0" w:color="auto"/>
        <w:right w:val="single" w:sz="8" w:space="0" w:color="auto"/>
      </w:pBdr>
      <w:overflowPunct/>
      <w:autoSpaceDE/>
      <w:autoSpaceDN/>
      <w:spacing w:before="100" w:beforeAutospacing="1" w:after="100" w:afterAutospacing="1"/>
    </w:pPr>
    <w:rPr>
      <w:rFonts w:eastAsia="Times New Roman"/>
      <w:sz w:val="20"/>
      <w:lang w:eastAsia="zh-CN"/>
    </w:rPr>
  </w:style>
  <w:style w:type="paragraph" w:customStyle="1" w:styleId="xl103">
    <w:name w:val="xl103"/>
    <w:basedOn w:val="Standard"/>
    <w:qFormat/>
    <w:rsid w:val="00F132F4"/>
    <w:pPr>
      <w:overflowPunct/>
      <w:autoSpaceDE/>
      <w:autoSpaceDN/>
      <w:spacing w:before="100" w:beforeAutospacing="1" w:after="100" w:afterAutospacing="1"/>
    </w:pPr>
    <w:rPr>
      <w:rFonts w:eastAsia="Times New Roman"/>
      <w:sz w:val="24"/>
      <w:szCs w:val="24"/>
      <w:lang w:eastAsia="zh-CN"/>
    </w:rPr>
  </w:style>
  <w:style w:type="paragraph" w:customStyle="1" w:styleId="xl104">
    <w:name w:val="xl104"/>
    <w:basedOn w:val="Standard"/>
    <w:qFormat/>
    <w:rsid w:val="00F132F4"/>
    <w:pPr>
      <w:pBdr>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5">
    <w:name w:val="xl105"/>
    <w:basedOn w:val="Standard"/>
    <w:qFormat/>
    <w:rsid w:val="00F132F4"/>
    <w:pPr>
      <w:pBdr>
        <w:top w:val="single" w:sz="4"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6">
    <w:name w:val="xl106"/>
    <w:basedOn w:val="Standard"/>
    <w:qFormat/>
    <w:rsid w:val="00F132F4"/>
    <w:pPr>
      <w:pBdr>
        <w:top w:val="single" w:sz="4"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7">
    <w:name w:val="xl107"/>
    <w:basedOn w:val="Standard"/>
    <w:qFormat/>
    <w:rsid w:val="00F132F4"/>
    <w:pPr>
      <w:pBdr>
        <w:top w:val="single" w:sz="4" w:space="0" w:color="auto"/>
        <w:left w:val="single" w:sz="12" w:space="0" w:color="auto"/>
        <w:bottom w:val="single" w:sz="12"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8">
    <w:name w:val="xl108"/>
    <w:basedOn w:val="Standard"/>
    <w:qFormat/>
    <w:rsid w:val="00F132F4"/>
    <w:pPr>
      <w:pBdr>
        <w:top w:val="single" w:sz="12" w:space="0" w:color="auto"/>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0">
    <w:name w:val="xl110"/>
    <w:basedOn w:val="Standard"/>
    <w:qFormat/>
    <w:rsid w:val="00F132F4"/>
    <w:pPr>
      <w:pBdr>
        <w:top w:val="single" w:sz="12"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2">
    <w:name w:val="xl112"/>
    <w:basedOn w:val="Standard"/>
    <w:qFormat/>
    <w:rsid w:val="00F132F4"/>
    <w:pPr>
      <w:pBdr>
        <w:top w:val="single" w:sz="12" w:space="0" w:color="auto"/>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3">
    <w:name w:val="xl113"/>
    <w:basedOn w:val="Standard"/>
    <w:qFormat/>
    <w:rsid w:val="00F132F4"/>
    <w:pPr>
      <w:pBdr>
        <w:left w:val="single" w:sz="8" w:space="0" w:color="auto"/>
        <w:bottom w:val="single" w:sz="8" w:space="0" w:color="auto"/>
        <w:right w:val="single" w:sz="12" w:space="0" w:color="auto"/>
      </w:pBd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114">
    <w:name w:val="xl114"/>
    <w:basedOn w:val="Standard"/>
    <w:qFormat/>
    <w:rsid w:val="00F132F4"/>
    <w:pPr>
      <w:pBdr>
        <w:top w:val="single" w:sz="4" w:space="0" w:color="auto"/>
        <w:left w:val="single" w:sz="12"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15">
    <w:name w:val="xl115"/>
    <w:basedOn w:val="Standard"/>
    <w:qFormat/>
    <w:rsid w:val="00F132F4"/>
    <w:pPr>
      <w:pBdr>
        <w:top w:val="single" w:sz="4" w:space="0" w:color="auto"/>
        <w:left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6">
    <w:name w:val="xl116"/>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7">
    <w:name w:val="xl117"/>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8">
    <w:name w:val="xl118"/>
    <w:basedOn w:val="Standard"/>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9">
    <w:name w:val="xl119"/>
    <w:basedOn w:val="Standard"/>
    <w:qFormat/>
    <w:rsid w:val="00F132F4"/>
    <w:pPr>
      <w:pBdr>
        <w:top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20">
    <w:name w:val="xl120"/>
    <w:basedOn w:val="Standard"/>
    <w:qFormat/>
    <w:rsid w:val="00F132F4"/>
    <w:pPr>
      <w:pBdr>
        <w:top w:val="single" w:sz="4" w:space="0" w:color="auto"/>
        <w:lef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21">
    <w:name w:val="xl121"/>
    <w:basedOn w:val="Standard"/>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2">
    <w:name w:val="xl122"/>
    <w:basedOn w:val="Standard"/>
    <w:qFormat/>
    <w:rsid w:val="00F132F4"/>
    <w:pPr>
      <w:pBdr>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3">
    <w:name w:val="xl123"/>
    <w:basedOn w:val="Standard"/>
    <w:qFormat/>
    <w:rsid w:val="00F132F4"/>
    <w:pPr>
      <w:pBdr>
        <w:bottom w:val="single" w:sz="8"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24">
    <w:name w:val="xl124"/>
    <w:basedOn w:val="Standard"/>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5">
    <w:name w:val="xl125"/>
    <w:basedOn w:val="Standard"/>
    <w:qFormat/>
    <w:rsid w:val="00F132F4"/>
    <w:pPr>
      <w:pBdr>
        <w:bottom w:val="single" w:sz="8" w:space="0" w:color="auto"/>
        <w:right w:val="single" w:sz="12"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6">
    <w:name w:val="xl126"/>
    <w:basedOn w:val="Standard"/>
    <w:qFormat/>
    <w:rsid w:val="00F132F4"/>
    <w:pPr>
      <w:pBdr>
        <w:bottom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7">
    <w:name w:val="xl127"/>
    <w:basedOn w:val="Standard"/>
    <w:qFormat/>
    <w:rsid w:val="00F132F4"/>
    <w:pPr>
      <w:pBdr>
        <w:bottom w:val="single" w:sz="8"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29">
    <w:name w:val="xl129"/>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0">
    <w:name w:val="xl130"/>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1">
    <w:name w:val="xl131"/>
    <w:basedOn w:val="Standard"/>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2">
    <w:name w:val="xl132"/>
    <w:basedOn w:val="Standard"/>
    <w:qFormat/>
    <w:rsid w:val="00F132F4"/>
    <w:pPr>
      <w:pBdr>
        <w:top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3">
    <w:name w:val="xl133"/>
    <w:basedOn w:val="Standard"/>
    <w:qFormat/>
    <w:rsid w:val="00F132F4"/>
    <w:pPr>
      <w:pBdr>
        <w:top w:val="single" w:sz="4" w:space="0" w:color="auto"/>
        <w:lef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4">
    <w:name w:val="xl134"/>
    <w:basedOn w:val="Standard"/>
    <w:qFormat/>
    <w:rsid w:val="00F132F4"/>
    <w:pPr>
      <w:pBdr>
        <w:top w:val="single" w:sz="12" w:space="0" w:color="auto"/>
      </w:pBd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135">
    <w:name w:val="xl135"/>
    <w:basedOn w:val="Standard"/>
    <w:qFormat/>
    <w:rsid w:val="00F132F4"/>
    <w:pPr>
      <w:pBdr>
        <w:top w:val="single" w:sz="12"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36">
    <w:name w:val="xl136"/>
    <w:basedOn w:val="Standard"/>
    <w:qFormat/>
    <w:rsid w:val="00F132F4"/>
    <w:pPr>
      <w:pBdr>
        <w:top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37">
    <w:name w:val="xl137"/>
    <w:basedOn w:val="Standard"/>
    <w:qFormat/>
    <w:rsid w:val="00F132F4"/>
    <w:pPr>
      <w:pBdr>
        <w:top w:val="single" w:sz="12"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38">
    <w:name w:val="xl138"/>
    <w:basedOn w:val="Standard"/>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9">
    <w:name w:val="xl139"/>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0">
    <w:name w:val="xl140"/>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1">
    <w:name w:val="xl141"/>
    <w:basedOn w:val="Standard"/>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2">
    <w:name w:val="xl142"/>
    <w:basedOn w:val="Standard"/>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3">
    <w:name w:val="xl143"/>
    <w:basedOn w:val="Standard"/>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4">
    <w:name w:val="xl144"/>
    <w:basedOn w:val="Standard"/>
    <w:qFormat/>
    <w:rsid w:val="00F132F4"/>
    <w:pPr>
      <w:pBdr>
        <w:top w:val="single" w:sz="12" w:space="0" w:color="auto"/>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5">
    <w:name w:val="xl145"/>
    <w:basedOn w:val="Standard"/>
    <w:qFormat/>
    <w:rsid w:val="00F132F4"/>
    <w:pPr>
      <w:pBdr>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6">
    <w:name w:val="xl146"/>
    <w:basedOn w:val="Standard"/>
    <w:qFormat/>
    <w:rsid w:val="00F132F4"/>
    <w:pPr>
      <w:pBdr>
        <w:left w:val="single" w:sz="8" w:space="0" w:color="auto"/>
        <w:bottom w:val="single" w:sz="12"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7">
    <w:name w:val="xl147"/>
    <w:basedOn w:val="Standard"/>
    <w:qFormat/>
    <w:rsid w:val="00F132F4"/>
    <w:pPr>
      <w:pBdr>
        <w:top w:val="single" w:sz="8" w:space="0" w:color="auto"/>
        <w:left w:val="single" w:sz="12"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48">
    <w:name w:val="xl148"/>
    <w:basedOn w:val="Standard"/>
    <w:qFormat/>
    <w:rsid w:val="00F132F4"/>
    <w:pPr>
      <w:pBdr>
        <w:top w:val="single" w:sz="8"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49">
    <w:name w:val="xl149"/>
    <w:basedOn w:val="Standard"/>
    <w:qFormat/>
    <w:rsid w:val="00F132F4"/>
    <w:pPr>
      <w:pBdr>
        <w:top w:val="single" w:sz="8" w:space="0" w:color="auto"/>
        <w:bottom w:val="single" w:sz="8" w:space="0" w:color="auto"/>
        <w:right w:val="single" w:sz="12"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50">
    <w:name w:val="xl150"/>
    <w:basedOn w:val="Standard"/>
    <w:qFormat/>
    <w:rsid w:val="00F132F4"/>
    <w:pPr>
      <w:pBdr>
        <w:top w:val="single" w:sz="8" w:space="0" w:color="auto"/>
        <w:left w:val="single" w:sz="8"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51">
    <w:name w:val="xl151"/>
    <w:basedOn w:val="Standard"/>
    <w:qFormat/>
    <w:rsid w:val="00F132F4"/>
    <w:pPr>
      <w:pBdr>
        <w:top w:val="single" w:sz="8" w:space="0" w:color="auto"/>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basedOn w:val="Absatz-Standardschriftart"/>
    <w:uiPriority w:val="99"/>
    <w:semiHidden/>
    <w:unhideWhenUsed/>
    <w:rsid w:val="00281E91"/>
    <w:rPr>
      <w:color w:val="605E5C"/>
      <w:shd w:val="clear" w:color="auto" w:fill="E1DFDD"/>
    </w:rPr>
  </w:style>
  <w:style w:type="paragraph" w:styleId="Verzeichnis7">
    <w:name w:val="toc 7"/>
    <w:basedOn w:val="Standard"/>
    <w:next w:val="Standard"/>
    <w:autoRedefine/>
    <w:uiPriority w:val="39"/>
    <w:unhideWhenUsed/>
    <w:qFormat/>
    <w:rsid w:val="00F132F4"/>
    <w:pPr>
      <w:overflowPunct/>
      <w:autoSpaceDE/>
      <w:autoSpaceDN/>
      <w:spacing w:after="100" w:line="276" w:lineRule="auto"/>
      <w:ind w:left="1320"/>
    </w:pPr>
    <w:rPr>
      <w:rFonts w:ascii="Calibri" w:eastAsia="Times New Roman" w:hAnsi="Calibri"/>
    </w:rPr>
  </w:style>
  <w:style w:type="character" w:customStyle="1" w:styleId="UnresolvedMention13">
    <w:name w:val="Unresolved Mention13"/>
    <w:basedOn w:val="Absatz-Standardschriftart"/>
    <w:uiPriority w:val="99"/>
    <w:semiHidden/>
    <w:unhideWhenUsed/>
    <w:rsid w:val="007B50BF"/>
    <w:rPr>
      <w:color w:val="605E5C"/>
      <w:shd w:val="clear" w:color="auto" w:fill="E1DFDD"/>
    </w:rPr>
  </w:style>
  <w:style w:type="numbering" w:customStyle="1" w:styleId="NoList1">
    <w:name w:val="No List1"/>
    <w:next w:val="KeineListe"/>
    <w:uiPriority w:val="99"/>
    <w:semiHidden/>
    <w:unhideWhenUsed/>
    <w:rsid w:val="00E82A16"/>
  </w:style>
  <w:style w:type="paragraph" w:customStyle="1" w:styleId="Normal1">
    <w:name w:val="Normal1"/>
    <w:qFormat/>
    <w:rsid w:val="00E82A16"/>
    <w:pPr>
      <w:spacing w:line="276" w:lineRule="auto"/>
    </w:pPr>
    <w:rPr>
      <w:rFonts w:ascii="Arial" w:eastAsia="Arial" w:hAnsi="Arial" w:cs="Arial"/>
      <w:sz w:val="22"/>
      <w:szCs w:val="22"/>
      <w:lang w:val="en"/>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character" w:customStyle="1" w:styleId="rwrr">
    <w:name w:val="rwrr"/>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ldtrue">
    <w:name w:val="bold:true"/>
    <w:basedOn w:val="Absatz-Standardschriftart"/>
    <w:rsid w:val="00BC4FB5"/>
  </w:style>
  <w:style w:type="character" w:customStyle="1" w:styleId="color000000">
    <w:name w:val="color:#000000"/>
    <w:basedOn w:val="Absatz-Standardschriftart"/>
    <w:rsid w:val="00BC4FB5"/>
  </w:style>
  <w:style w:type="character" w:customStyle="1" w:styleId="UnresolvedMention14">
    <w:name w:val="Unresolved Mention14"/>
    <w:basedOn w:val="Absatz-Standardschriftart"/>
    <w:uiPriority w:val="99"/>
    <w:semiHidden/>
    <w:unhideWhenUsed/>
    <w:rsid w:val="00F1715B"/>
    <w:rPr>
      <w:color w:val="605E5C"/>
      <w:shd w:val="clear" w:color="auto" w:fill="E1DFDD"/>
    </w:r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5032DA"/>
    <w:rPr>
      <w:color w:val="605E5C"/>
      <w:shd w:val="clear" w:color="auto" w:fill="E1DFDD"/>
    </w:rPr>
  </w:style>
  <w:style w:type="character" w:customStyle="1" w:styleId="author-p-8187931">
    <w:name w:val="author-p-8187931"/>
    <w:basedOn w:val="Absatz-Standardschriftart"/>
    <w:rsid w:val="002E3A47"/>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paragraph" w:customStyle="1" w:styleId="xl65">
    <w:name w:val="xl65"/>
    <w:basedOn w:val="Standard"/>
    <w:qFormat/>
    <w:rsid w:val="00F132F4"/>
    <w:pPr>
      <w:overflowPunct/>
      <w:autoSpaceDE/>
      <w:autoSpaceDN/>
      <w:spacing w:before="100" w:beforeAutospacing="1" w:after="100" w:afterAutospacing="1"/>
      <w:textAlignment w:val="center"/>
    </w:pPr>
    <w:rPr>
      <w:rFonts w:eastAsia="Times New Roman"/>
      <w:b/>
      <w:bCs/>
      <w:sz w:val="24"/>
      <w:szCs w:val="24"/>
    </w:rPr>
  </w:style>
  <w:style w:type="paragraph" w:customStyle="1" w:styleId="xl66">
    <w:name w:val="xl66"/>
    <w:basedOn w:val="Standard"/>
    <w:qFormat/>
    <w:rsid w:val="00F132F4"/>
    <w:pPr>
      <w:shd w:val="clear" w:color="000000" w:fill="000000"/>
      <w:overflowPunct/>
      <w:autoSpaceDE/>
      <w:autoSpaceDN/>
      <w:spacing w:before="100" w:beforeAutospacing="1" w:after="100" w:afterAutospacing="1"/>
      <w:textAlignment w:val="center"/>
    </w:pPr>
    <w:rPr>
      <w:rFonts w:eastAsia="Times New Roman"/>
      <w:color w:val="FFFFFF"/>
      <w:sz w:val="24"/>
      <w:szCs w:val="24"/>
    </w:rPr>
  </w:style>
  <w:style w:type="paragraph" w:customStyle="1" w:styleId="xl67">
    <w:name w:val="xl67"/>
    <w:basedOn w:val="Standard"/>
    <w:qFormat/>
    <w:rsid w:val="00F132F4"/>
    <w:pPr>
      <w:shd w:val="clear" w:color="000000" w:fill="000000"/>
      <w:overflowPunct/>
      <w:autoSpaceDE/>
      <w:autoSpaceDN/>
      <w:spacing w:before="100" w:beforeAutospacing="1" w:after="100" w:afterAutospacing="1"/>
      <w:textAlignment w:val="center"/>
    </w:pPr>
    <w:rPr>
      <w:rFonts w:eastAsia="Times New Roman"/>
      <w:b/>
      <w:bCs/>
      <w:color w:val="FFFFFF"/>
      <w:sz w:val="24"/>
      <w:szCs w:val="24"/>
    </w:rPr>
  </w:style>
  <w:style w:type="paragraph" w:customStyle="1" w:styleId="xl68">
    <w:name w:val="xl68"/>
    <w:basedOn w:val="Standard"/>
    <w:qFormat/>
    <w:rsid w:val="00F132F4"/>
    <w:pPr>
      <w:shd w:val="clear" w:color="000000" w:fill="BFBFBF"/>
      <w:overflowPunct/>
      <w:autoSpaceDE/>
      <w:autoSpaceDN/>
      <w:spacing w:before="100" w:beforeAutospacing="1" w:after="100" w:afterAutospacing="1"/>
      <w:textAlignment w:val="center"/>
    </w:pPr>
    <w:rPr>
      <w:rFonts w:eastAsia="Times New Roman"/>
      <w:b/>
      <w:bCs/>
      <w:sz w:val="24"/>
      <w:szCs w:val="24"/>
    </w:rPr>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リスト段落1"/>
    <w:basedOn w:val="Standard"/>
    <w:uiPriority w:val="34"/>
    <w:qFormat/>
    <w:rsid w:val="00935EC4"/>
    <w:pPr>
      <w:ind w:leftChars="400" w:left="840"/>
    </w:pPr>
    <w:rPr>
      <w:rFonts w:eastAsia="MS Mincho"/>
      <w:lang w:val="en-US"/>
    </w:rPr>
  </w:style>
  <w:style w:type="character" w:customStyle="1" w:styleId="xbe">
    <w:name w:val="_xbe"/>
    <w:rsid w:val="00935EC4"/>
  </w:style>
  <w:style w:type="paragraph" w:customStyle="1" w:styleId="MPEGNormal">
    <w:name w:val="MPEG Normal"/>
    <w:basedOn w:val="Standard"/>
    <w:qFormat/>
    <w:rsid w:val="00935EC4"/>
    <w:pPr>
      <w:numPr>
        <w:numId w:val="36"/>
      </w:numPr>
      <w:tabs>
        <w:tab w:val="clear" w:pos="340"/>
      </w:tabs>
      <w:overflowPunct/>
      <w:autoSpaceDE/>
      <w:autoSpaceDN/>
      <w:spacing w:before="100" w:beforeAutospacing="1" w:after="240" w:afterAutospacing="1"/>
    </w:pPr>
    <w:rPr>
      <w:rFonts w:ascii="Arial" w:eastAsia="MS Mincho" w:hAnsi="Arial"/>
      <w:sz w:val="24"/>
      <w:szCs w:val="24"/>
      <w:lang w:val="en-US"/>
    </w:rPr>
  </w:style>
  <w:style w:type="character" w:customStyle="1" w:styleId="UnresolvedMention9">
    <w:name w:val="Unresolved Mention9"/>
    <w:basedOn w:val="Absatz-Standardschriftart"/>
    <w:uiPriority w:val="99"/>
    <w:semiHidden/>
    <w:unhideWhenUsed/>
    <w:rsid w:val="00935EC4"/>
    <w:rPr>
      <w:color w:val="605E5C"/>
      <w:shd w:val="clear" w:color="auto" w:fill="E1DFDD"/>
    </w:rPr>
  </w:style>
  <w:style w:type="character" w:customStyle="1" w:styleId="ListLabel16">
    <w:name w:val="ListLabel 16"/>
    <w:qFormat/>
    <w:rsid w:val="00935EC4"/>
    <w:rPr>
      <w:rFonts w:cs="Courier New"/>
    </w:rPr>
  </w:style>
  <w:style w:type="paragraph" w:customStyle="1" w:styleId="msonormal0">
    <w:name w:val="msonormal"/>
    <w:basedOn w:val="Standard"/>
    <w:qFormat/>
    <w:rsid w:val="00935EC4"/>
    <w:pPr>
      <w:overflowPunct/>
      <w:autoSpaceDE/>
      <w:autoSpaceDN/>
      <w:spacing w:before="100" w:beforeAutospacing="1" w:after="100" w:afterAutospacing="1"/>
    </w:pPr>
    <w:rPr>
      <w:rFonts w:eastAsia="Times New Roman"/>
      <w:sz w:val="24"/>
      <w:szCs w:val="24"/>
      <w:lang w:val="en-US" w:eastAsia="zh-CN"/>
    </w:rPr>
  </w:style>
  <w:style w:type="paragraph" w:customStyle="1" w:styleId="xl75">
    <w:name w:val="xl75"/>
    <w:basedOn w:val="Standard"/>
    <w:qFormat/>
    <w:rsid w:val="00935EC4"/>
    <w:pPr>
      <w:pBdr>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00">
    <w:name w:val="xl100"/>
    <w:basedOn w:val="Standard"/>
    <w:qFormat/>
    <w:rsid w:val="00935EC4"/>
    <w:pPr>
      <w:pBdr>
        <w:top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09">
    <w:name w:val="xl109"/>
    <w:basedOn w:val="Standard"/>
    <w:qFormat/>
    <w:rsid w:val="00935EC4"/>
    <w:pPr>
      <w:pBdr>
        <w:top w:val="single" w:sz="12"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11">
    <w:name w:val="xl111"/>
    <w:basedOn w:val="Standard"/>
    <w:qFormat/>
    <w:rsid w:val="00935EC4"/>
    <w:pPr>
      <w:pBdr>
        <w:top w:val="single" w:sz="12" w:space="0" w:color="auto"/>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28">
    <w:name w:val="xl128"/>
    <w:basedOn w:val="Standard"/>
    <w:qFormat/>
    <w:rsid w:val="00935EC4"/>
    <w:pPr>
      <w:pBdr>
        <w:top w:val="single" w:sz="4" w:space="0" w:color="auto"/>
        <w:left w:val="single" w:sz="12" w:space="0" w:color="auto"/>
        <w:right w:val="single" w:sz="4" w:space="0" w:color="auto"/>
      </w:pBdr>
      <w:overflowPunct/>
      <w:autoSpaceDE/>
      <w:autoSpaceDN/>
      <w:spacing w:before="100" w:beforeAutospacing="1" w:after="100" w:afterAutospacing="1"/>
      <w:jc w:val="center"/>
    </w:pPr>
    <w:rPr>
      <w:rFonts w:eastAsia="Times New Roman"/>
      <w:sz w:val="20"/>
      <w:lang w:val="en-US" w:eastAsia="zh-CN"/>
    </w:rPr>
  </w:style>
  <w:style w:type="character" w:customStyle="1" w:styleId="lrzxr">
    <w:name w:val="lrzxr"/>
    <w:basedOn w:val="Absatz-Standardschriftart"/>
    <w:rsid w:val="00935EC4"/>
  </w:style>
  <w:style w:type="character" w:customStyle="1" w:styleId="merge-request-title-text">
    <w:name w:val="merge-request-title-text"/>
    <w:basedOn w:val="Absatz-Standardschriftart"/>
    <w:rsid w:val="00935EC4"/>
  </w:style>
  <w:style w:type="character" w:customStyle="1" w:styleId="berschrift2Zchn1">
    <w:name w:val="Überschrift 2 Zchn1"/>
    <w:aliases w:val="h2 Zchn1,H2 Zchn1,H21 Zchn1,Œ©o‚µ 2 Zchn1,?co??E 2 Zchn1,?co?ƒÊ 2 Zchn1,뙥2 Zchn1,?c1 Zchn1,?2 Zchn1,Œ1 Zchn1,Œ©1 Zchn1,Œ2 Zchn1,Œ©2 Zchn1,... Zchn1,Œ©_o‚µ 2 Zchn1,Œ©oâµ 2 Zchn1,?co?ÄÊ 2 Zchn1,Î1 Zchn1,Î2 Zchn1,Î©2 Zchn1"/>
    <w:basedOn w:val="Absatz-Standardschriftart"/>
    <w:semiHidden/>
    <w:rsid w:val="00935EC4"/>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935EC4"/>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0.1.1.1 Titre 4 + Left:  0&quot; Zchn1,First line:  0&quot; Zchn1,0.1.1... Zchn1,0.1.1.1 Titre 4 Zchn1"/>
    <w:basedOn w:val="Absatz-Standardschriftart"/>
    <w:semiHidden/>
    <w:rsid w:val="00935EC4"/>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935EC4"/>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935EC4"/>
    <w:rPr>
      <w:rFonts w:asciiTheme="majorHAnsi" w:eastAsiaTheme="majorEastAsia" w:hAnsiTheme="majorHAnsi" w:cstheme="majorBidi"/>
      <w:color w:val="1F3763" w:themeColor="accent1" w:themeShade="7F"/>
      <w:sz w:val="22"/>
    </w:rPr>
  </w:style>
  <w:style w:type="character" w:customStyle="1" w:styleId="apple-converted-space">
    <w:name w:val="apple-converted-space"/>
    <w:rsid w:val="00E96EE3"/>
  </w:style>
  <w:style w:type="character" w:styleId="NichtaufgelsteErwhnung">
    <w:name w:val="Unresolved Mention"/>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character" w:customStyle="1" w:styleId="berschrift1Zchn1">
    <w:name w:val="Überschrift 1 Zchn1"/>
    <w:aliases w:val="Heading U Zchn1,H1 Zchn1,H11 Zchn1,Œ©o‚µ 1 Zchn1,뙥 Zchn1,?co??E 1 Zchn1,h1 Zchn1,?c Zchn1,?co?ƒÊ 1 Zchn1,? Zchn1,Œ Zchn1,Œ© Zchn1,Œ... Zchn1,Œ©oâµ 1 Zchn1,?co?ÄÊ 1 Zchn1,Î Zchn1,Î© Zchn1,Î... Zchn1,o‚µ 1 Zchn1,Heading Zchn1"/>
    <w:basedOn w:val="Absatz-Standardschriftart"/>
    <w:rsid w:val="001343BA"/>
    <w:rPr>
      <w:rFonts w:asciiTheme="majorHAnsi" w:eastAsiaTheme="majorEastAsia" w:hAnsiTheme="majorHAnsi" w:cstheme="majorBidi"/>
      <w:color w:val="2F5496" w:themeColor="accent1" w:themeShade="BF"/>
      <w:sz w:val="32"/>
      <w:szCs w:val="32"/>
      <w:lang w:val="en-CA"/>
    </w:rPr>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5">
    <w:name w:val="Unresolved Mention15"/>
    <w:basedOn w:val="Absatz-Standardschriftart"/>
    <w:uiPriority w:val="99"/>
    <w:semiHidden/>
    <w:unhideWhenUsed/>
    <w:rsid w:val="00BC7FF5"/>
    <w:rPr>
      <w:color w:val="605E5C"/>
      <w:shd w:val="clear" w:color="auto" w:fill="E1DFDD"/>
    </w:r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lid-translation">
    <w:name w:val="tlid-translation"/>
    <w:basedOn w:val="Absatz-Standardschriftart"/>
    <w:rsid w:val="00A17439"/>
  </w:style>
  <w:style w:type="character" w:customStyle="1" w:styleId="src">
    <w:name w:val="src"/>
    <w:basedOn w:val="Absatz-Standardschriftart"/>
    <w:rsid w:val="00A17439"/>
  </w:style>
  <w:style w:type="paragraph" w:customStyle="1" w:styleId="enumlev1">
    <w:name w:val="enumlev1"/>
    <w:basedOn w:val="Standard"/>
    <w:rsid w:val="00E70F75"/>
    <w:pPr>
      <w:tabs>
        <w:tab w:val="left" w:pos="794"/>
        <w:tab w:val="left" w:pos="1191"/>
        <w:tab w:val="left" w:pos="1588"/>
        <w:tab w:val="left" w:pos="1985"/>
      </w:tabs>
      <w:adjustRightInd w:val="0"/>
      <w:spacing w:before="86"/>
      <w:ind w:left="1191" w:hanging="397"/>
      <w:textAlignment w:val="baseline"/>
    </w:pPr>
    <w:rPr>
      <w:rFonts w:eastAsia="SimSun"/>
      <w:sz w:val="20"/>
      <w:szCs w:val="20"/>
      <w:lang w:val="en-GB"/>
    </w:rPr>
  </w:style>
  <w:style w:type="paragraph" w:customStyle="1" w:styleId="Equationsmallertabs">
    <w:name w:val="Equation smaller tabs"/>
    <w:basedOn w:val="Equation0"/>
    <w:qFormat/>
    <w:rsid w:val="00E70F75"/>
    <w:pPr>
      <w:tabs>
        <w:tab w:val="left" w:pos="1170"/>
        <w:tab w:val="left" w:pos="1890"/>
        <w:tab w:val="left" w:pos="2160"/>
        <w:tab w:val="left" w:pos="2430"/>
      </w:tabs>
      <w:adjustRightInd w:val="0"/>
      <w:spacing w:before="136" w:after="0"/>
      <w:ind w:left="794"/>
      <w:jc w:val="left"/>
      <w:textAlignment w:val="baseline"/>
    </w:pPr>
    <w:rPr>
      <w:rFonts w:eastAsia="Malgun Gothic"/>
      <w:lang w:val="en-CA"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phenix.it-sudparis.eu/jvet/doc_end_user/current_document.php?id=10443" TargetMode="External"/><Relationship Id="rId21" Type="http://schemas.openxmlformats.org/officeDocument/2006/relationships/hyperlink" Target="mailto:jvet@lists.rwth-aachen.de" TargetMode="External"/><Relationship Id="rId42" Type="http://schemas.openxmlformats.org/officeDocument/2006/relationships/hyperlink" Target="https://hevc.hhi.fraunhofer.de/trac/hevc" TargetMode="External"/><Relationship Id="rId63" Type="http://schemas.openxmlformats.org/officeDocument/2006/relationships/hyperlink" Target="http://phenix.int-evry.fr/jvet/doc_end_user/current_document.php?id=10431" TargetMode="External"/><Relationship Id="rId84" Type="http://schemas.openxmlformats.org/officeDocument/2006/relationships/hyperlink" Target="http://phenix.it-sudparis.eu/jvet/doc_end_user/current_document.php?id=10490" TargetMode="External"/><Relationship Id="rId138" Type="http://schemas.openxmlformats.org/officeDocument/2006/relationships/hyperlink" Target="http://phenix.it-sudparis.eu/jvet/doc_end_user/current_document.php?id=10471" TargetMode="External"/><Relationship Id="rId159" Type="http://schemas.openxmlformats.org/officeDocument/2006/relationships/hyperlink" Target="mailto:jvet@lists.rwth-aachen.de" TargetMode="External"/><Relationship Id="rId170" Type="http://schemas.openxmlformats.org/officeDocument/2006/relationships/hyperlink" Target="mailto:jvet@lists.rwth-aachen.de" TargetMode="External"/><Relationship Id="rId191" Type="http://schemas.openxmlformats.org/officeDocument/2006/relationships/hyperlink" Target="http://phenix.it-sudparis.eu/jvet/doc_end_user/current_document.php?id=9682" TargetMode="External"/><Relationship Id="rId205" Type="http://schemas.openxmlformats.org/officeDocument/2006/relationships/hyperlink" Target="http://phenix.it-sudparis.eu/mpeg/doc_end_user/current_document.php?id=54889&amp;id_meeting=166" TargetMode="External"/><Relationship Id="rId107" Type="http://schemas.openxmlformats.org/officeDocument/2006/relationships/hyperlink" Target="http://phenix.it-sudparis.eu/jvet/doc_end_user/current_document.php?id=10422" TargetMode="External"/><Relationship Id="rId11" Type="http://schemas.openxmlformats.org/officeDocument/2006/relationships/webSettings" Target="webSettings.xml"/><Relationship Id="rId32" Type="http://schemas.openxmlformats.org/officeDocument/2006/relationships/hyperlink" Target="http://phenix.it-sudparis.eu/jvet/doc_end_user/current_document.php?id=10474" TargetMode="External"/><Relationship Id="rId53" Type="http://schemas.openxmlformats.org/officeDocument/2006/relationships/image" Target="media/image3.png"/><Relationship Id="rId74" Type="http://schemas.openxmlformats.org/officeDocument/2006/relationships/hyperlink" Target="http://phenix.int-evry.fr/jvet/doc_end_user/current_document.php?id=10459" TargetMode="External"/><Relationship Id="rId128" Type="http://schemas.openxmlformats.org/officeDocument/2006/relationships/hyperlink" Target="http://phenix.it-sudparis.eu/jvet/doc_end_user/current_document.php?id=10451" TargetMode="External"/><Relationship Id="rId149" Type="http://schemas.openxmlformats.org/officeDocument/2006/relationships/hyperlink" Target="http://phenix.it-sudparis.eu/jvet/doc_end_user/current_document.php?id=10430" TargetMode="External"/><Relationship Id="rId5" Type="http://schemas.openxmlformats.org/officeDocument/2006/relationships/customXml" Target="../customXml/item5.xml"/><Relationship Id="rId95" Type="http://schemas.openxmlformats.org/officeDocument/2006/relationships/hyperlink" Target="https://jvet.hhi.fraunhofer.de/trac/vvc/ticket/1369" TargetMode="External"/><Relationship Id="rId160" Type="http://schemas.openxmlformats.org/officeDocument/2006/relationships/hyperlink" Target="mailto:jvet@lists.rwth-aachen.de" TargetMode="External"/><Relationship Id="rId181" Type="http://schemas.openxmlformats.org/officeDocument/2006/relationships/hyperlink" Target="http://phenix.it-sudparis.eu/jvet/doc_end_user/current_document.php?id=6638" TargetMode="External"/><Relationship Id="rId22" Type="http://schemas.openxmlformats.org/officeDocument/2006/relationships/hyperlink" Target="http://phenix.int-evry.fr/jvet/" TargetMode="External"/><Relationship Id="rId43" Type="http://schemas.openxmlformats.org/officeDocument/2006/relationships/hyperlink" Target="http://phenix.it-sudparis.eu/jvet/doc_end_user/current_document.php?id=10477" TargetMode="External"/><Relationship Id="rId64" Type="http://schemas.openxmlformats.org/officeDocument/2006/relationships/hyperlink" Target="http://phenix.int-evry.fr/jvet/doc_end_user/current_document.php?id=10432" TargetMode="External"/><Relationship Id="rId118" Type="http://schemas.openxmlformats.org/officeDocument/2006/relationships/hyperlink" Target="http://phenix.int-evry.fr/jvet/doc_end_user/current_document.php?id=10506" TargetMode="External"/><Relationship Id="rId139" Type="http://schemas.openxmlformats.org/officeDocument/2006/relationships/hyperlink" Target="http://phenix.it-sudparis.eu/jvet/doc_end_user/current_document.php?id=10449" TargetMode="External"/><Relationship Id="rId85" Type="http://schemas.openxmlformats.org/officeDocument/2006/relationships/hyperlink" Target="http://phenix.it-sudparis.eu/jvet/doc_end_user/current_document.php?id=10491" TargetMode="External"/><Relationship Id="rId150" Type="http://schemas.openxmlformats.org/officeDocument/2006/relationships/hyperlink" Target="http://phenix.it-sudparis.eu/jvet/doc_end_user/current_document.php?id=10431" TargetMode="External"/><Relationship Id="rId171" Type="http://schemas.openxmlformats.org/officeDocument/2006/relationships/hyperlink" Target="mailto:jvet@lists.rwth-aachen.de" TargetMode="External"/><Relationship Id="rId192" Type="http://schemas.openxmlformats.org/officeDocument/2006/relationships/hyperlink" Target="http://phenix.it-sudparis.eu/jvet/doc_end_user/current_document.php?id=9683" TargetMode="External"/><Relationship Id="rId206" Type="http://schemas.openxmlformats.org/officeDocument/2006/relationships/hyperlink" Target="http://phenix.it-sudparis.eu/jct/doc_end_user/current_document.php?id=10689" TargetMode="External"/><Relationship Id="rId12" Type="http://schemas.openxmlformats.org/officeDocument/2006/relationships/footnotes" Target="footnotes.xml"/><Relationship Id="rId33" Type="http://schemas.openxmlformats.org/officeDocument/2006/relationships/hyperlink" Target="http://wftp3.itu.int/av-arch/jvet-site/2020_06_S_Virtual/" TargetMode="External"/><Relationship Id="rId108" Type="http://schemas.openxmlformats.org/officeDocument/2006/relationships/hyperlink" Target="http://phenix.it-sudparis.eu/jvet/doc_end_user/current_document.php?id=10423" TargetMode="External"/><Relationship Id="rId129" Type="http://schemas.openxmlformats.org/officeDocument/2006/relationships/hyperlink" Target="http://phenix.int-evry.fr/jvet/doc_end_user/current_document.php?id=10505" TargetMode="External"/><Relationship Id="rId54" Type="http://schemas.openxmlformats.org/officeDocument/2006/relationships/hyperlink" Target="http://mpeg.expert/live/nextcloud/index.php/f/37368" TargetMode="External"/><Relationship Id="rId75" Type="http://schemas.openxmlformats.org/officeDocument/2006/relationships/hyperlink" Target="http://phenix.int-evry.fr/jvet/doc_end_user/current_document.php?id=10469" TargetMode="External"/><Relationship Id="rId96" Type="http://schemas.openxmlformats.org/officeDocument/2006/relationships/hyperlink" Target="https://jvet.hhi.fraunhofer.de/trac/vvc/ticket/1371" TargetMode="External"/><Relationship Id="rId140" Type="http://schemas.openxmlformats.org/officeDocument/2006/relationships/hyperlink" Target="http://phenix.it-sudparis.eu/jvet/doc_end_user/current_document.php?id=10459" TargetMode="External"/><Relationship Id="rId161" Type="http://schemas.openxmlformats.org/officeDocument/2006/relationships/hyperlink" Target="mailto:jvet@lists.rwth-aachen.de" TargetMode="External"/><Relationship Id="rId182" Type="http://schemas.openxmlformats.org/officeDocument/2006/relationships/hyperlink" Target="http://phenix.it-sudparis.eu/jvet/doc_end_user/current_document.php?id=9677" TargetMode="External"/><Relationship Id="rId6" Type="http://schemas.openxmlformats.org/officeDocument/2006/relationships/customXml" Target="../customXml/item6.xml"/><Relationship Id="rId23" Type="http://schemas.openxmlformats.org/officeDocument/2006/relationships/hyperlink" Target="https://www.iso.org/publication/PUB100397.html" TargetMode="External"/><Relationship Id="rId119" Type="http://schemas.openxmlformats.org/officeDocument/2006/relationships/hyperlink" Target="http://phenix.it-sudparis.eu/jvet/doc_end_user/current_document.php?id=10457" TargetMode="External"/><Relationship Id="rId44" Type="http://schemas.openxmlformats.org/officeDocument/2006/relationships/hyperlink" Target="ftp://jvet@ftp.ient.rwth-aachen.de" TargetMode="External"/><Relationship Id="rId65" Type="http://schemas.openxmlformats.org/officeDocument/2006/relationships/hyperlink" Target="http://phenix.int-evry.fr/jvet/doc_end_user/current_document.php?id=10433" TargetMode="External"/><Relationship Id="rId86" Type="http://schemas.openxmlformats.org/officeDocument/2006/relationships/hyperlink" Target="http://phenix.it-sudparis.eu/jvet/doc_end_user/current_document.php?id=10427" TargetMode="External"/><Relationship Id="rId130" Type="http://schemas.openxmlformats.org/officeDocument/2006/relationships/hyperlink" Target="http://phenix.int-evry.fr/jvet/doc_end_user/current_document.php?id=10498" TargetMode="External"/><Relationship Id="rId151" Type="http://schemas.openxmlformats.org/officeDocument/2006/relationships/hyperlink" Target="http://phenix.it-sudparis.eu/jvet/doc_end_user/current_document.php?id=10435" TargetMode="External"/><Relationship Id="rId172" Type="http://schemas.openxmlformats.org/officeDocument/2006/relationships/hyperlink" Target="mailto:jvet@lists.rwth-aachen.de" TargetMode="External"/><Relationship Id="rId193" Type="http://schemas.openxmlformats.org/officeDocument/2006/relationships/hyperlink" Target="http://phenix.it-sudparis.eu/jvet/doc_end_user/current_document.php?id=9684" TargetMode="External"/><Relationship Id="rId207" Type="http://schemas.openxmlformats.org/officeDocument/2006/relationships/hyperlink" Target="http://phenix.it-sudparis.eu/jct/doc_end_user/current_document.php?id=10692" TargetMode="External"/><Relationship Id="rId13" Type="http://schemas.openxmlformats.org/officeDocument/2006/relationships/endnotes" Target="endnotes.xml"/><Relationship Id="rId109" Type="http://schemas.openxmlformats.org/officeDocument/2006/relationships/hyperlink" Target="http://phenix.it-sudparis.eu/jvet/doc_end_user/current_document.php?id=10424" TargetMode="External"/><Relationship Id="rId34" Type="http://schemas.openxmlformats.org/officeDocument/2006/relationships/hyperlink" Target="http://wftp3.itu.int/av-arch/jvet-site/2020_10_T_Virtual/" TargetMode="External"/><Relationship Id="rId55" Type="http://schemas.openxmlformats.org/officeDocument/2006/relationships/hyperlink" Target="http://phenix.it-sudparis.eu/jvet/doc_end_user/current_document.php?id=10479" TargetMode="External"/><Relationship Id="rId76" Type="http://schemas.openxmlformats.org/officeDocument/2006/relationships/hyperlink" Target="http://phenix.int-evry.fr/jvet/doc_end_user/current_document.php?id=10471" TargetMode="External"/><Relationship Id="rId97" Type="http://schemas.openxmlformats.org/officeDocument/2006/relationships/hyperlink" Target="https://jvet.hhi.fraunhofer.de/trac/vvc/ticket/1372" TargetMode="External"/><Relationship Id="rId120" Type="http://schemas.openxmlformats.org/officeDocument/2006/relationships/hyperlink" Target="http://phenix.it-sudparis.eu/jvet/doc_end_user/current_document.php?id=10460" TargetMode="External"/><Relationship Id="rId141" Type="http://schemas.openxmlformats.org/officeDocument/2006/relationships/hyperlink" Target="http://phenix.it-sudparis.eu/jvet/doc_end_user/current_document.php?id=10428" TargetMode="External"/><Relationship Id="rId7" Type="http://schemas.openxmlformats.org/officeDocument/2006/relationships/customXml" Target="../customXml/item7.xml"/><Relationship Id="rId162" Type="http://schemas.openxmlformats.org/officeDocument/2006/relationships/hyperlink" Target="mailto:jvet@lists.rwth-aachen.de" TargetMode="External"/><Relationship Id="rId183" Type="http://schemas.openxmlformats.org/officeDocument/2006/relationships/hyperlink" Target="http://phenix.it-sudparis.eu/jvet/doc_end_user/current_document.php?id=9678" TargetMode="External"/><Relationship Id="rId24" Type="http://schemas.openxmlformats.org/officeDocument/2006/relationships/hyperlink" Target="http://www.itu.int/ITU-T/ipr/index.html" TargetMode="External"/><Relationship Id="rId45" Type="http://schemas.openxmlformats.org/officeDocument/2006/relationships/hyperlink" Target="http://phenix.it-sudparis.eu/jvet/doc_end_user/current_document.php?id=10478" TargetMode="External"/><Relationship Id="rId66" Type="http://schemas.openxmlformats.org/officeDocument/2006/relationships/hyperlink" Target="http://phenix.int-evry.fr/jvet/doc_end_user/current_document.php?id=10434" TargetMode="External"/><Relationship Id="rId87" Type="http://schemas.openxmlformats.org/officeDocument/2006/relationships/hyperlink" Target="http://phenix.it-sudparis.eu/jvet/doc_end_user/current_document.php?id=10433" TargetMode="External"/><Relationship Id="rId110" Type="http://schemas.openxmlformats.org/officeDocument/2006/relationships/hyperlink" Target="http://phenix.it-sudparis.eu/jvet/doc_end_user/current_document.php?id=10425" TargetMode="External"/><Relationship Id="rId131" Type="http://schemas.openxmlformats.org/officeDocument/2006/relationships/hyperlink" Target="http://phenix.int-evry.fr/jvet/doc_end_user/current_document.php?id=10499" TargetMode="External"/><Relationship Id="rId152" Type="http://schemas.openxmlformats.org/officeDocument/2006/relationships/hyperlink" Target="http://phenix.it-sudparis.eu/jvet/doc_end_user/current_document.php?id=10445" TargetMode="External"/><Relationship Id="rId173" Type="http://schemas.openxmlformats.org/officeDocument/2006/relationships/hyperlink" Target="mailto:jct-vc@lists.rwth-aachen.de" TargetMode="External"/><Relationship Id="rId194" Type="http://schemas.openxmlformats.org/officeDocument/2006/relationships/hyperlink" Target="http://phenix.it-sudparis.eu/jvet/doc_end_user/current_document.php?id=9673" TargetMode="External"/><Relationship Id="rId208" Type="http://schemas.openxmlformats.org/officeDocument/2006/relationships/hyperlink" Target="http://phenix.it-sudparis.eu/jct/doc_end_user/current_document.php?id=10693" TargetMode="External"/><Relationship Id="rId19" Type="http://schemas.openxmlformats.org/officeDocument/2006/relationships/hyperlink" Target="mailto:jvet@lists.rwth-aachen.de" TargetMode="External"/><Relationship Id="rId14" Type="http://schemas.openxmlformats.org/officeDocument/2006/relationships/image" Target="media/image1.png"/><Relationship Id="rId30" Type="http://schemas.openxmlformats.org/officeDocument/2006/relationships/hyperlink" Target="https://lists.rwth-aachen.de/postorius/lists/jvet.lists.rwth-aachen.de/" TargetMode="External"/><Relationship Id="rId35" Type="http://schemas.openxmlformats.org/officeDocument/2006/relationships/hyperlink" Target="http://phenix.it-sudparis.eu/jvet/doc_end_user/current_document.php?id=10475" TargetMode="External"/><Relationship Id="rId56" Type="http://schemas.openxmlformats.org/officeDocument/2006/relationships/hyperlink" Target="http://phenix.it-sudparis.eu/jvet/doc_end_user/current_document.php?id=10480" TargetMode="External"/><Relationship Id="rId77" Type="http://schemas.openxmlformats.org/officeDocument/2006/relationships/hyperlink" Target="http://phenix.it-sudparis.eu/jvet/doc_end_user/current_document.php?id=10483" TargetMode="External"/><Relationship Id="rId100" Type="http://schemas.openxmlformats.org/officeDocument/2006/relationships/hyperlink" Target="https://jvet.hhi.fraunhofer.de/trac/vvc/ticket/1386" TargetMode="External"/><Relationship Id="rId105" Type="http://schemas.openxmlformats.org/officeDocument/2006/relationships/hyperlink" Target="http://phenix.it-sudparis.eu/jvet/doc_end_user/current_document.php?id=10510" TargetMode="External"/><Relationship Id="rId126" Type="http://schemas.openxmlformats.org/officeDocument/2006/relationships/hyperlink" Target="http://phenix.it-sudparis.eu/jvet/doc_end_user/current_document.php?id=10444" TargetMode="External"/><Relationship Id="rId147" Type="http://schemas.openxmlformats.org/officeDocument/2006/relationships/hyperlink" Target="http://phenix.it-sudparis.eu/jvet/doc_end_user/current_document.php?id=10438" TargetMode="External"/><Relationship Id="rId168" Type="http://schemas.openxmlformats.org/officeDocument/2006/relationships/hyperlink" Target="mailto:jvet@lists.rwth-aachen.de" TargetMode="External"/><Relationship Id="rId8" Type="http://schemas.openxmlformats.org/officeDocument/2006/relationships/numbering" Target="numbering.xml"/><Relationship Id="rId51" Type="http://schemas.openxmlformats.org/officeDocument/2006/relationships/hyperlink" Target="https://www.itu.int/wftp3/av-arch/jvet-site/bitstream_exchange/VVC/" TargetMode="External"/><Relationship Id="rId72" Type="http://schemas.openxmlformats.org/officeDocument/2006/relationships/hyperlink" Target="http://phenix.int-evry.fr/jvet/doc_end_user/current_document.php?id=10454" TargetMode="External"/><Relationship Id="rId93" Type="http://schemas.openxmlformats.org/officeDocument/2006/relationships/hyperlink" Target="https://jvet.hhi.fraunhofer.de/trac/vvc/ticket/1367" TargetMode="External"/><Relationship Id="rId98" Type="http://schemas.openxmlformats.org/officeDocument/2006/relationships/hyperlink" Target="https://jvet.hhi.fraunhofer.de/trac/vvc/ticket/1379" TargetMode="External"/><Relationship Id="rId121" Type="http://schemas.openxmlformats.org/officeDocument/2006/relationships/hyperlink" Target="http://phenix.it-sudparis.eu/jvet/doc_end_user/current_document.php?id=10492" TargetMode="External"/><Relationship Id="rId142" Type="http://schemas.openxmlformats.org/officeDocument/2006/relationships/image" Target="media/image5.png"/><Relationship Id="rId163" Type="http://schemas.openxmlformats.org/officeDocument/2006/relationships/hyperlink" Target="mailto:jvet@lists.rwth-aachen.de" TargetMode="External"/><Relationship Id="rId184" Type="http://schemas.openxmlformats.org/officeDocument/2006/relationships/hyperlink" Target="http://phenix.int-evry.fr/jvet/doc_end_user/current_document.php?id=5758" TargetMode="External"/><Relationship Id="rId189" Type="http://schemas.openxmlformats.org/officeDocument/2006/relationships/hyperlink" Target="http://phenix.it-sudparis.eu/jvet/doc_end_user/current_document.php?id=8862" TargetMode="External"/><Relationship Id="rId3" Type="http://schemas.openxmlformats.org/officeDocument/2006/relationships/customXml" Target="../customXml/item3.xml"/><Relationship Id="rId25" Type="http://schemas.openxmlformats.org/officeDocument/2006/relationships/hyperlink" Target="http://ftp3.itu.int/av-arch/jvet-site" TargetMode="External"/><Relationship Id="rId46" Type="http://schemas.openxmlformats.org/officeDocument/2006/relationships/hyperlink" Target="mailto:jvet@lists.rwth-aachen.de" TargetMode="External"/><Relationship Id="rId67" Type="http://schemas.openxmlformats.org/officeDocument/2006/relationships/hyperlink" Target="http://phenix.int-evry.fr/jvet/doc_end_user/current_document.php?id=10435" TargetMode="External"/><Relationship Id="rId116" Type="http://schemas.openxmlformats.org/officeDocument/2006/relationships/hyperlink" Target="http://phenix.int-evry.fr/jvet/doc_end_user/current_document.php?id=10497" TargetMode="External"/><Relationship Id="rId137" Type="http://schemas.openxmlformats.org/officeDocument/2006/relationships/hyperlink" Target="http://phenix.it-sudparis.eu/jvet/doc_end_user/current_document.php?id=10467" TargetMode="External"/><Relationship Id="rId158" Type="http://schemas.openxmlformats.org/officeDocument/2006/relationships/hyperlink" Target="http://phenix.it-sudparis.eu/jvet/doc_end_user/current_document.php?id=10456" TargetMode="External"/><Relationship Id="rId20" Type="http://schemas.openxmlformats.org/officeDocument/2006/relationships/hyperlink" Target="https://lists.rwth-aachen.de/postorius/lists/jvet.lists.rwth-aachen.de/" TargetMode="External"/><Relationship Id="rId41" Type="http://schemas.openxmlformats.org/officeDocument/2006/relationships/hyperlink" Target="https://jvet.hhi.fraunhofer.de/trac/vvc" TargetMode="External"/><Relationship Id="rId62" Type="http://schemas.openxmlformats.org/officeDocument/2006/relationships/hyperlink" Target="http://phenix.int-evry.fr/jvet/doc_end_user/current_document.php?id=10430" TargetMode="External"/><Relationship Id="rId83" Type="http://schemas.openxmlformats.org/officeDocument/2006/relationships/hyperlink" Target="http://phenix.it-sudparis.eu/jvet/doc_end_user/current_document.php?id=10489" TargetMode="External"/><Relationship Id="rId88" Type="http://schemas.openxmlformats.org/officeDocument/2006/relationships/hyperlink" Target="http://phenix.it-sudparis.eu/jvet/doc_end_user/current_document.php?id=10434" TargetMode="External"/><Relationship Id="rId111" Type="http://schemas.openxmlformats.org/officeDocument/2006/relationships/hyperlink" Target="http://phenix.it-sudparis.eu/jvet/doc_end_user/current_document.php?id=10494" TargetMode="External"/><Relationship Id="rId132" Type="http://schemas.openxmlformats.org/officeDocument/2006/relationships/hyperlink" Target="http://phenix.it-sudparis.eu/jvet/doc_end_user/current_document.php?id=10420" TargetMode="External"/><Relationship Id="rId153" Type="http://schemas.openxmlformats.org/officeDocument/2006/relationships/hyperlink" Target="http://phenix.it-sudparis.eu/jvet/doc_end_user/current_document.php?id=10449" TargetMode="External"/><Relationship Id="rId174" Type="http://schemas.openxmlformats.org/officeDocument/2006/relationships/hyperlink" Target="mailto:jct-vc@lists.rwth-aachen.de" TargetMode="External"/><Relationship Id="rId179" Type="http://schemas.openxmlformats.org/officeDocument/2006/relationships/hyperlink" Target="http://phenix.it-sudparis.eu/jvet/doc_end_user/current_document.php?id=9675" TargetMode="External"/><Relationship Id="rId195" Type="http://schemas.openxmlformats.org/officeDocument/2006/relationships/hyperlink" Target="http://phenix.int-evry.fr/jct/doc_end_user/current_document.php?id=11007" TargetMode="External"/><Relationship Id="rId209" Type="http://schemas.openxmlformats.org/officeDocument/2006/relationships/header" Target="header1.xml"/><Relationship Id="rId190" Type="http://schemas.openxmlformats.org/officeDocument/2006/relationships/hyperlink" Target="http://phenix.int-evry.fr/jvet/doc_end_user/current_document.php?id=4840" TargetMode="External"/><Relationship Id="rId204" Type="http://schemas.openxmlformats.org/officeDocument/2006/relationships/hyperlink" Target="http://phenix.it-sudparis.eu/jct/doc_end_user/current_document.php?id=10316" TargetMode="External"/><Relationship Id="rId15" Type="http://schemas.openxmlformats.org/officeDocument/2006/relationships/image" Target="media/image2.png"/><Relationship Id="rId36" Type="http://schemas.openxmlformats.org/officeDocument/2006/relationships/hyperlink" Target="https://jvet.hhi.fraunhofer.de/trac/vvc" TargetMode="External"/><Relationship Id="rId57" Type="http://schemas.openxmlformats.org/officeDocument/2006/relationships/hyperlink" Target="http://phenix.it-sudparis.eu/jvet/doc_end_user/current_document.php?id=10481" TargetMode="External"/><Relationship Id="rId106" Type="http://schemas.openxmlformats.org/officeDocument/2006/relationships/hyperlink" Target="http://phenix.it-sudparis.eu/jvet/doc_end_user/current_document.php?id=10442" TargetMode="External"/><Relationship Id="rId127" Type="http://schemas.openxmlformats.org/officeDocument/2006/relationships/hyperlink" Target="http://phenix.it-sudparis.eu/jvet/doc_end_user/current_document.php?id=10426" TargetMode="External"/><Relationship Id="rId10" Type="http://schemas.openxmlformats.org/officeDocument/2006/relationships/settings" Target="settings.xml"/><Relationship Id="rId31" Type="http://schemas.openxmlformats.org/officeDocument/2006/relationships/hyperlink" Target="mailto:jvet@lists.rwth-aachen.de" TargetMode="External"/><Relationship Id="rId52" Type="http://schemas.openxmlformats.org/officeDocument/2006/relationships/hyperlink" Target="ftp://ftp3.itu.int/jvet-site/dropbox/" TargetMode="External"/><Relationship Id="rId73" Type="http://schemas.openxmlformats.org/officeDocument/2006/relationships/hyperlink" Target="http://phenix.int-evry.fr/jvet/doc_end_user/current_document.php?id=10455" TargetMode="External"/><Relationship Id="rId78" Type="http://schemas.openxmlformats.org/officeDocument/2006/relationships/hyperlink" Target="http://phenix.it-sudparis.eu/jvet/doc_end_user/current_document.php?id=10484" TargetMode="External"/><Relationship Id="rId94" Type="http://schemas.openxmlformats.org/officeDocument/2006/relationships/hyperlink" Target="https://jvet.hhi.fraunhofer.de/trac/vvc/ticket/1368" TargetMode="External"/><Relationship Id="rId99" Type="http://schemas.openxmlformats.org/officeDocument/2006/relationships/hyperlink" Target="https://jvet.hhi.fraunhofer.de/trac/vvc/ticket/1381" TargetMode="External"/><Relationship Id="rId101" Type="http://schemas.openxmlformats.org/officeDocument/2006/relationships/hyperlink" Target="https://jvet.hhi.fraunhofer.de/trac/vvc/ticket/1387" TargetMode="External"/><Relationship Id="rId122" Type="http://schemas.openxmlformats.org/officeDocument/2006/relationships/hyperlink" Target="http://phenix.it-sudparis.eu/jvet/doc_end_user/current_document.php?id=10496" TargetMode="External"/><Relationship Id="rId143" Type="http://schemas.openxmlformats.org/officeDocument/2006/relationships/image" Target="media/image6.png"/><Relationship Id="rId148" Type="http://schemas.openxmlformats.org/officeDocument/2006/relationships/hyperlink" Target="http://phenix.it-sudparis.eu/jvet/doc_end_user/current_document.php?id=10429" TargetMode="External"/><Relationship Id="rId164" Type="http://schemas.openxmlformats.org/officeDocument/2006/relationships/hyperlink" Target="mailto:jvet@lists.rwth-aachen.de" TargetMode="External"/><Relationship Id="rId169" Type="http://schemas.openxmlformats.org/officeDocument/2006/relationships/hyperlink" Target="mailto:jvet@lists.rwth-aachen.de" TargetMode="External"/><Relationship Id="rId185" Type="http://schemas.openxmlformats.org/officeDocument/2006/relationships/hyperlink" Target="http://phenix.it-sudparis.eu/jvet/doc_end_user/current_document.php?id=9679" TargetMode="External"/><Relationship Id="rId4" Type="http://schemas.openxmlformats.org/officeDocument/2006/relationships/customXml" Target="../customXml/item4.xml"/><Relationship Id="rId9" Type="http://schemas.openxmlformats.org/officeDocument/2006/relationships/styles" Target="styles.xml"/><Relationship Id="rId180" Type="http://schemas.openxmlformats.org/officeDocument/2006/relationships/hyperlink" Target="http://phenix.it-sudparis.eu/jvet/doc_end_user/current_document.php?id=9676" TargetMode="External"/><Relationship Id="rId210" Type="http://schemas.openxmlformats.org/officeDocument/2006/relationships/footer" Target="footer1.xml"/><Relationship Id="rId26" Type="http://schemas.openxmlformats.org/officeDocument/2006/relationships/hyperlink" Target="http://www.itu.int/ITU-T/dbase/patent/index.html" TargetMode="External"/><Relationship Id="rId47" Type="http://schemas.openxmlformats.org/officeDocument/2006/relationships/hyperlink" Target="mailto:jvet-conformance@lists.rwth-aachen.de" TargetMode="External"/><Relationship Id="rId68" Type="http://schemas.openxmlformats.org/officeDocument/2006/relationships/hyperlink" Target="http://phenix.int-evry.fr/jvet/doc_end_user/current_document.php?id=10438" TargetMode="External"/><Relationship Id="rId89" Type="http://schemas.openxmlformats.org/officeDocument/2006/relationships/hyperlink" Target="http://phenix.it-sudparis.eu/jvet/doc_end_user/current_document.php?id=10454" TargetMode="External"/><Relationship Id="rId112" Type="http://schemas.openxmlformats.org/officeDocument/2006/relationships/hyperlink" Target="http://phenix.int-evry.fr/jvet/doc_end_user/current_document.php?id=10500" TargetMode="External"/><Relationship Id="rId133" Type="http://schemas.openxmlformats.org/officeDocument/2006/relationships/hyperlink" Target="http://phenix.it-sudparis.eu/jvet/doc_end_user/current_document.php?id=10421" TargetMode="External"/><Relationship Id="rId154" Type="http://schemas.openxmlformats.org/officeDocument/2006/relationships/hyperlink" Target="http://phenix.it-sudparis.eu/jvet/doc_end_user/current_document.php?id=10450" TargetMode="External"/><Relationship Id="rId175" Type="http://schemas.openxmlformats.org/officeDocument/2006/relationships/hyperlink" Target="mailto:jct-vc@lists.rwth-aachen.de" TargetMode="External"/><Relationship Id="rId196" Type="http://schemas.openxmlformats.org/officeDocument/2006/relationships/hyperlink" Target="http://phenix.it-sudparis.eu/jct/doc_end_user/current_document.php?id=5095" TargetMode="External"/><Relationship Id="rId200" Type="http://schemas.openxmlformats.org/officeDocument/2006/relationships/hyperlink" Target="http://phenix.it-sudparis.eu/jct/doc_end_user/current_document.php?id=10312" TargetMode="External"/><Relationship Id="rId16" Type="http://schemas.openxmlformats.org/officeDocument/2006/relationships/hyperlink" Target="mailto:garysull@microsoft.com" TargetMode="External"/><Relationship Id="rId37" Type="http://schemas.openxmlformats.org/officeDocument/2006/relationships/hyperlink" Target="http://phenix.it-sudparis.eu/jvet/doc_end_user/current_document.php?id=10476" TargetMode="External"/><Relationship Id="rId58" Type="http://schemas.openxmlformats.org/officeDocument/2006/relationships/hyperlink" Target="http://phenix.it-sudparis.eu/jvet/doc_end_user/current_document.php?id=10482" TargetMode="External"/><Relationship Id="rId79" Type="http://schemas.openxmlformats.org/officeDocument/2006/relationships/hyperlink" Target="http://phenix.it-sudparis.eu/jvet/doc_end_user/current_document.php?id=10485" TargetMode="External"/><Relationship Id="rId102" Type="http://schemas.openxmlformats.org/officeDocument/2006/relationships/hyperlink" Target="https://jvet.hhi.fraunhofer.de/trac/vvc/ticket/1388" TargetMode="External"/><Relationship Id="rId123" Type="http://schemas.openxmlformats.org/officeDocument/2006/relationships/hyperlink" Target="http://phenix.it-sudparis.eu/jvet/doc_end_user/current_document.php?id=10447" TargetMode="External"/><Relationship Id="rId144" Type="http://schemas.openxmlformats.org/officeDocument/2006/relationships/image" Target="media/image7.png"/><Relationship Id="rId90" Type="http://schemas.openxmlformats.org/officeDocument/2006/relationships/hyperlink" Target="https://jvet.hhi.fraunhofer.de/trac/vvc/ticket/1364" TargetMode="External"/><Relationship Id="rId165" Type="http://schemas.openxmlformats.org/officeDocument/2006/relationships/hyperlink" Target="mailto:jvet@lists.rwth-aachen.de" TargetMode="External"/><Relationship Id="rId186" Type="http://schemas.openxmlformats.org/officeDocument/2006/relationships/hyperlink" Target="http://phenix.it-sudparis.eu/jvet/doc_end_user/current_document.php?id=9680" TargetMode="External"/><Relationship Id="rId211" Type="http://schemas.openxmlformats.org/officeDocument/2006/relationships/fontTable" Target="fontTable.xml"/><Relationship Id="rId27" Type="http://schemas.openxmlformats.org/officeDocument/2006/relationships/hyperlink" Target="http://www.itscj.ipsj.or.jp/sc29/29w7proc.htm" TargetMode="External"/><Relationship Id="rId48" Type="http://schemas.openxmlformats.org/officeDocument/2006/relationships/hyperlink" Target="http://phenix.int-evry.fr/jvet/doc_end_user/current_document.php?id=10497" TargetMode="External"/><Relationship Id="rId69" Type="http://schemas.openxmlformats.org/officeDocument/2006/relationships/hyperlink" Target="http://phenix.int-evry.fr/jvet/doc_end_user/current_document.php?id=10445" TargetMode="External"/><Relationship Id="rId113" Type="http://schemas.openxmlformats.org/officeDocument/2006/relationships/hyperlink" Target="http://phenix.int-evry.fr/jvet/doc_end_user/current_document.php?id=10503" TargetMode="External"/><Relationship Id="rId134" Type="http://schemas.openxmlformats.org/officeDocument/2006/relationships/image" Target="media/image4.emf"/><Relationship Id="rId80" Type="http://schemas.openxmlformats.org/officeDocument/2006/relationships/hyperlink" Target="http://phenix.it-sudparis.eu/jvet/doc_end_user/current_document.php?id=10486" TargetMode="External"/><Relationship Id="rId155" Type="http://schemas.openxmlformats.org/officeDocument/2006/relationships/hyperlink" Target="http://phenix.it-sudparis.eu/jvet/doc_end_user/current_document.php?id=10455" TargetMode="External"/><Relationship Id="rId176" Type="http://schemas.openxmlformats.org/officeDocument/2006/relationships/hyperlink" Target="mailto:jct-vc@lists.rwth-aachen.de" TargetMode="External"/><Relationship Id="rId197" Type="http://schemas.openxmlformats.org/officeDocument/2006/relationships/hyperlink" Target="http://phenix.int-evry.fr/jct/doc_end_user/current_document.php?id=11000" TargetMode="External"/><Relationship Id="rId201" Type="http://schemas.openxmlformats.org/officeDocument/2006/relationships/hyperlink" Target="http://phenix.it-sudparis.eu/mpeg/doc_end_user/current_document.php?id=53941&amp;id_meeting=165" TargetMode="External"/><Relationship Id="rId17" Type="http://schemas.openxmlformats.org/officeDocument/2006/relationships/hyperlink" Target="mailto:ohm@ient.rwth-aachen.de" TargetMode="External"/><Relationship Id="rId38" Type="http://schemas.openxmlformats.org/officeDocument/2006/relationships/hyperlink" Target="https://vcgit.hhi.fraunhofer.de" TargetMode="External"/><Relationship Id="rId59" Type="http://schemas.openxmlformats.org/officeDocument/2006/relationships/hyperlink" Target="http://phenix.int-evry.fr/jvet/doc_end_user/current_document.php?id=10427" TargetMode="External"/><Relationship Id="rId103" Type="http://schemas.openxmlformats.org/officeDocument/2006/relationships/hyperlink" Target="https://jvet.hhi.fraunhofer.de/trac/vvc/ticket/1372" TargetMode="External"/><Relationship Id="rId124" Type="http://schemas.openxmlformats.org/officeDocument/2006/relationships/hyperlink" Target="http://phenix.it-sudparis.eu/jvet/doc_end_user/current_document.php?id=10453" TargetMode="External"/><Relationship Id="rId70" Type="http://schemas.openxmlformats.org/officeDocument/2006/relationships/hyperlink" Target="http://phenix.int-evry.fr/jvet/doc_end_user/current_document.php?id=10449" TargetMode="External"/><Relationship Id="rId91" Type="http://schemas.openxmlformats.org/officeDocument/2006/relationships/hyperlink" Target="https://jvet.hhi.fraunhofer.de/trac/vvc/ticket/1365" TargetMode="External"/><Relationship Id="rId145" Type="http://schemas.openxmlformats.org/officeDocument/2006/relationships/image" Target="media/image8.png"/><Relationship Id="rId166" Type="http://schemas.openxmlformats.org/officeDocument/2006/relationships/hyperlink" Target="mailto:jvet@lists.rwth-aachen.de" TargetMode="External"/><Relationship Id="rId187" Type="http://schemas.openxmlformats.org/officeDocument/2006/relationships/hyperlink" Target="http://phenix.it-sudparis.eu/jvet/doc_end_user/current_document.php?id=9681" TargetMode="External"/><Relationship Id="rId1" Type="http://schemas.openxmlformats.org/officeDocument/2006/relationships/customXml" Target="../customXml/item1.xml"/><Relationship Id="rId212" Type="http://schemas.microsoft.com/office/2011/relationships/people" Target="people.xml"/><Relationship Id="rId28" Type="http://schemas.openxmlformats.org/officeDocument/2006/relationships/hyperlink" Target="http://phenix.it-sudparis.eu/mpeg/doc_end_user/current_document.php?id=27881&amp;id_meeting=16" TargetMode="External"/><Relationship Id="rId49" Type="http://schemas.openxmlformats.org/officeDocument/2006/relationships/hyperlink" Target="http://phenix.it-sudparis.eu/jvet/doc_end_user/current_document.php?id=8861" TargetMode="External"/><Relationship Id="rId114" Type="http://schemas.openxmlformats.org/officeDocument/2006/relationships/hyperlink" Target="http://phenix.it-sudparis.eu/jvet/doc_end_user/current_document.php?id=10439" TargetMode="External"/><Relationship Id="rId60" Type="http://schemas.openxmlformats.org/officeDocument/2006/relationships/hyperlink" Target="http://phenix.int-evry.fr/jvet/doc_end_user/current_document.php?id=10428" TargetMode="External"/><Relationship Id="rId81" Type="http://schemas.openxmlformats.org/officeDocument/2006/relationships/hyperlink" Target="http://phenix.it-sudparis.eu/jvet/doc_end_user/current_document.php?id=10487" TargetMode="External"/><Relationship Id="rId135" Type="http://schemas.openxmlformats.org/officeDocument/2006/relationships/package" Target="embeddings/Microsoft_Visio_Drawing.vsdx"/><Relationship Id="rId156" Type="http://schemas.openxmlformats.org/officeDocument/2006/relationships/hyperlink" Target="http://phenix.it-sudparis.eu/jvet/doc_end_user/current_document.php?id=10469" TargetMode="External"/><Relationship Id="rId177" Type="http://schemas.openxmlformats.org/officeDocument/2006/relationships/hyperlink" Target="mailto:jct-vc@lists.rwth-aachen.de" TargetMode="External"/><Relationship Id="rId198" Type="http://schemas.openxmlformats.org/officeDocument/2006/relationships/hyperlink" Target="http://phenix.int-evry.fr/jct/doc_end_user/current_document.php?id=11006" TargetMode="External"/><Relationship Id="rId202" Type="http://schemas.openxmlformats.org/officeDocument/2006/relationships/hyperlink" Target="http://phenix.it-sudparis.eu/jct/doc_end_user/current_document.php?id=10572" TargetMode="External"/><Relationship Id="rId18" Type="http://schemas.openxmlformats.org/officeDocument/2006/relationships/hyperlink" Target="http://phenix.int-evry.fr/jvet/" TargetMode="External"/><Relationship Id="rId39" Type="http://schemas.openxmlformats.org/officeDocument/2006/relationships/hyperlink" Target="https://vcgit.hhi.fraunhofer.de/jvet/VVCSoftware_VTM/wikis/VVC-Software-Development-Workflow" TargetMode="External"/><Relationship Id="rId50" Type="http://schemas.openxmlformats.org/officeDocument/2006/relationships/hyperlink" Target="ftp://ftp3.itu.int/jvet-site/bitstream_exchange/VVC" TargetMode="External"/><Relationship Id="rId104" Type="http://schemas.openxmlformats.org/officeDocument/2006/relationships/hyperlink" Target="https://jvet.hhi.fraunhofer.de/trac/vvc/ticket/1366" TargetMode="External"/><Relationship Id="rId125" Type="http://schemas.openxmlformats.org/officeDocument/2006/relationships/hyperlink" Target="http://phenix.it-sudparis.eu/jvet/doc_end_user/current_document.php?id=10495" TargetMode="External"/><Relationship Id="rId146" Type="http://schemas.openxmlformats.org/officeDocument/2006/relationships/hyperlink" Target="http://phenix.it-sudparis.eu/jvet/doc_end_user/current_document.php?id=10432" TargetMode="External"/><Relationship Id="rId167" Type="http://schemas.openxmlformats.org/officeDocument/2006/relationships/hyperlink" Target="mailto:jvet@lists.rwth-aachen.de" TargetMode="External"/><Relationship Id="rId188" Type="http://schemas.openxmlformats.org/officeDocument/2006/relationships/hyperlink" Target="http://phenix.it-sudparis.eu/jvet/doc_end_user/current_document.php?id=6643" TargetMode="External"/><Relationship Id="rId71" Type="http://schemas.openxmlformats.org/officeDocument/2006/relationships/hyperlink" Target="http://phenix.int-evry.fr/jvet/doc_end_user/current_document.php?id=10450" TargetMode="External"/><Relationship Id="rId92" Type="http://schemas.openxmlformats.org/officeDocument/2006/relationships/hyperlink" Target="https://jvet.hhi.fraunhofer.de/trac/vvc/ticket/1366" TargetMode="External"/><Relationship Id="rId213"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hyperlink" Target="http://phenix.int-evry.fr/jvet/" TargetMode="External"/><Relationship Id="rId40" Type="http://schemas.openxmlformats.org/officeDocument/2006/relationships/hyperlink" Target="https://vcgit.hhi.fraunhofer.de/jvet/VVCSoftware_VTM/" TargetMode="External"/><Relationship Id="rId115" Type="http://schemas.openxmlformats.org/officeDocument/2006/relationships/hyperlink" Target="http://phenix.it-sudparis.eu/jvet/doc_end_user/current_document.php?id=10461" TargetMode="External"/><Relationship Id="rId136" Type="http://schemas.openxmlformats.org/officeDocument/2006/relationships/hyperlink" Target="http://phenix.it-sudparis.eu/jvet/doc_end_user/current_document.php?id=10436" TargetMode="External"/><Relationship Id="rId157" Type="http://schemas.openxmlformats.org/officeDocument/2006/relationships/hyperlink" Target="http://phenix.it-sudparis.eu/jvet/doc_end_user/current_document.php?id=10471" TargetMode="External"/><Relationship Id="rId178" Type="http://schemas.openxmlformats.org/officeDocument/2006/relationships/hyperlink" Target="http://phenix.it-sudparis.eu/jvet/doc_end_user/current_document.php?id=9674" TargetMode="External"/><Relationship Id="rId61" Type="http://schemas.openxmlformats.org/officeDocument/2006/relationships/hyperlink" Target="http://phenix.int-evry.fr/jvet/doc_end_user/current_document.php?id=10429" TargetMode="External"/><Relationship Id="rId82" Type="http://schemas.openxmlformats.org/officeDocument/2006/relationships/hyperlink" Target="http://phenix.it-sudparis.eu/jvet/doc_end_user/current_document.php?id=10488" TargetMode="External"/><Relationship Id="rId199" Type="http://schemas.openxmlformats.org/officeDocument/2006/relationships/hyperlink" Target="http://phenix.int-evry.fr/jct/doc_end_user/current_document.php?id=10997" TargetMode="External"/><Relationship Id="rId203" Type="http://schemas.openxmlformats.org/officeDocument/2006/relationships/hyperlink" Target="http://phenix.it-sudparis.eu/jct/doc_end_user/current_document.php?id=851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2.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3.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50C8C37-5FFE-4533-93E8-AE378B305E0F}">
  <ds:schemaRefs>
    <ds:schemaRef ds:uri="http://schemas.openxmlformats.org/officeDocument/2006/bibliography"/>
  </ds:schemaRefs>
</ds:datastoreItem>
</file>

<file path=customXml/itemProps5.xml><?xml version="1.0" encoding="utf-8"?>
<ds:datastoreItem xmlns:ds="http://schemas.openxmlformats.org/officeDocument/2006/customXml" ds:itemID="{E990E5A6-1755-4447-8EBC-EB56567A6D62}">
  <ds:schemaRefs>
    <ds:schemaRef ds:uri="http://schemas.openxmlformats.org/officeDocument/2006/bibliography"/>
  </ds:schemaRefs>
</ds:datastoreItem>
</file>

<file path=customXml/itemProps6.xml><?xml version="1.0" encoding="utf-8"?>
<ds:datastoreItem xmlns:ds="http://schemas.openxmlformats.org/officeDocument/2006/customXml" ds:itemID="{2F071C40-E495-4E4F-BEFD-33401AFAD512}">
  <ds:schemaRefs>
    <ds:schemaRef ds:uri="http://schemas.openxmlformats.org/officeDocument/2006/bibliography"/>
  </ds:schemaRefs>
</ds:datastoreItem>
</file>

<file path=customXml/itemProps7.xml><?xml version="1.0" encoding="utf-8"?>
<ds:datastoreItem xmlns:ds="http://schemas.openxmlformats.org/officeDocument/2006/customXml" ds:itemID="{FA2242DE-1E2B-4D45-946B-2AAA18F5AE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0</Pages>
  <Words>32070</Words>
  <Characters>182801</Characters>
  <Application>Microsoft Office Word</Application>
  <DocSecurity>0</DocSecurity>
  <Lines>1523</Lines>
  <Paragraphs>42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214443</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5</cp:revision>
  <dcterms:created xsi:type="dcterms:W3CDTF">2020-10-08T10:32:00Z</dcterms:created>
  <dcterms:modified xsi:type="dcterms:W3CDTF">2020-10-08T1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